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92D1005" w14:textId="77777777" w:rsidR="00435F14" w:rsidRDefault="003B00B5" w:rsidP="005D4C9A">
      <w:pPr>
        <w:jc w:val="both"/>
        <w:rPr>
          <w:rFonts w:cs="Arial"/>
          <w:szCs w:val="24"/>
        </w:rPr>
      </w:pPr>
      <w:r w:rsidRPr="003B00B5">
        <w:rPr>
          <w:rFonts w:cs="Arial"/>
          <w:noProof/>
          <w:szCs w:val="24"/>
          <w:lang w:eastAsia="fr-FR"/>
        </w:rPr>
        <mc:AlternateContent>
          <mc:Choice Requires="wps">
            <w:drawing>
              <wp:anchor distT="45720" distB="45720" distL="114300" distR="114300" simplePos="0" relativeHeight="251660288" behindDoc="0" locked="0" layoutInCell="1" allowOverlap="1" wp14:anchorId="767E5A57" wp14:editId="0FE3D40F">
                <wp:simplePos x="0" y="0"/>
                <wp:positionH relativeFrom="column">
                  <wp:posOffset>-486410</wp:posOffset>
                </wp:positionH>
                <wp:positionV relativeFrom="paragraph">
                  <wp:posOffset>0</wp:posOffset>
                </wp:positionV>
                <wp:extent cx="1852295" cy="646430"/>
                <wp:effectExtent l="0" t="0" r="0" b="1270"/>
                <wp:wrapSquare wrapText="bothSides"/>
                <wp:docPr id="2"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52295" cy="646430"/>
                        </a:xfrm>
                        <a:prstGeom prst="rect">
                          <a:avLst/>
                        </a:prstGeom>
                        <a:solidFill>
                          <a:srgbClr val="FFFFFF"/>
                        </a:solidFill>
                        <a:ln w="9525">
                          <a:noFill/>
                          <a:miter lim="800000"/>
                          <a:headEnd/>
                          <a:tailEnd/>
                        </a:ln>
                      </wps:spPr>
                      <wps:txbx>
                        <w:txbxContent>
                          <w:p w14:paraId="6AF888DE" w14:textId="77777777" w:rsidR="00214857" w:rsidRPr="00234202" w:rsidRDefault="00214857" w:rsidP="003B00B5">
                            <w:pPr>
                              <w:spacing w:after="0" w:line="240" w:lineRule="auto"/>
                            </w:pPr>
                            <w:r w:rsidRPr="00234202">
                              <w:t xml:space="preserve">MINISTERE DE LA PLANIFICATION </w:t>
                            </w:r>
                          </w:p>
                          <w:p w14:paraId="5BA78CDB" w14:textId="77777777" w:rsidR="00214857" w:rsidRPr="00234202" w:rsidRDefault="00214857" w:rsidP="00714ECD">
                            <w:pPr>
                              <w:spacing w:after="0" w:line="240" w:lineRule="auto"/>
                            </w:pPr>
                            <w:r w:rsidRPr="00234202">
                              <w:t>DU DEVELOPPEMENT</w:t>
                            </w:r>
                          </w:p>
                          <w:p w14:paraId="45D39017" w14:textId="77777777" w:rsidR="00214857" w:rsidRPr="00234202" w:rsidRDefault="00214857" w:rsidP="003B00B5">
                            <w:pPr>
                              <w:spacing w:after="0" w:line="240" w:lineRule="auto"/>
                            </w:pPr>
                            <w:r w:rsidRPr="00234202">
                              <w:t xml:space="preserve">       ET DE LA COOPERATIO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767E5A57" id="_x0000_t202" coordsize="21600,21600" o:spt="202" path="m,l,21600r21600,l21600,xe">
                <v:stroke joinstyle="miter"/>
                <v:path gradientshapeok="t" o:connecttype="rect"/>
              </v:shapetype>
              <v:shape id="Zone de texte 2" o:spid="_x0000_s1026" type="#_x0000_t202" style="position:absolute;left:0;text-align:left;margin-left:-38.3pt;margin-top:0;width:145.85pt;height:50.9pt;z-index:25166028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" stroked="f">
                <v:textbox>
                  <w:txbxContent>
                    <w:p w14:paraId="6AF888DE" w14:textId="77777777" w:rsidR="00214857" w:rsidRPr="00234202" w:rsidRDefault="00214857" w:rsidP="003B00B5">
                      <w:pPr>
                        <w:spacing w:after="0" w:line="240" w:lineRule="auto"/>
                      </w:pPr>
                      <w:r w:rsidRPr="00234202">
                        <w:t xml:space="preserve">MINISTERE DE LA PLANIFICATION </w:t>
                      </w:r>
                    </w:p>
                    <w:p w14:paraId="5BA78CDB" w14:textId="77777777" w:rsidR="00214857" w:rsidRPr="00234202" w:rsidRDefault="00214857" w:rsidP="00714ECD">
                      <w:pPr>
                        <w:spacing w:after="0" w:line="240" w:lineRule="auto"/>
                      </w:pPr>
                      <w:r w:rsidRPr="00234202">
                        <w:t>DU DEVELOPPEMENT</w:t>
                      </w:r>
                    </w:p>
                    <w:p w14:paraId="45D39017" w14:textId="77777777" w:rsidR="00214857" w:rsidRPr="00234202" w:rsidRDefault="00214857" w:rsidP="003B00B5">
                      <w:pPr>
                        <w:spacing w:after="0" w:line="240" w:lineRule="auto"/>
                      </w:pPr>
                      <w:r w:rsidRPr="00234202">
                        <w:t xml:space="preserve">       ET DE LA COOPERATION</w:t>
                      </w:r>
                    </w:p>
                  </w:txbxContent>
                </v:textbox>
                <w10:wrap type="square"/>
              </v:shape>
            </w:pict>
          </mc:Fallback>
        </mc:AlternateContent>
      </w:r>
      <w:r w:rsidRPr="003B00B5">
        <w:rPr>
          <w:rFonts w:cs="Arial"/>
          <w:noProof/>
          <w:szCs w:val="24"/>
          <w:lang w:eastAsia="fr-FR"/>
        </w:rPr>
        <mc:AlternateContent>
          <mc:Choice Requires="wps">
            <w:drawing>
              <wp:anchor distT="45720" distB="45720" distL="114300" distR="114300" simplePos="0" relativeHeight="251669504" behindDoc="0" locked="0" layoutInCell="1" allowOverlap="1" wp14:anchorId="4789D25C" wp14:editId="0D57FFC6">
                <wp:simplePos x="0" y="0"/>
                <wp:positionH relativeFrom="margin">
                  <wp:align>right</wp:align>
                </wp:positionH>
                <wp:positionV relativeFrom="paragraph">
                  <wp:posOffset>531112</wp:posOffset>
                </wp:positionV>
                <wp:extent cx="2360930" cy="1404620"/>
                <wp:effectExtent l="0" t="0" r="19685" b="12700"/>
                <wp:wrapSquare wrapText="bothSides"/>
                <wp:docPr id="11"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1404620"/>
                        </a:xfrm>
                        <a:prstGeom prst="rect">
                          <a:avLst/>
                        </a:prstGeom>
                        <a:solidFill>
                          <a:srgbClr val="FFFFFF"/>
                        </a:solidFill>
                        <a:ln w="9525">
                          <a:solidFill>
                            <a:schemeClr val="bg1"/>
                          </a:solidFill>
                          <a:miter lim="800000"/>
                          <a:headEnd/>
                          <a:tailEnd/>
                        </a:ln>
                      </wps:spPr>
                      <wps:txbx>
                        <w:txbxContent>
                          <w:p w14:paraId="4EE22547" w14:textId="77777777" w:rsidR="00214857" w:rsidRDefault="00214857" w:rsidP="003B00B5">
                            <w:r>
                              <w:rPr>
                                <w:rFonts w:cs="Arial"/>
                                <w:noProof/>
                                <w:szCs w:val="24"/>
                                <w:lang w:eastAsia="fr-FR"/>
                              </w:rPr>
                              <w:drawing>
                                <wp:inline distT="0" distB="0" distL="0" distR="0" wp14:anchorId="3789E2CF" wp14:editId="3FCEF91D">
                                  <wp:extent cx="2092960" cy="872172"/>
                                  <wp:effectExtent l="0" t="0" r="0" b="4445"/>
                                  <wp:docPr id="39" name="Imag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logoCERGISA_HD.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2092960" cy="872172"/>
                                          </a:xfrm>
                                          <a:prstGeom prst="rect">
                                            <a:avLst/>
                                          </a:prstGeom>
                                        </pic:spPr>
                                      </pic:pic>
                                    </a:graphicData>
                                  </a:graphic>
                                </wp:inline>
                              </w:drawing>
                            </w:r>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 w14:anchorId="4789D25C" id="_x0000_s1027" type="#_x0000_t202" style="position:absolute;left:0;text-align:left;margin-left:134.7pt;margin-top:41.8pt;width:185.9pt;height:110.6pt;z-index:251669504;visibility:visible;mso-wrap-style:square;mso-width-percent:400;mso-height-percent:200;mso-wrap-distance-left:9pt;mso-wrap-distance-top:3.6pt;mso-wrap-distance-right:9pt;mso-wrap-distance-bottom:3.6pt;mso-position-horizontal:right;mso-position-horizontal-relative:margin;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" strokecolor="white [3212]">
                <v:textbox style="mso-fit-shape-to-text:t">
                  <w:txbxContent>
                    <w:p w14:paraId="4EE22547" w14:textId="77777777" w:rsidR="00214857" w:rsidRDefault="00214857" w:rsidP="003B00B5">
                      <w:r>
                        <w:rPr>
                          <w:rFonts w:cs="Arial"/>
                          <w:noProof/>
                          <w:szCs w:val="24"/>
                          <w:lang w:eastAsia="fr-FR"/>
                        </w:rPr>
                        <w:drawing>
                          <wp:inline distT="0" distB="0" distL="0" distR="0" wp14:anchorId="3789E2CF" wp14:editId="3FCEF91D">
                            <wp:extent cx="2092960" cy="872172"/>
                            <wp:effectExtent l="0" t="0" r="0" b="4445"/>
                            <wp:docPr id="39" name="Imag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logoCERGISA_HD.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2092960" cy="872172"/>
                                    </a:xfrm>
                                    <a:prstGeom prst="rect">
                                      <a:avLst/>
                                    </a:prstGeom>
                                  </pic:spPr>
                                </pic:pic>
                              </a:graphicData>
                            </a:graphic>
                          </wp:inline>
                        </w:drawing>
                      </w:r>
                    </w:p>
                  </w:txbxContent>
                </v:textbox>
                <w10:wrap type="square" anchorx="margin"/>
              </v:shape>
            </w:pict>
          </mc:Fallback>
        </mc:AlternateContent>
      </w:r>
      <w:r w:rsidRPr="003B00B5">
        <w:rPr>
          <w:rFonts w:cs="Arial"/>
          <w:noProof/>
          <w:szCs w:val="24"/>
          <w:lang w:eastAsia="fr-FR"/>
        </w:rPr>
        <mc:AlternateContent>
          <mc:Choice Requires="wps">
            <w:drawing>
              <wp:anchor distT="45720" distB="45720" distL="114300" distR="114300" simplePos="0" relativeHeight="251668480" behindDoc="0" locked="0" layoutInCell="1" allowOverlap="1" wp14:anchorId="03FBF512" wp14:editId="73F57878">
                <wp:simplePos x="0" y="0"/>
                <wp:positionH relativeFrom="column">
                  <wp:posOffset>-347345</wp:posOffset>
                </wp:positionH>
                <wp:positionV relativeFrom="paragraph">
                  <wp:posOffset>628650</wp:posOffset>
                </wp:positionV>
                <wp:extent cx="1495425" cy="1104900"/>
                <wp:effectExtent l="0" t="0" r="9525" b="0"/>
                <wp:wrapSquare wrapText="bothSides"/>
                <wp:docPr id="14"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95425" cy="1104900"/>
                        </a:xfrm>
                        <a:prstGeom prst="rect">
                          <a:avLst/>
                        </a:prstGeom>
                        <a:solidFill>
                          <a:srgbClr val="FFFFFF"/>
                        </a:solidFill>
                        <a:ln w="9525">
                          <a:noFill/>
                          <a:miter lim="800000"/>
                          <a:headEnd/>
                          <a:tailEnd/>
                        </a:ln>
                      </wps:spPr>
                      <wps:txbx>
                        <w:txbxContent>
                          <w:p w14:paraId="6E2179C6" w14:textId="77777777" w:rsidR="00214857" w:rsidRDefault="00214857" w:rsidP="003B00B5">
                            <w:r>
                              <w:rPr>
                                <w:rFonts w:cs="Arial"/>
                                <w:noProof/>
                                <w:szCs w:val="24"/>
                                <w:lang w:eastAsia="fr-FR"/>
                              </w:rPr>
                              <w:drawing>
                                <wp:inline distT="0" distB="0" distL="0" distR="0" wp14:anchorId="0237A62E" wp14:editId="2BEEE19E">
                                  <wp:extent cx="1323975" cy="1000125"/>
                                  <wp:effectExtent l="0" t="0" r="9525" b="9525"/>
                                  <wp:docPr id="40" name="Imag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apture.PNG"/>
                                          <pic:cNvPicPr/>
                                        </pic:nvPicPr>
                                        <pic:blipFill>
                                          <a:blip r:embed="rId9">
                                            <a:extLst>
                                              <a:ext uri="{28A0092B-C50C-407E-A947-70E740481C1C}">
                                                <a14:useLocalDpi xmlns:a14="http://schemas.microsoft.com/office/drawing/2010/main" val="0"/>
                                              </a:ext>
                                            </a:extLst>
                                          </a:blip>
                                          <a:stretch>
                                            <a:fillRect/>
                                          </a:stretch>
                                        </pic:blipFill>
                                        <pic:spPr>
                                          <a:xfrm>
                                            <a:off x="0" y="0"/>
                                            <a:ext cx="1324164" cy="1000268"/>
                                          </a:xfrm>
                                          <a:prstGeom prst="rect">
                                            <a:avLst/>
                                          </a:prstGeom>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3FBF512" id="_x0000_s1028" type="#_x0000_t202" style="position:absolute;left:0;text-align:left;margin-left:-27.35pt;margin-top:49.5pt;width:117.75pt;height:87pt;z-index:25166848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" stroked="f">
                <v:textbox>
                  <w:txbxContent>
                    <w:p w14:paraId="6E2179C6" w14:textId="77777777" w:rsidR="00214857" w:rsidRDefault="00214857" w:rsidP="003B00B5">
                      <w:r>
                        <w:rPr>
                          <w:rFonts w:cs="Arial"/>
                          <w:noProof/>
                          <w:szCs w:val="24"/>
                          <w:lang w:eastAsia="fr-FR"/>
                        </w:rPr>
                        <w:drawing>
                          <wp:inline distT="0" distB="0" distL="0" distR="0" wp14:anchorId="0237A62E" wp14:editId="2BEEE19E">
                            <wp:extent cx="1323975" cy="1000125"/>
                            <wp:effectExtent l="0" t="0" r="9525" b="9525"/>
                            <wp:docPr id="40" name="Imag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apture.PNG"/>
                                    <pic:cNvPicPr/>
                                  </pic:nvPicPr>
                                  <pic:blipFill>
                                    <a:blip r:embed="rId9">
                                      <a:extLst>
                                        <a:ext uri="{28A0092B-C50C-407E-A947-70E740481C1C}">
                                          <a14:useLocalDpi xmlns:a14="http://schemas.microsoft.com/office/drawing/2010/main" val="0"/>
                                        </a:ext>
                                      </a:extLst>
                                    </a:blip>
                                    <a:stretch>
                                      <a:fillRect/>
                                    </a:stretch>
                                  </pic:blipFill>
                                  <pic:spPr>
                                    <a:xfrm>
                                      <a:off x="0" y="0"/>
                                      <a:ext cx="1324164" cy="1000268"/>
                                    </a:xfrm>
                                    <a:prstGeom prst="rect">
                                      <a:avLst/>
                                    </a:prstGeom>
                                  </pic:spPr>
                                </pic:pic>
                              </a:graphicData>
                            </a:graphic>
                          </wp:inline>
                        </w:drawing>
                      </w:r>
                    </w:p>
                  </w:txbxContent>
                </v:textbox>
                <w10:wrap type="square"/>
              </v:shape>
            </w:pict>
          </mc:Fallback>
        </mc:AlternateContent>
      </w:r>
    </w:p>
    <w:p w14:paraId="00CC8FF3" w14:textId="77777777" w:rsidR="00435F14" w:rsidRPr="00435F14" w:rsidRDefault="00435F14" w:rsidP="005D4C9A">
      <w:pPr>
        <w:jc w:val="both"/>
        <w:rPr>
          <w:rFonts w:cs="Arial"/>
          <w:szCs w:val="24"/>
        </w:rPr>
      </w:pPr>
    </w:p>
    <w:p w14:paraId="42BB019E" w14:textId="77777777" w:rsidR="00435F14" w:rsidRPr="00435F14" w:rsidRDefault="00435F14" w:rsidP="005D4C9A">
      <w:pPr>
        <w:jc w:val="both"/>
        <w:rPr>
          <w:rFonts w:cs="Arial"/>
          <w:szCs w:val="24"/>
        </w:rPr>
      </w:pPr>
    </w:p>
    <w:p w14:paraId="1B39E7EA" w14:textId="77777777" w:rsidR="00435F14" w:rsidRPr="00435F14" w:rsidRDefault="00435F14" w:rsidP="005D4C9A">
      <w:pPr>
        <w:jc w:val="both"/>
        <w:rPr>
          <w:rFonts w:cs="Arial"/>
          <w:szCs w:val="24"/>
        </w:rPr>
      </w:pPr>
    </w:p>
    <w:p w14:paraId="1782AEF6" w14:textId="77777777" w:rsidR="00435F14" w:rsidRDefault="00435F14" w:rsidP="005D4C9A">
      <w:pPr>
        <w:jc w:val="both"/>
        <w:rPr>
          <w:rFonts w:cs="Arial"/>
          <w:szCs w:val="24"/>
        </w:rPr>
      </w:pPr>
    </w:p>
    <w:p w14:paraId="0B7EDAA1" w14:textId="15C9088A" w:rsidR="00435F14" w:rsidRDefault="00714ECD" w:rsidP="005D4C9A">
      <w:pPr>
        <w:tabs>
          <w:tab w:val="left" w:pos="2400"/>
        </w:tabs>
        <w:jc w:val="both"/>
        <w:rPr>
          <w:rFonts w:cs="Arial"/>
          <w:szCs w:val="24"/>
        </w:rPr>
      </w:pPr>
      <w:r w:rsidRPr="003B00B5">
        <w:rPr>
          <w:rFonts w:cs="Arial"/>
          <w:noProof/>
          <w:szCs w:val="24"/>
          <w:lang w:eastAsia="fr-FR"/>
        </w:rPr>
        <mc:AlternateContent>
          <mc:Choice Requires="wps">
            <w:drawing>
              <wp:anchor distT="45720" distB="45720" distL="114300" distR="114300" simplePos="0" relativeHeight="251659264" behindDoc="0" locked="0" layoutInCell="1" allowOverlap="1" wp14:anchorId="2B1B97FE" wp14:editId="25811C84">
                <wp:simplePos x="0" y="0"/>
                <wp:positionH relativeFrom="column">
                  <wp:posOffset>-510540</wp:posOffset>
                </wp:positionH>
                <wp:positionV relativeFrom="paragraph">
                  <wp:posOffset>357505</wp:posOffset>
                </wp:positionV>
                <wp:extent cx="2790825" cy="1430655"/>
                <wp:effectExtent l="0" t="0" r="9525" b="0"/>
                <wp:wrapSquare wrapText="bothSides"/>
                <wp:docPr id="1"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90825" cy="1430655"/>
                        </a:xfrm>
                        <a:prstGeom prst="rect">
                          <a:avLst/>
                        </a:prstGeom>
                        <a:solidFill>
                          <a:srgbClr val="FFFFFF"/>
                        </a:solidFill>
                        <a:ln w="9525">
                          <a:noFill/>
                          <a:miter lim="800000"/>
                          <a:headEnd/>
                          <a:tailEnd/>
                        </a:ln>
                      </wps:spPr>
                      <wps:txbx>
                        <w:txbxContent>
                          <w:p w14:paraId="40E33346" w14:textId="77777777" w:rsidR="00214857" w:rsidRPr="002F06B1" w:rsidRDefault="00214857" w:rsidP="003B00B5">
                            <w:pPr>
                              <w:spacing w:after="0"/>
                            </w:pPr>
                            <w:r w:rsidRPr="002F06B1">
                              <w:t>Institut Africain d’Informatique- Représentation du TOGO (IAI-TOGO)</w:t>
                            </w:r>
                          </w:p>
                          <w:p w14:paraId="6732DD98" w14:textId="77777777" w:rsidR="00214857" w:rsidRPr="002F06B1" w:rsidRDefault="00214857" w:rsidP="003B00B5">
                            <w:pPr>
                              <w:spacing w:after="0" w:line="240" w:lineRule="auto"/>
                            </w:pPr>
                            <w:r w:rsidRPr="002F06B1">
                              <w:rPr>
                                <w:b/>
                              </w:rPr>
                              <w:t xml:space="preserve"> </w:t>
                            </w:r>
                            <w:r w:rsidRPr="002F06B1">
                              <w:rPr>
                                <w:b/>
                                <w:u w:val="single"/>
                              </w:rPr>
                              <w:t>Tel :</w:t>
                            </w:r>
                            <w:r w:rsidRPr="002F06B1">
                              <w:t xml:space="preserve"> 22 20 47 00</w:t>
                            </w:r>
                          </w:p>
                          <w:p w14:paraId="256BEFE7" w14:textId="77777777" w:rsidR="00214857" w:rsidRPr="002F06B1" w:rsidRDefault="00214857" w:rsidP="003B00B5">
                            <w:pPr>
                              <w:spacing w:after="0" w:line="240" w:lineRule="auto"/>
                            </w:pPr>
                            <w:r w:rsidRPr="002F06B1">
                              <w:rPr>
                                <w:b/>
                              </w:rPr>
                              <w:t xml:space="preserve"> </w:t>
                            </w:r>
                            <w:r w:rsidRPr="002F06B1">
                              <w:rPr>
                                <w:b/>
                                <w:u w:val="single"/>
                              </w:rPr>
                              <w:t xml:space="preserve">E-mail : </w:t>
                            </w:r>
                            <w:hyperlink r:id="rId10" w:history="1">
                              <w:r w:rsidRPr="002F06B1">
                                <w:rPr>
                                  <w:rStyle w:val="Lienhypertexte"/>
                                </w:rPr>
                                <w:t>iaitogo@iai-togo.tg</w:t>
                              </w:r>
                            </w:hyperlink>
                          </w:p>
                          <w:p w14:paraId="38DF4909" w14:textId="16357EC0" w:rsidR="00214857" w:rsidRPr="002F06B1" w:rsidRDefault="00214857" w:rsidP="003B00B5">
                            <w:pPr>
                              <w:spacing w:after="0" w:line="240" w:lineRule="auto"/>
                              <w:rPr>
                                <w:lang w:val="en-US"/>
                              </w:rPr>
                            </w:pPr>
                            <w:r w:rsidRPr="002F06B1">
                              <w:rPr>
                                <w:b/>
                              </w:rPr>
                              <w:t xml:space="preserve"> </w:t>
                            </w:r>
                            <w:r w:rsidRPr="002F06B1">
                              <w:rPr>
                                <w:b/>
                                <w:u w:val="single"/>
                                <w:lang w:val="en-US"/>
                              </w:rPr>
                              <w:t>Site web:</w:t>
                            </w:r>
                            <w:r w:rsidRPr="002F06B1">
                              <w:rPr>
                                <w:lang w:val="en-US"/>
                              </w:rPr>
                              <w:t xml:space="preserve"> </w:t>
                            </w:r>
                            <w:hyperlink r:id="rId11" w:history="1">
                              <w:r w:rsidRPr="002F06B1">
                                <w:rPr>
                                  <w:rStyle w:val="Lienhypertexte"/>
                                  <w:lang w:val="en-US"/>
                                </w:rPr>
                                <w:t>www.iai-togo.tg</w:t>
                              </w:r>
                            </w:hyperlink>
                          </w:p>
                          <w:p w14:paraId="6901A91F" w14:textId="77777777" w:rsidR="00214857" w:rsidRPr="002F06B1" w:rsidRDefault="00214857" w:rsidP="003B00B5">
                            <w:pPr>
                              <w:spacing w:after="0" w:line="240" w:lineRule="auto"/>
                            </w:pPr>
                            <w:r w:rsidRPr="002F06B1">
                              <w:rPr>
                                <w:lang w:val="en-US"/>
                              </w:rPr>
                              <w:t xml:space="preserve"> </w:t>
                            </w:r>
                            <w:r w:rsidRPr="002F06B1">
                              <w:t>07 BP 12456 Lomé 07, TOGO</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B1B97FE" id="_x0000_s1029" type="#_x0000_t202" style="position:absolute;left:0;text-align:left;margin-left:-40.2pt;margin-top:28.15pt;width:219.75pt;height:112.65pt;z-index:25165926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" stroked="f">
                <v:textbox>
                  <w:txbxContent>
                    <w:p w14:paraId="40E33346" w14:textId="77777777" w:rsidR="00214857" w:rsidRPr="002F06B1" w:rsidRDefault="00214857" w:rsidP="003B00B5">
                      <w:pPr>
                        <w:spacing w:after="0"/>
                      </w:pPr>
                      <w:r w:rsidRPr="002F06B1">
                        <w:t>Institut Africain d’Informatique- Représentation du TOGO (IAI-TOGO)</w:t>
                      </w:r>
                    </w:p>
                    <w:p w14:paraId="6732DD98" w14:textId="77777777" w:rsidR="00214857" w:rsidRPr="002F06B1" w:rsidRDefault="00214857" w:rsidP="003B00B5">
                      <w:pPr>
                        <w:spacing w:after="0" w:line="240" w:lineRule="auto"/>
                      </w:pPr>
                      <w:r w:rsidRPr="002F06B1">
                        <w:rPr>
                          <w:b/>
                        </w:rPr>
                        <w:t xml:space="preserve"> </w:t>
                      </w:r>
                      <w:r w:rsidRPr="002F06B1">
                        <w:rPr>
                          <w:b/>
                          <w:u w:val="single"/>
                        </w:rPr>
                        <w:t>Tel :</w:t>
                      </w:r>
                      <w:r w:rsidRPr="002F06B1">
                        <w:t xml:space="preserve"> 22 20 47 00</w:t>
                      </w:r>
                    </w:p>
                    <w:p w14:paraId="256BEFE7" w14:textId="77777777" w:rsidR="00214857" w:rsidRPr="002F06B1" w:rsidRDefault="00214857" w:rsidP="003B00B5">
                      <w:pPr>
                        <w:spacing w:after="0" w:line="240" w:lineRule="auto"/>
                      </w:pPr>
                      <w:r w:rsidRPr="002F06B1">
                        <w:rPr>
                          <w:b/>
                        </w:rPr>
                        <w:t xml:space="preserve"> </w:t>
                      </w:r>
                      <w:r w:rsidRPr="002F06B1">
                        <w:rPr>
                          <w:b/>
                          <w:u w:val="single"/>
                        </w:rPr>
                        <w:t xml:space="preserve">E-mail : </w:t>
                      </w:r>
                      <w:hyperlink r:id="rId12" w:history="1">
                        <w:r w:rsidRPr="002F06B1">
                          <w:rPr>
                            <w:rStyle w:val="Lienhypertexte"/>
                          </w:rPr>
                          <w:t>iaitogo@iai-togo.tg</w:t>
                        </w:r>
                      </w:hyperlink>
                    </w:p>
                    <w:p w14:paraId="38DF4909" w14:textId="16357EC0" w:rsidR="00214857" w:rsidRPr="002F06B1" w:rsidRDefault="00214857" w:rsidP="003B00B5">
                      <w:pPr>
                        <w:spacing w:after="0" w:line="240" w:lineRule="auto"/>
                        <w:rPr>
                          <w:lang w:val="en-US"/>
                        </w:rPr>
                      </w:pPr>
                      <w:r w:rsidRPr="002F06B1">
                        <w:rPr>
                          <w:b/>
                        </w:rPr>
                        <w:t xml:space="preserve"> </w:t>
                      </w:r>
                      <w:r w:rsidRPr="002F06B1">
                        <w:rPr>
                          <w:b/>
                          <w:u w:val="single"/>
                          <w:lang w:val="en-US"/>
                        </w:rPr>
                        <w:t>Site web:</w:t>
                      </w:r>
                      <w:r w:rsidRPr="002F06B1">
                        <w:rPr>
                          <w:lang w:val="en-US"/>
                        </w:rPr>
                        <w:t xml:space="preserve"> </w:t>
                      </w:r>
                      <w:hyperlink r:id="rId13" w:history="1">
                        <w:r w:rsidRPr="002F06B1">
                          <w:rPr>
                            <w:rStyle w:val="Lienhypertexte"/>
                            <w:lang w:val="en-US"/>
                          </w:rPr>
                          <w:t>www.iai-togo.tg</w:t>
                        </w:r>
                      </w:hyperlink>
                    </w:p>
                    <w:p w14:paraId="6901A91F" w14:textId="77777777" w:rsidR="00214857" w:rsidRPr="002F06B1" w:rsidRDefault="00214857" w:rsidP="003B00B5">
                      <w:pPr>
                        <w:spacing w:after="0" w:line="240" w:lineRule="auto"/>
                      </w:pPr>
                      <w:r w:rsidRPr="002F06B1">
                        <w:rPr>
                          <w:lang w:val="en-US"/>
                        </w:rPr>
                        <w:t xml:space="preserve"> </w:t>
                      </w:r>
                      <w:r w:rsidRPr="002F06B1">
                        <w:t>07 BP 12456 Lomé 07, TOGO</w:t>
                      </w:r>
                    </w:p>
                  </w:txbxContent>
                </v:textbox>
                <w10:wrap type="square"/>
              </v:shape>
            </w:pict>
          </mc:Fallback>
        </mc:AlternateContent>
      </w:r>
      <w:r w:rsidR="00AE4367" w:rsidRPr="003B00B5">
        <w:rPr>
          <w:rFonts w:cs="Arial"/>
          <w:noProof/>
          <w:szCs w:val="24"/>
          <w:lang w:eastAsia="fr-FR"/>
        </w:rPr>
        <mc:AlternateContent>
          <mc:Choice Requires="wps">
            <w:drawing>
              <wp:anchor distT="45720" distB="45720" distL="114300" distR="114300" simplePos="0" relativeHeight="251661312" behindDoc="0" locked="0" layoutInCell="1" allowOverlap="1" wp14:anchorId="604A792F" wp14:editId="2417F2DE">
                <wp:simplePos x="0" y="0"/>
                <wp:positionH relativeFrom="column">
                  <wp:posOffset>2731770</wp:posOffset>
                </wp:positionH>
                <wp:positionV relativeFrom="paragraph">
                  <wp:posOffset>139700</wp:posOffset>
                </wp:positionV>
                <wp:extent cx="3233420" cy="1414145"/>
                <wp:effectExtent l="0" t="0" r="5080" b="0"/>
                <wp:wrapSquare wrapText="bothSides"/>
                <wp:docPr id="3"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33420" cy="1414145"/>
                        </a:xfrm>
                        <a:prstGeom prst="rect">
                          <a:avLst/>
                        </a:prstGeom>
                        <a:solidFill>
                          <a:srgbClr val="FFFFFF"/>
                        </a:solidFill>
                        <a:ln w="9525">
                          <a:noFill/>
                          <a:miter lim="800000"/>
                          <a:headEnd/>
                          <a:tailEnd/>
                        </a:ln>
                      </wps:spPr>
                      <wps:txbx>
                        <w:txbxContent>
                          <w:p w14:paraId="2436F44B" w14:textId="2D0993E6" w:rsidR="00214857" w:rsidRPr="002F06B1" w:rsidRDefault="00214857" w:rsidP="00FF1F17">
                            <w:pPr>
                              <w:spacing w:after="0"/>
                              <w:rPr>
                                <w:szCs w:val="24"/>
                              </w:rPr>
                            </w:pPr>
                            <w:r w:rsidRPr="002F06B1">
                              <w:rPr>
                                <w:szCs w:val="24"/>
                              </w:rPr>
                              <w:t>Conseil Etude Réalisation et Gestion Informatique</w:t>
                            </w:r>
                          </w:p>
                          <w:p w14:paraId="6B46AA99" w14:textId="322F9DD5" w:rsidR="00214857" w:rsidRPr="002F06B1" w:rsidRDefault="00214857" w:rsidP="002F06B1">
                            <w:pPr>
                              <w:spacing w:after="0"/>
                              <w:rPr>
                                <w:szCs w:val="24"/>
                              </w:rPr>
                            </w:pPr>
                            <w:r w:rsidRPr="002F06B1">
                              <w:rPr>
                                <w:b/>
                                <w:szCs w:val="24"/>
                              </w:rPr>
                              <w:t xml:space="preserve">            </w:t>
                            </w:r>
                            <w:r w:rsidRPr="002F06B1">
                              <w:rPr>
                                <w:b/>
                                <w:szCs w:val="24"/>
                                <w:u w:val="single"/>
                              </w:rPr>
                              <w:t>Tel</w:t>
                            </w:r>
                            <w:r w:rsidRPr="002F06B1">
                              <w:rPr>
                                <w:szCs w:val="24"/>
                              </w:rPr>
                              <w:t> : (+228) 22 50 02 40</w:t>
                            </w:r>
                          </w:p>
                          <w:p w14:paraId="110BA91E" w14:textId="77777777" w:rsidR="00214857" w:rsidRPr="002F06B1" w:rsidRDefault="00214857" w:rsidP="002F06B1">
                            <w:pPr>
                              <w:spacing w:after="0"/>
                              <w:jc w:val="center"/>
                              <w:rPr>
                                <w:szCs w:val="24"/>
                              </w:rPr>
                            </w:pPr>
                            <w:r w:rsidRPr="002F06B1">
                              <w:rPr>
                                <w:b/>
                                <w:szCs w:val="24"/>
                                <w:u w:val="single"/>
                              </w:rPr>
                              <w:t>E-mail</w:t>
                            </w:r>
                            <w:r w:rsidRPr="002F06B1">
                              <w:rPr>
                                <w:szCs w:val="24"/>
                              </w:rPr>
                              <w:t xml:space="preserve"> : </w:t>
                            </w:r>
                            <w:hyperlink r:id="rId14" w:history="1">
                              <w:r w:rsidRPr="002F06B1">
                                <w:rPr>
                                  <w:rStyle w:val="Lienhypertexte"/>
                                  <w:szCs w:val="24"/>
                                </w:rPr>
                                <w:t>cergi@cergibs.com</w:t>
                              </w:r>
                            </w:hyperlink>
                          </w:p>
                          <w:p w14:paraId="0763AF5B" w14:textId="791D6EE6" w:rsidR="00214857" w:rsidRPr="002F06B1" w:rsidRDefault="00214857" w:rsidP="002F06B1">
                            <w:pPr>
                              <w:spacing w:after="0"/>
                              <w:jc w:val="center"/>
                              <w:rPr>
                                <w:szCs w:val="24"/>
                                <w:lang w:val="en-US"/>
                              </w:rPr>
                            </w:pPr>
                            <w:r w:rsidRPr="002F06B1">
                              <w:rPr>
                                <w:b/>
                                <w:szCs w:val="24"/>
                                <w:u w:val="single"/>
                                <w:lang w:val="en-US"/>
                              </w:rPr>
                              <w:t>Site web</w:t>
                            </w:r>
                            <w:r w:rsidRPr="002F06B1">
                              <w:rPr>
                                <w:szCs w:val="24"/>
                                <w:lang w:val="en-US"/>
                              </w:rPr>
                              <w:t xml:space="preserve">: </w:t>
                            </w:r>
                            <w:hyperlink r:id="rId15" w:history="1">
                              <w:r w:rsidRPr="002F06B1">
                                <w:rPr>
                                  <w:rStyle w:val="Lienhypertexte"/>
                                  <w:szCs w:val="24"/>
                                  <w:lang w:val="en-US"/>
                                </w:rPr>
                                <w:t>www.cergibs.com</w:t>
                              </w:r>
                            </w:hyperlink>
                          </w:p>
                          <w:p w14:paraId="164AE62A" w14:textId="77777777" w:rsidR="00214857" w:rsidRPr="002F06B1" w:rsidRDefault="00214857" w:rsidP="003B00B5">
                            <w:pPr>
                              <w:spacing w:after="0"/>
                              <w:jc w:val="right"/>
                              <w:rPr>
                                <w:szCs w:val="24"/>
                                <w:lang w:val="en-US"/>
                              </w:rPr>
                            </w:pPr>
                            <w:r w:rsidRPr="002F06B1">
                              <w:rPr>
                                <w:szCs w:val="24"/>
                                <w:lang w:val="en-US"/>
                              </w:rPr>
                              <w:t>08 BP: 80171 Lomé-TOGO</w:t>
                            </w:r>
                          </w:p>
                          <w:p w14:paraId="526CA443" w14:textId="77777777" w:rsidR="00214857" w:rsidRPr="002F06B1" w:rsidRDefault="00214857" w:rsidP="003B00B5">
                            <w:pPr>
                              <w:spacing w:after="0" w:line="240" w:lineRule="auto"/>
                              <w:rPr>
                                <w:szCs w:val="24"/>
                                <w:lang w:val="en-US"/>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04A792F" id="_x0000_s1030" type="#_x0000_t202" style="position:absolute;left:0;text-align:left;margin-left:215.1pt;margin-top:11pt;width:254.6pt;height:111.35pt;z-index:25166131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" stroked="f">
                <v:textbox>
                  <w:txbxContent>
                    <w:p w14:paraId="2436F44B" w14:textId="2D0993E6" w:rsidR="00214857" w:rsidRPr="002F06B1" w:rsidRDefault="00214857" w:rsidP="00FF1F17">
                      <w:pPr>
                        <w:spacing w:after="0"/>
                        <w:rPr>
                          <w:szCs w:val="24"/>
                        </w:rPr>
                      </w:pPr>
                      <w:r w:rsidRPr="002F06B1">
                        <w:rPr>
                          <w:szCs w:val="24"/>
                        </w:rPr>
                        <w:t>Conseil Etude Réalisation et Gestion Informatique</w:t>
                      </w:r>
                    </w:p>
                    <w:p w14:paraId="6B46AA99" w14:textId="322F9DD5" w:rsidR="00214857" w:rsidRPr="002F06B1" w:rsidRDefault="00214857" w:rsidP="002F06B1">
                      <w:pPr>
                        <w:spacing w:after="0"/>
                        <w:rPr>
                          <w:szCs w:val="24"/>
                        </w:rPr>
                      </w:pPr>
                      <w:r w:rsidRPr="002F06B1">
                        <w:rPr>
                          <w:b/>
                          <w:szCs w:val="24"/>
                        </w:rPr>
                        <w:t xml:space="preserve">            </w:t>
                      </w:r>
                      <w:r w:rsidRPr="002F06B1">
                        <w:rPr>
                          <w:b/>
                          <w:szCs w:val="24"/>
                          <w:u w:val="single"/>
                        </w:rPr>
                        <w:t>Tel</w:t>
                      </w:r>
                      <w:r w:rsidRPr="002F06B1">
                        <w:rPr>
                          <w:szCs w:val="24"/>
                        </w:rPr>
                        <w:t> : (+228) 22 50 02 40</w:t>
                      </w:r>
                    </w:p>
                    <w:p w14:paraId="110BA91E" w14:textId="77777777" w:rsidR="00214857" w:rsidRPr="002F06B1" w:rsidRDefault="00214857" w:rsidP="002F06B1">
                      <w:pPr>
                        <w:spacing w:after="0"/>
                        <w:jc w:val="center"/>
                        <w:rPr>
                          <w:szCs w:val="24"/>
                        </w:rPr>
                      </w:pPr>
                      <w:r w:rsidRPr="002F06B1">
                        <w:rPr>
                          <w:b/>
                          <w:szCs w:val="24"/>
                          <w:u w:val="single"/>
                        </w:rPr>
                        <w:t>E-mail</w:t>
                      </w:r>
                      <w:r w:rsidRPr="002F06B1">
                        <w:rPr>
                          <w:szCs w:val="24"/>
                        </w:rPr>
                        <w:t xml:space="preserve"> : </w:t>
                      </w:r>
                      <w:hyperlink r:id="rId16" w:history="1">
                        <w:r w:rsidRPr="002F06B1">
                          <w:rPr>
                            <w:rStyle w:val="Lienhypertexte"/>
                            <w:szCs w:val="24"/>
                          </w:rPr>
                          <w:t>cergi@cergibs.com</w:t>
                        </w:r>
                      </w:hyperlink>
                    </w:p>
                    <w:p w14:paraId="0763AF5B" w14:textId="791D6EE6" w:rsidR="00214857" w:rsidRPr="002F06B1" w:rsidRDefault="00214857" w:rsidP="002F06B1">
                      <w:pPr>
                        <w:spacing w:after="0"/>
                        <w:jc w:val="center"/>
                        <w:rPr>
                          <w:szCs w:val="24"/>
                          <w:lang w:val="en-US"/>
                        </w:rPr>
                      </w:pPr>
                      <w:r w:rsidRPr="002F06B1">
                        <w:rPr>
                          <w:b/>
                          <w:szCs w:val="24"/>
                          <w:u w:val="single"/>
                          <w:lang w:val="en-US"/>
                        </w:rPr>
                        <w:t>Site web</w:t>
                      </w:r>
                      <w:r w:rsidRPr="002F06B1">
                        <w:rPr>
                          <w:szCs w:val="24"/>
                          <w:lang w:val="en-US"/>
                        </w:rPr>
                        <w:t xml:space="preserve">: </w:t>
                      </w:r>
                      <w:hyperlink r:id="rId17" w:history="1">
                        <w:r w:rsidRPr="002F06B1">
                          <w:rPr>
                            <w:rStyle w:val="Lienhypertexte"/>
                            <w:szCs w:val="24"/>
                            <w:lang w:val="en-US"/>
                          </w:rPr>
                          <w:t>www.cergibs.com</w:t>
                        </w:r>
                      </w:hyperlink>
                    </w:p>
                    <w:p w14:paraId="164AE62A" w14:textId="77777777" w:rsidR="00214857" w:rsidRPr="002F06B1" w:rsidRDefault="00214857" w:rsidP="003B00B5">
                      <w:pPr>
                        <w:spacing w:after="0"/>
                        <w:jc w:val="right"/>
                        <w:rPr>
                          <w:szCs w:val="24"/>
                          <w:lang w:val="en-US"/>
                        </w:rPr>
                      </w:pPr>
                      <w:r w:rsidRPr="002F06B1">
                        <w:rPr>
                          <w:szCs w:val="24"/>
                          <w:lang w:val="en-US"/>
                        </w:rPr>
                        <w:t>08 BP: 80171 Lomé-TOGO</w:t>
                      </w:r>
                    </w:p>
                    <w:p w14:paraId="526CA443" w14:textId="77777777" w:rsidR="00214857" w:rsidRPr="002F06B1" w:rsidRDefault="00214857" w:rsidP="003B00B5">
                      <w:pPr>
                        <w:spacing w:after="0" w:line="240" w:lineRule="auto"/>
                        <w:rPr>
                          <w:szCs w:val="24"/>
                          <w:lang w:val="en-US"/>
                        </w:rPr>
                      </w:pPr>
                    </w:p>
                  </w:txbxContent>
                </v:textbox>
                <w10:wrap type="square"/>
              </v:shape>
            </w:pict>
          </mc:Fallback>
        </mc:AlternateContent>
      </w:r>
      <w:r w:rsidR="00435F14">
        <w:rPr>
          <w:rFonts w:cs="Arial"/>
          <w:szCs w:val="24"/>
        </w:rPr>
        <w:tab/>
      </w:r>
    </w:p>
    <w:p w14:paraId="1C95FC00" w14:textId="414A84B8" w:rsidR="003C4290" w:rsidRPr="00435F14" w:rsidRDefault="00234202" w:rsidP="005D4C9A">
      <w:pPr>
        <w:tabs>
          <w:tab w:val="left" w:pos="2400"/>
        </w:tabs>
        <w:jc w:val="both"/>
        <w:rPr>
          <w:rFonts w:cs="Arial"/>
          <w:szCs w:val="24"/>
        </w:rPr>
        <w:sectPr w:rsidR="003C4290" w:rsidRPr="00435F14" w:rsidSect="00714ECD">
          <w:headerReference w:type="default" r:id="rId18"/>
          <w:pgSz w:w="11906" w:h="16838"/>
          <w:pgMar w:top="1417" w:right="1417" w:bottom="1417" w:left="1417" w:header="708" w:footer="708" w:gutter="0"/>
          <w:pgBorders w:offsetFrom="page">
            <w:top w:val="thinThickSmallGap" w:sz="36" w:space="24" w:color="7030A0"/>
            <w:left w:val="thinThickSmallGap" w:sz="36" w:space="24" w:color="7030A0"/>
            <w:bottom w:val="thinThickSmallGap" w:sz="36" w:space="24" w:color="7030A0"/>
            <w:right w:val="thinThickSmallGap" w:sz="36" w:space="24" w:color="7030A0"/>
          </w:pgBorders>
          <w:cols w:space="708"/>
          <w:docGrid w:linePitch="360"/>
        </w:sectPr>
      </w:pPr>
      <w:r w:rsidRPr="003B00B5">
        <w:rPr>
          <w:rFonts w:cs="Arial"/>
          <w:noProof/>
          <w:szCs w:val="24"/>
          <w:lang w:eastAsia="fr-FR"/>
        </w:rPr>
        <mc:AlternateContent>
          <mc:Choice Requires="wps">
            <w:drawing>
              <wp:anchor distT="45720" distB="45720" distL="114300" distR="114300" simplePos="0" relativeHeight="251667456" behindDoc="0" locked="0" layoutInCell="1" allowOverlap="1" wp14:anchorId="0B05A0B2" wp14:editId="62D2609B">
                <wp:simplePos x="0" y="0"/>
                <wp:positionH relativeFrom="margin">
                  <wp:align>right</wp:align>
                </wp:positionH>
                <wp:positionV relativeFrom="paragraph">
                  <wp:posOffset>5787333</wp:posOffset>
                </wp:positionV>
                <wp:extent cx="2476500" cy="1133475"/>
                <wp:effectExtent l="0" t="0" r="0" b="9525"/>
                <wp:wrapSquare wrapText="bothSides"/>
                <wp:docPr id="12"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76500" cy="1133475"/>
                        </a:xfrm>
                        <a:prstGeom prst="rect">
                          <a:avLst/>
                        </a:prstGeom>
                        <a:solidFill>
                          <a:srgbClr val="FFFFFF"/>
                        </a:solidFill>
                        <a:ln w="9525">
                          <a:noFill/>
                          <a:miter lim="800000"/>
                          <a:headEnd/>
                          <a:tailEnd/>
                        </a:ln>
                      </wps:spPr>
                      <wps:txbx>
                        <w:txbxContent>
                          <w:p w14:paraId="4FE5371B" w14:textId="77777777" w:rsidR="00214857" w:rsidRPr="002F06B1" w:rsidRDefault="00214857" w:rsidP="00F018CA">
                            <w:pPr>
                              <w:rPr>
                                <w:rFonts w:cs="Arial"/>
                              </w:rPr>
                            </w:pPr>
                            <w:r w:rsidRPr="002F06B1">
                              <w:rPr>
                                <w:rFonts w:cs="Arial"/>
                                <w:b/>
                                <w:u w:val="single"/>
                              </w:rPr>
                              <w:t>MAITRE DE STAGE</w:t>
                            </w:r>
                          </w:p>
                          <w:p w14:paraId="277FD6AF" w14:textId="77777777" w:rsidR="00214857" w:rsidRPr="002F06B1" w:rsidRDefault="00214857" w:rsidP="00234202">
                            <w:pPr>
                              <w:spacing w:line="240" w:lineRule="auto"/>
                              <w:rPr>
                                <w:rStyle w:val="Titredulivre"/>
                                <w:b w:val="0"/>
                                <w:i w:val="0"/>
                                <w:szCs w:val="24"/>
                              </w:rPr>
                            </w:pPr>
                            <w:r w:rsidRPr="002F06B1">
                              <w:rPr>
                                <w:rStyle w:val="Titredulivre"/>
                                <w:b w:val="0"/>
                                <w:i w:val="0"/>
                                <w:szCs w:val="24"/>
                              </w:rPr>
                              <w:t>M. NONDOH-ADABI Essobyô</w:t>
                            </w:r>
                          </w:p>
                          <w:p w14:paraId="6E5BC32D" w14:textId="77777777" w:rsidR="00214857" w:rsidRPr="002F06B1" w:rsidRDefault="00214857" w:rsidP="00234202">
                            <w:pPr>
                              <w:spacing w:line="240" w:lineRule="auto"/>
                              <w:rPr>
                                <w:rFonts w:cs="Arial"/>
                                <w:b/>
                                <w:i/>
                                <w:szCs w:val="24"/>
                              </w:rPr>
                            </w:pPr>
                            <w:r w:rsidRPr="002F06B1">
                              <w:rPr>
                                <w:rStyle w:val="Titredulivre"/>
                                <w:b w:val="0"/>
                                <w:i w:val="0"/>
                                <w:szCs w:val="24"/>
                              </w:rPr>
                              <w:t xml:space="preserve">Chef Administrateur Systèmes Réseaux à CERGI SA  </w:t>
                            </w:r>
                          </w:p>
                          <w:p w14:paraId="515B79C0" w14:textId="77777777" w:rsidR="00214857" w:rsidRPr="002F06B1" w:rsidRDefault="00214857" w:rsidP="003B00B5">
                            <w:pPr>
                              <w:spacing w:after="0" w:line="240" w:lineRule="auto"/>
                              <w:jc w:val="center"/>
                              <w:rPr>
                                <w:rFonts w:cs="Arial"/>
                                <w:szCs w:val="24"/>
                              </w:rPr>
                            </w:pPr>
                          </w:p>
                          <w:p w14:paraId="3D5AA3E0" w14:textId="77777777" w:rsidR="00214857" w:rsidRPr="002F06B1" w:rsidRDefault="00214857" w:rsidP="003B00B5">
                            <w:pPr>
                              <w:spacing w:after="0" w:line="240" w:lineRule="auto"/>
                              <w:jc w:val="center"/>
                              <w:rPr>
                                <w:rFonts w:cs="Arial"/>
                                <w:szCs w:val="24"/>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B05A0B2" id="_x0000_s1031" type="#_x0000_t202" style="position:absolute;left:0;text-align:left;margin-left:143.8pt;margin-top:455.7pt;width:195pt;height:89.25pt;z-index:251667456;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" stroked="f">
                <v:textbox>
                  <w:txbxContent>
                    <w:p w14:paraId="4FE5371B" w14:textId="77777777" w:rsidR="00214857" w:rsidRPr="002F06B1" w:rsidRDefault="00214857" w:rsidP="00F018CA">
                      <w:pPr>
                        <w:rPr>
                          <w:rFonts w:cs="Arial"/>
                        </w:rPr>
                      </w:pPr>
                      <w:r w:rsidRPr="002F06B1">
                        <w:rPr>
                          <w:rFonts w:cs="Arial"/>
                          <w:b/>
                          <w:u w:val="single"/>
                        </w:rPr>
                        <w:t>MAITRE DE STAGE</w:t>
                      </w:r>
                    </w:p>
                    <w:p w14:paraId="277FD6AF" w14:textId="77777777" w:rsidR="00214857" w:rsidRPr="002F06B1" w:rsidRDefault="00214857" w:rsidP="00234202">
                      <w:pPr>
                        <w:spacing w:line="240" w:lineRule="auto"/>
                        <w:rPr>
                          <w:rStyle w:val="Titredulivre"/>
                          <w:b w:val="0"/>
                          <w:i w:val="0"/>
                          <w:szCs w:val="24"/>
                        </w:rPr>
                      </w:pPr>
                      <w:r w:rsidRPr="002F06B1">
                        <w:rPr>
                          <w:rStyle w:val="Titredulivre"/>
                          <w:b w:val="0"/>
                          <w:i w:val="0"/>
                          <w:szCs w:val="24"/>
                        </w:rPr>
                        <w:t>M. NONDOH-ADABI Essobyô</w:t>
                      </w:r>
                    </w:p>
                    <w:p w14:paraId="6E5BC32D" w14:textId="77777777" w:rsidR="00214857" w:rsidRPr="002F06B1" w:rsidRDefault="00214857" w:rsidP="00234202">
                      <w:pPr>
                        <w:spacing w:line="240" w:lineRule="auto"/>
                        <w:rPr>
                          <w:rFonts w:cs="Arial"/>
                          <w:b/>
                          <w:i/>
                          <w:szCs w:val="24"/>
                        </w:rPr>
                      </w:pPr>
                      <w:r w:rsidRPr="002F06B1">
                        <w:rPr>
                          <w:rStyle w:val="Titredulivre"/>
                          <w:b w:val="0"/>
                          <w:i w:val="0"/>
                          <w:szCs w:val="24"/>
                        </w:rPr>
                        <w:t xml:space="preserve">Chef Administrateur Systèmes Réseaux à CERGI SA  </w:t>
                      </w:r>
                    </w:p>
                    <w:p w14:paraId="515B79C0" w14:textId="77777777" w:rsidR="00214857" w:rsidRPr="002F06B1" w:rsidRDefault="00214857" w:rsidP="003B00B5">
                      <w:pPr>
                        <w:spacing w:after="0" w:line="240" w:lineRule="auto"/>
                        <w:jc w:val="center"/>
                        <w:rPr>
                          <w:rFonts w:cs="Arial"/>
                          <w:szCs w:val="24"/>
                        </w:rPr>
                      </w:pPr>
                    </w:p>
                    <w:p w14:paraId="3D5AA3E0" w14:textId="77777777" w:rsidR="00214857" w:rsidRPr="002F06B1" w:rsidRDefault="00214857" w:rsidP="003B00B5">
                      <w:pPr>
                        <w:spacing w:after="0" w:line="240" w:lineRule="auto"/>
                        <w:jc w:val="center"/>
                        <w:rPr>
                          <w:rFonts w:cs="Arial"/>
                          <w:szCs w:val="24"/>
                        </w:rPr>
                      </w:pPr>
                    </w:p>
                  </w:txbxContent>
                </v:textbox>
                <w10:wrap type="square" anchorx="margin"/>
              </v:shape>
            </w:pict>
          </mc:Fallback>
        </mc:AlternateContent>
      </w:r>
      <w:r w:rsidRPr="003B00B5">
        <w:rPr>
          <w:rFonts w:cs="Arial"/>
          <w:noProof/>
          <w:szCs w:val="24"/>
          <w:lang w:eastAsia="fr-FR"/>
        </w:rPr>
        <mc:AlternateContent>
          <mc:Choice Requires="wps">
            <w:drawing>
              <wp:anchor distT="45720" distB="45720" distL="114300" distR="114300" simplePos="0" relativeHeight="251666432" behindDoc="0" locked="0" layoutInCell="1" allowOverlap="1" wp14:anchorId="45CCEC9D" wp14:editId="3BD10B60">
                <wp:simplePos x="0" y="0"/>
                <wp:positionH relativeFrom="column">
                  <wp:posOffset>-434350</wp:posOffset>
                </wp:positionH>
                <wp:positionV relativeFrom="paragraph">
                  <wp:posOffset>5761317</wp:posOffset>
                </wp:positionV>
                <wp:extent cx="2152650" cy="888365"/>
                <wp:effectExtent l="0" t="0" r="0" b="6985"/>
                <wp:wrapSquare wrapText="bothSides"/>
                <wp:docPr id="10"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52650" cy="888365"/>
                        </a:xfrm>
                        <a:prstGeom prst="rect">
                          <a:avLst/>
                        </a:prstGeom>
                        <a:solidFill>
                          <a:srgbClr val="FFFFFF"/>
                        </a:solidFill>
                        <a:ln w="9525">
                          <a:noFill/>
                          <a:miter lim="800000"/>
                          <a:headEnd/>
                          <a:tailEnd/>
                        </a:ln>
                      </wps:spPr>
                      <wps:txbx>
                        <w:txbxContent>
                          <w:p w14:paraId="1F97BA27" w14:textId="77777777" w:rsidR="00214857" w:rsidRPr="002F06B1" w:rsidRDefault="00214857" w:rsidP="00234202">
                            <w:pPr>
                              <w:spacing w:after="0" w:line="360" w:lineRule="auto"/>
                              <w:rPr>
                                <w:rFonts w:cs="Arial"/>
                                <w:b/>
                                <w:szCs w:val="24"/>
                                <w:u w:val="single"/>
                                <w:lang w:val="en-US"/>
                              </w:rPr>
                            </w:pPr>
                            <w:r w:rsidRPr="002F06B1">
                              <w:rPr>
                                <w:rFonts w:cs="Arial"/>
                                <w:b/>
                                <w:szCs w:val="24"/>
                                <w:u w:val="single"/>
                                <w:lang w:val="en-US"/>
                              </w:rPr>
                              <w:t xml:space="preserve">SUPERVISEUR </w:t>
                            </w:r>
                          </w:p>
                          <w:p w14:paraId="1ACD3AF1" w14:textId="5B5D45DD" w:rsidR="00214857" w:rsidRPr="002F06B1" w:rsidRDefault="00214857" w:rsidP="003B00B5">
                            <w:pPr>
                              <w:spacing w:after="0" w:line="360" w:lineRule="auto"/>
                              <w:rPr>
                                <w:rFonts w:cs="Arial"/>
                                <w:szCs w:val="24"/>
                                <w:lang w:val="en-US"/>
                              </w:rPr>
                            </w:pPr>
                            <w:r w:rsidRPr="002F06B1">
                              <w:rPr>
                                <w:rFonts w:cs="Arial"/>
                                <w:szCs w:val="24"/>
                                <w:lang w:val="en-US"/>
                              </w:rPr>
                              <w:t>M.TETE K. Senan</w:t>
                            </w:r>
                          </w:p>
                          <w:p w14:paraId="244E07C7" w14:textId="67A21114" w:rsidR="00214857" w:rsidRPr="002F06B1" w:rsidRDefault="00214857" w:rsidP="003B00B5">
                            <w:pPr>
                              <w:spacing w:after="0" w:line="360" w:lineRule="auto"/>
                              <w:rPr>
                                <w:rFonts w:cs="Arial"/>
                                <w:szCs w:val="24"/>
                                <w:lang w:val="en-US"/>
                              </w:rPr>
                            </w:pPr>
                            <w:r w:rsidRPr="002F06B1">
                              <w:rPr>
                                <w:rFonts w:cs="Arial"/>
                                <w:szCs w:val="24"/>
                              </w:rPr>
                              <w:t>Enseignant</w:t>
                            </w:r>
                            <w:r w:rsidRPr="002F06B1">
                              <w:rPr>
                                <w:rFonts w:cs="Arial"/>
                                <w:szCs w:val="24"/>
                                <w:lang w:val="en-US"/>
                              </w:rPr>
                              <w:t xml:space="preserve"> à IAI-TOGO</w:t>
                            </w:r>
                          </w:p>
                          <w:p w14:paraId="4E5B020C" w14:textId="04E8BB05" w:rsidR="00214857" w:rsidRPr="002F06B1" w:rsidRDefault="00214857" w:rsidP="003B00B5">
                            <w:pPr>
                              <w:spacing w:after="0" w:line="360" w:lineRule="auto"/>
                              <w:rPr>
                                <w:rFonts w:cs="Arial"/>
                                <w:szCs w:val="24"/>
                                <w:lang w:val="en-US"/>
                              </w:rPr>
                            </w:pPr>
                            <w:r>
                              <w:rPr>
                                <w:rFonts w:cs="Arial"/>
                                <w:szCs w:val="24"/>
                                <w:lang w:val="en-US"/>
                              </w:rPr>
                              <w:t xml:space="preserve">                </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5CCEC9D" id="_x0000_s1032" type="#_x0000_t202" style="position:absolute;left:0;text-align:left;margin-left:-34.2pt;margin-top:453.65pt;width:169.5pt;height:69.95pt;z-index:25166643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" stroked="f">
                <v:textbox>
                  <w:txbxContent>
                    <w:p w14:paraId="1F97BA27" w14:textId="77777777" w:rsidR="00214857" w:rsidRPr="002F06B1" w:rsidRDefault="00214857" w:rsidP="00234202">
                      <w:pPr>
                        <w:spacing w:after="0" w:line="360" w:lineRule="auto"/>
                        <w:rPr>
                          <w:rFonts w:cs="Arial"/>
                          <w:b/>
                          <w:szCs w:val="24"/>
                          <w:u w:val="single"/>
                          <w:lang w:val="en-US"/>
                        </w:rPr>
                      </w:pPr>
                      <w:r w:rsidRPr="002F06B1">
                        <w:rPr>
                          <w:rFonts w:cs="Arial"/>
                          <w:b/>
                          <w:szCs w:val="24"/>
                          <w:u w:val="single"/>
                          <w:lang w:val="en-US"/>
                        </w:rPr>
                        <w:t xml:space="preserve">SUPERVISEUR </w:t>
                      </w:r>
                    </w:p>
                    <w:p w14:paraId="1ACD3AF1" w14:textId="5B5D45DD" w:rsidR="00214857" w:rsidRPr="002F06B1" w:rsidRDefault="00214857" w:rsidP="003B00B5">
                      <w:pPr>
                        <w:spacing w:after="0" w:line="360" w:lineRule="auto"/>
                        <w:rPr>
                          <w:rFonts w:cs="Arial"/>
                          <w:szCs w:val="24"/>
                          <w:lang w:val="en-US"/>
                        </w:rPr>
                      </w:pPr>
                      <w:r w:rsidRPr="002F06B1">
                        <w:rPr>
                          <w:rFonts w:cs="Arial"/>
                          <w:szCs w:val="24"/>
                          <w:lang w:val="en-US"/>
                        </w:rPr>
                        <w:t>M.TETE K. Senan</w:t>
                      </w:r>
                    </w:p>
                    <w:p w14:paraId="244E07C7" w14:textId="67A21114" w:rsidR="00214857" w:rsidRPr="002F06B1" w:rsidRDefault="00214857" w:rsidP="003B00B5">
                      <w:pPr>
                        <w:spacing w:after="0" w:line="360" w:lineRule="auto"/>
                        <w:rPr>
                          <w:rFonts w:cs="Arial"/>
                          <w:szCs w:val="24"/>
                          <w:lang w:val="en-US"/>
                        </w:rPr>
                      </w:pPr>
                      <w:r w:rsidRPr="002F06B1">
                        <w:rPr>
                          <w:rFonts w:cs="Arial"/>
                          <w:szCs w:val="24"/>
                        </w:rPr>
                        <w:t>Enseignant</w:t>
                      </w:r>
                      <w:r w:rsidRPr="002F06B1">
                        <w:rPr>
                          <w:rFonts w:cs="Arial"/>
                          <w:szCs w:val="24"/>
                          <w:lang w:val="en-US"/>
                        </w:rPr>
                        <w:t xml:space="preserve"> à IAI-TOGO</w:t>
                      </w:r>
                    </w:p>
                    <w:p w14:paraId="4E5B020C" w14:textId="04E8BB05" w:rsidR="00214857" w:rsidRPr="002F06B1" w:rsidRDefault="00214857" w:rsidP="003B00B5">
                      <w:pPr>
                        <w:spacing w:after="0" w:line="360" w:lineRule="auto"/>
                        <w:rPr>
                          <w:rFonts w:cs="Arial"/>
                          <w:szCs w:val="24"/>
                          <w:lang w:val="en-US"/>
                        </w:rPr>
                      </w:pPr>
                      <w:r>
                        <w:rPr>
                          <w:rFonts w:cs="Arial"/>
                          <w:szCs w:val="24"/>
                          <w:lang w:val="en-US"/>
                        </w:rPr>
                        <w:t xml:space="preserve">                </w:t>
                      </w:r>
                    </w:p>
                  </w:txbxContent>
                </v:textbox>
                <w10:wrap type="square"/>
              </v:shape>
            </w:pict>
          </mc:Fallback>
        </mc:AlternateContent>
      </w:r>
      <w:r w:rsidRPr="003B00B5">
        <w:rPr>
          <w:rFonts w:cs="Arial"/>
          <w:noProof/>
          <w:szCs w:val="24"/>
          <w:lang w:eastAsia="fr-FR"/>
        </w:rPr>
        <mc:AlternateContent>
          <mc:Choice Requires="wps">
            <w:drawing>
              <wp:anchor distT="45720" distB="45720" distL="114300" distR="114300" simplePos="0" relativeHeight="251665408" behindDoc="0" locked="0" layoutInCell="1" allowOverlap="1" wp14:anchorId="7F89927B" wp14:editId="5C526A64">
                <wp:simplePos x="0" y="0"/>
                <wp:positionH relativeFrom="margin">
                  <wp:posOffset>1146810</wp:posOffset>
                </wp:positionH>
                <wp:positionV relativeFrom="paragraph">
                  <wp:posOffset>4261485</wp:posOffset>
                </wp:positionV>
                <wp:extent cx="4156710" cy="914400"/>
                <wp:effectExtent l="0" t="0" r="0" b="0"/>
                <wp:wrapSquare wrapText="bothSides"/>
                <wp:docPr id="9"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56710" cy="914400"/>
                        </a:xfrm>
                        <a:prstGeom prst="rect">
                          <a:avLst/>
                        </a:prstGeom>
                        <a:solidFill>
                          <a:srgbClr val="FFFFFF"/>
                        </a:solidFill>
                        <a:ln w="9525">
                          <a:noFill/>
                          <a:miter lim="800000"/>
                          <a:headEnd/>
                          <a:tailEnd/>
                        </a:ln>
                      </wps:spPr>
                      <wps:txbx>
                        <w:txbxContent>
                          <w:p w14:paraId="116C1422" w14:textId="77777777" w:rsidR="00214857" w:rsidRPr="00234202" w:rsidRDefault="00214857" w:rsidP="00234202">
                            <w:pPr>
                              <w:spacing w:after="0" w:line="240" w:lineRule="auto"/>
                              <w:rPr>
                                <w:rFonts w:cs="Arial"/>
                                <w:szCs w:val="24"/>
                              </w:rPr>
                            </w:pPr>
                            <w:r w:rsidRPr="00234202">
                              <w:rPr>
                                <w:rFonts w:cs="Arial"/>
                                <w:b/>
                                <w:bCs/>
                                <w:szCs w:val="24"/>
                                <w:u w:val="single"/>
                              </w:rPr>
                              <w:t>Rédigé et soutenu par</w:t>
                            </w:r>
                            <w:r w:rsidRPr="002F06B1">
                              <w:rPr>
                                <w:rFonts w:cs="Arial"/>
                                <w:szCs w:val="24"/>
                              </w:rPr>
                              <w:t> </w:t>
                            </w:r>
                            <w:r w:rsidRPr="00234202">
                              <w:rPr>
                                <w:rFonts w:cs="Arial"/>
                                <w:szCs w:val="24"/>
                              </w:rPr>
                              <w:t>:  KPALOU Afeidé Augustin</w:t>
                            </w:r>
                          </w:p>
                          <w:p w14:paraId="7A4D03E9" w14:textId="77777777" w:rsidR="00214857" w:rsidRPr="00234202" w:rsidRDefault="00214857" w:rsidP="00234202">
                            <w:pPr>
                              <w:spacing w:after="0" w:line="240" w:lineRule="auto"/>
                              <w:rPr>
                                <w:rFonts w:cs="Arial"/>
                                <w:szCs w:val="24"/>
                              </w:rPr>
                            </w:pPr>
                            <w:r w:rsidRPr="00234202">
                              <w:rPr>
                                <w:rFonts w:cs="Arial"/>
                                <w:szCs w:val="24"/>
                              </w:rPr>
                              <w:t xml:space="preserve">                                      Etudiant en troisième année</w:t>
                            </w:r>
                          </w:p>
                          <w:p w14:paraId="779BFE3F" w14:textId="77777777" w:rsidR="00214857" w:rsidRPr="002F06B1" w:rsidRDefault="00214857" w:rsidP="00234202">
                            <w:pPr>
                              <w:spacing w:after="0" w:line="240" w:lineRule="auto"/>
                              <w:rPr>
                                <w:rFonts w:cs="Arial"/>
                                <w:szCs w:val="24"/>
                                <w:u w:val="single"/>
                              </w:rPr>
                            </w:pPr>
                            <w:r w:rsidRPr="002F06B1">
                              <w:rPr>
                                <w:rFonts w:cs="Arial"/>
                                <w:szCs w:val="24"/>
                                <w:u w:val="single"/>
                              </w:rPr>
                              <w:t xml:space="preserve"> </w:t>
                            </w:r>
                          </w:p>
                          <w:p w14:paraId="3675B9CA" w14:textId="77777777" w:rsidR="00214857" w:rsidRPr="002F06B1" w:rsidRDefault="00214857" w:rsidP="00234202">
                            <w:pPr>
                              <w:spacing w:after="0" w:line="240" w:lineRule="auto"/>
                              <w:rPr>
                                <w:rFonts w:cs="Arial"/>
                                <w:szCs w:val="24"/>
                              </w:rPr>
                            </w:pPr>
                            <w:r w:rsidRPr="00234202">
                              <w:rPr>
                                <w:rFonts w:cs="Arial"/>
                                <w:b/>
                                <w:szCs w:val="24"/>
                                <w:u w:val="single"/>
                              </w:rPr>
                              <w:t>Année universitaire</w:t>
                            </w:r>
                            <w:r w:rsidRPr="002F06B1">
                              <w:rPr>
                                <w:rFonts w:cs="Arial"/>
                                <w:szCs w:val="24"/>
                              </w:rPr>
                              <w:t xml:space="preserve"> : </w:t>
                            </w:r>
                            <w:r w:rsidRPr="00234202">
                              <w:rPr>
                                <w:rFonts w:cs="Arial"/>
                                <w:bCs/>
                                <w:szCs w:val="24"/>
                              </w:rPr>
                              <w:t>2019 – 2020</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F89927B" id="_x0000_s1033" type="#_x0000_t202" style="position:absolute;left:0;text-align:left;margin-left:90.3pt;margin-top:335.55pt;width:327.3pt;height:1in;z-index:251665408;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" stroked="f">
                <v:textbox>
                  <w:txbxContent>
                    <w:p w14:paraId="116C1422" w14:textId="77777777" w:rsidR="00214857" w:rsidRPr="00234202" w:rsidRDefault="00214857" w:rsidP="00234202">
                      <w:pPr>
                        <w:spacing w:after="0" w:line="240" w:lineRule="auto"/>
                        <w:rPr>
                          <w:rFonts w:cs="Arial"/>
                          <w:szCs w:val="24"/>
                        </w:rPr>
                      </w:pPr>
                      <w:r w:rsidRPr="00234202">
                        <w:rPr>
                          <w:rFonts w:cs="Arial"/>
                          <w:b/>
                          <w:bCs/>
                          <w:szCs w:val="24"/>
                          <w:u w:val="single"/>
                        </w:rPr>
                        <w:t>Rédigé et soutenu par</w:t>
                      </w:r>
                      <w:r w:rsidRPr="002F06B1">
                        <w:rPr>
                          <w:rFonts w:cs="Arial"/>
                          <w:szCs w:val="24"/>
                        </w:rPr>
                        <w:t> </w:t>
                      </w:r>
                      <w:r w:rsidRPr="00234202">
                        <w:rPr>
                          <w:rFonts w:cs="Arial"/>
                          <w:szCs w:val="24"/>
                        </w:rPr>
                        <w:t>:  KPALOU Afeidé Augustin</w:t>
                      </w:r>
                    </w:p>
                    <w:p w14:paraId="7A4D03E9" w14:textId="77777777" w:rsidR="00214857" w:rsidRPr="00234202" w:rsidRDefault="00214857" w:rsidP="00234202">
                      <w:pPr>
                        <w:spacing w:after="0" w:line="240" w:lineRule="auto"/>
                        <w:rPr>
                          <w:rFonts w:cs="Arial"/>
                          <w:szCs w:val="24"/>
                        </w:rPr>
                      </w:pPr>
                      <w:r w:rsidRPr="00234202">
                        <w:rPr>
                          <w:rFonts w:cs="Arial"/>
                          <w:szCs w:val="24"/>
                        </w:rPr>
                        <w:t xml:space="preserve">                                      Etudiant en troisième année</w:t>
                      </w:r>
                    </w:p>
                    <w:p w14:paraId="779BFE3F" w14:textId="77777777" w:rsidR="00214857" w:rsidRPr="002F06B1" w:rsidRDefault="00214857" w:rsidP="00234202">
                      <w:pPr>
                        <w:spacing w:after="0" w:line="240" w:lineRule="auto"/>
                        <w:rPr>
                          <w:rFonts w:cs="Arial"/>
                          <w:szCs w:val="24"/>
                          <w:u w:val="single"/>
                        </w:rPr>
                      </w:pPr>
                      <w:r w:rsidRPr="002F06B1">
                        <w:rPr>
                          <w:rFonts w:cs="Arial"/>
                          <w:szCs w:val="24"/>
                          <w:u w:val="single"/>
                        </w:rPr>
                        <w:t xml:space="preserve"> </w:t>
                      </w:r>
                    </w:p>
                    <w:p w14:paraId="3675B9CA" w14:textId="77777777" w:rsidR="00214857" w:rsidRPr="002F06B1" w:rsidRDefault="00214857" w:rsidP="00234202">
                      <w:pPr>
                        <w:spacing w:after="0" w:line="240" w:lineRule="auto"/>
                        <w:rPr>
                          <w:rFonts w:cs="Arial"/>
                          <w:szCs w:val="24"/>
                        </w:rPr>
                      </w:pPr>
                      <w:r w:rsidRPr="00234202">
                        <w:rPr>
                          <w:rFonts w:cs="Arial"/>
                          <w:b/>
                          <w:szCs w:val="24"/>
                          <w:u w:val="single"/>
                        </w:rPr>
                        <w:t>Année universitaire</w:t>
                      </w:r>
                      <w:r w:rsidRPr="002F06B1">
                        <w:rPr>
                          <w:rFonts w:cs="Arial"/>
                          <w:szCs w:val="24"/>
                        </w:rPr>
                        <w:t xml:space="preserve"> : </w:t>
                      </w:r>
                      <w:r w:rsidRPr="00234202">
                        <w:rPr>
                          <w:rFonts w:cs="Arial"/>
                          <w:bCs/>
                          <w:szCs w:val="24"/>
                        </w:rPr>
                        <w:t>2019 – 2020</w:t>
                      </w:r>
                    </w:p>
                  </w:txbxContent>
                </v:textbox>
                <w10:wrap type="square" anchorx="margin"/>
              </v:shape>
            </w:pict>
          </mc:Fallback>
        </mc:AlternateContent>
      </w:r>
      <w:r w:rsidRPr="003B00B5">
        <w:rPr>
          <w:rFonts w:cs="Arial"/>
          <w:noProof/>
          <w:szCs w:val="24"/>
          <w:lang w:eastAsia="fr-FR"/>
        </w:rPr>
        <mc:AlternateContent>
          <mc:Choice Requires="wps">
            <w:drawing>
              <wp:anchor distT="45720" distB="45720" distL="114300" distR="114300" simplePos="0" relativeHeight="251663360" behindDoc="0" locked="0" layoutInCell="1" allowOverlap="1" wp14:anchorId="74306056" wp14:editId="1D2A462B">
                <wp:simplePos x="0" y="0"/>
                <wp:positionH relativeFrom="margin">
                  <wp:posOffset>1153728</wp:posOffset>
                </wp:positionH>
                <wp:positionV relativeFrom="paragraph">
                  <wp:posOffset>2552700</wp:posOffset>
                </wp:positionV>
                <wp:extent cx="850265" cy="306705"/>
                <wp:effectExtent l="0" t="0" r="6985" b="0"/>
                <wp:wrapSquare wrapText="bothSides"/>
                <wp:docPr id="5"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50265" cy="306705"/>
                        </a:xfrm>
                        <a:prstGeom prst="rect">
                          <a:avLst/>
                        </a:prstGeom>
                        <a:solidFill>
                          <a:srgbClr val="FFFFFF"/>
                        </a:solidFill>
                        <a:ln w="9525">
                          <a:noFill/>
                          <a:miter lim="800000"/>
                          <a:headEnd/>
                          <a:tailEnd/>
                        </a:ln>
                      </wps:spPr>
                      <wps:txbx>
                        <w:txbxContent>
                          <w:p w14:paraId="7B63A2F5" w14:textId="77777777" w:rsidR="00214857" w:rsidRPr="002F06B1" w:rsidRDefault="00214857" w:rsidP="003B00B5">
                            <w:pPr>
                              <w:spacing w:after="0" w:line="240" w:lineRule="auto"/>
                              <w:jc w:val="both"/>
                              <w:rPr>
                                <w:rFonts w:cs="Arial"/>
                                <w:b/>
                                <w:szCs w:val="24"/>
                                <w:u w:val="single"/>
                              </w:rPr>
                            </w:pPr>
                            <w:r w:rsidRPr="002F06B1">
                              <w:rPr>
                                <w:rFonts w:cs="Arial"/>
                                <w:b/>
                                <w:szCs w:val="24"/>
                                <w:u w:val="single"/>
                              </w:rPr>
                              <w:t>Thème :</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4306056" id="_x0000_s1034" type="#_x0000_t202" style="position:absolute;left:0;text-align:left;margin-left:90.85pt;margin-top:201pt;width:66.95pt;height:24.15pt;z-index:25166336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" stroked="f">
                <v:textbox>
                  <w:txbxContent>
                    <w:p w14:paraId="7B63A2F5" w14:textId="77777777" w:rsidR="00214857" w:rsidRPr="002F06B1" w:rsidRDefault="00214857" w:rsidP="003B00B5">
                      <w:pPr>
                        <w:spacing w:after="0" w:line="240" w:lineRule="auto"/>
                        <w:jc w:val="both"/>
                        <w:rPr>
                          <w:rFonts w:cs="Arial"/>
                          <w:b/>
                          <w:szCs w:val="24"/>
                          <w:u w:val="single"/>
                        </w:rPr>
                      </w:pPr>
                      <w:r w:rsidRPr="002F06B1">
                        <w:rPr>
                          <w:rFonts w:cs="Arial"/>
                          <w:b/>
                          <w:szCs w:val="24"/>
                          <w:u w:val="single"/>
                        </w:rPr>
                        <w:t>Thème :</w:t>
                      </w:r>
                    </w:p>
                  </w:txbxContent>
                </v:textbox>
                <w10:wrap type="square" anchorx="margin"/>
              </v:shape>
            </w:pict>
          </mc:Fallback>
        </mc:AlternateContent>
      </w:r>
      <w:r w:rsidRPr="003B00B5">
        <w:rPr>
          <w:rFonts w:cs="Arial"/>
          <w:noProof/>
          <w:szCs w:val="24"/>
          <w:lang w:eastAsia="fr-FR"/>
        </w:rPr>
        <mc:AlternateContent>
          <mc:Choice Requires="wps">
            <w:drawing>
              <wp:anchor distT="45720" distB="45720" distL="114300" distR="114300" simplePos="0" relativeHeight="251664384" behindDoc="0" locked="0" layoutInCell="1" allowOverlap="1" wp14:anchorId="3E8B12F1" wp14:editId="0B781C42">
                <wp:simplePos x="0" y="0"/>
                <wp:positionH relativeFrom="margin">
                  <wp:align>center</wp:align>
                </wp:positionH>
                <wp:positionV relativeFrom="paragraph">
                  <wp:posOffset>3623310</wp:posOffset>
                </wp:positionV>
                <wp:extent cx="3412490" cy="313690"/>
                <wp:effectExtent l="0" t="0" r="0" b="0"/>
                <wp:wrapSquare wrapText="bothSides"/>
                <wp:docPr id="6"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12490" cy="313690"/>
                        </a:xfrm>
                        <a:prstGeom prst="rect">
                          <a:avLst/>
                        </a:prstGeom>
                        <a:solidFill>
                          <a:srgbClr val="FFFFFF"/>
                        </a:solidFill>
                        <a:ln w="9525">
                          <a:noFill/>
                          <a:miter lim="800000"/>
                          <a:headEnd/>
                          <a:tailEnd/>
                        </a:ln>
                      </wps:spPr>
                      <wps:txbx>
                        <w:txbxContent>
                          <w:p w14:paraId="0F800CDF" w14:textId="77777777" w:rsidR="00214857" w:rsidRPr="002F06B1" w:rsidRDefault="00214857" w:rsidP="003B00B5">
                            <w:pPr>
                              <w:spacing w:after="0" w:line="240" w:lineRule="auto"/>
                              <w:jc w:val="both"/>
                              <w:rPr>
                                <w:rFonts w:cs="Arial"/>
                                <w:szCs w:val="24"/>
                              </w:rPr>
                            </w:pPr>
                            <w:r w:rsidRPr="00234202">
                              <w:rPr>
                                <w:rFonts w:cs="Arial"/>
                                <w:b/>
                                <w:szCs w:val="24"/>
                                <w:u w:val="single"/>
                              </w:rPr>
                              <w:t>Période</w:t>
                            </w:r>
                            <w:r w:rsidRPr="002F06B1">
                              <w:rPr>
                                <w:rFonts w:cs="Arial"/>
                                <w:szCs w:val="24"/>
                              </w:rPr>
                              <w:t xml:space="preserve"> : Du 6 juillet au 30 septembre 2020  </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E8B12F1" id="_x0000_s1035" type="#_x0000_t202" style="position:absolute;left:0;text-align:left;margin-left:0;margin-top:285.3pt;width:268.7pt;height:24.7pt;z-index:251664384;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" stroked="f">
                <v:textbox>
                  <w:txbxContent>
                    <w:p w14:paraId="0F800CDF" w14:textId="77777777" w:rsidR="00214857" w:rsidRPr="002F06B1" w:rsidRDefault="00214857" w:rsidP="003B00B5">
                      <w:pPr>
                        <w:spacing w:after="0" w:line="240" w:lineRule="auto"/>
                        <w:jc w:val="both"/>
                        <w:rPr>
                          <w:rFonts w:cs="Arial"/>
                          <w:szCs w:val="24"/>
                        </w:rPr>
                      </w:pPr>
                      <w:r w:rsidRPr="00234202">
                        <w:rPr>
                          <w:rFonts w:cs="Arial"/>
                          <w:b/>
                          <w:szCs w:val="24"/>
                          <w:u w:val="single"/>
                        </w:rPr>
                        <w:t>Période</w:t>
                      </w:r>
                      <w:r w:rsidRPr="002F06B1">
                        <w:rPr>
                          <w:rFonts w:cs="Arial"/>
                          <w:szCs w:val="24"/>
                        </w:rPr>
                        <w:t xml:space="preserve"> : Du 6 juillet au 30 septembre 2020  </w:t>
                      </w:r>
                    </w:p>
                  </w:txbxContent>
                </v:textbox>
                <w10:wrap type="square" anchorx="margin"/>
              </v:shape>
            </w:pict>
          </mc:Fallback>
        </mc:AlternateContent>
      </w:r>
      <w:r w:rsidR="002F06B1" w:rsidRPr="003B00B5">
        <w:rPr>
          <w:rFonts w:cs="Arial"/>
          <w:noProof/>
          <w:szCs w:val="24"/>
          <w:lang w:eastAsia="fr-FR"/>
        </w:rPr>
        <mc:AlternateContent>
          <mc:Choice Requires="wps">
            <w:drawing>
              <wp:anchor distT="45720" distB="45720" distL="114300" distR="114300" simplePos="0" relativeHeight="251662336" behindDoc="0" locked="0" layoutInCell="1" allowOverlap="1" wp14:anchorId="6B373DCB" wp14:editId="0B0A6E56">
                <wp:simplePos x="0" y="0"/>
                <wp:positionH relativeFrom="margin">
                  <wp:align>right</wp:align>
                </wp:positionH>
                <wp:positionV relativeFrom="paragraph">
                  <wp:posOffset>1712595</wp:posOffset>
                </wp:positionV>
                <wp:extent cx="5529580" cy="796925"/>
                <wp:effectExtent l="0" t="0" r="0" b="3175"/>
                <wp:wrapSquare wrapText="bothSides"/>
                <wp:docPr id="4"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29580" cy="796925"/>
                        </a:xfrm>
                        <a:prstGeom prst="rect">
                          <a:avLst/>
                        </a:prstGeom>
                        <a:solidFill>
                          <a:srgbClr val="FFFFFF"/>
                        </a:solidFill>
                        <a:ln w="9525">
                          <a:noFill/>
                          <a:miter lim="800000"/>
                          <a:headEnd/>
                          <a:tailEnd/>
                        </a:ln>
                      </wps:spPr>
                      <wps:txbx>
                        <w:txbxContent>
                          <w:p w14:paraId="36810BAB" w14:textId="0AC67759" w:rsidR="00214857" w:rsidRPr="002F06B1" w:rsidRDefault="00214857" w:rsidP="002F06B1">
                            <w:pPr>
                              <w:autoSpaceDE w:val="0"/>
                              <w:autoSpaceDN w:val="0"/>
                              <w:adjustRightInd w:val="0"/>
                              <w:spacing w:after="0" w:line="276" w:lineRule="auto"/>
                              <w:jc w:val="center"/>
                              <w:rPr>
                                <w:rFonts w:cs="CIDFont+F4"/>
                                <w:sz w:val="25"/>
                                <w:szCs w:val="25"/>
                              </w:rPr>
                            </w:pPr>
                            <w:r w:rsidRPr="002F06B1">
                              <w:rPr>
                                <w:rFonts w:cs="CIDFont+F4"/>
                                <w:sz w:val="25"/>
                                <w:szCs w:val="25"/>
                              </w:rPr>
                              <w:t>MEMOIRE DE FIN DE FORMATION POUR L’OBTENTION</w:t>
                            </w:r>
                            <w:r>
                              <w:rPr>
                                <w:rFonts w:cs="CIDFont+F4"/>
                                <w:sz w:val="25"/>
                                <w:szCs w:val="25"/>
                              </w:rPr>
                              <w:t xml:space="preserve"> </w:t>
                            </w:r>
                            <w:r w:rsidRPr="002F06B1">
                              <w:rPr>
                                <w:rFonts w:cs="CIDFont+F4"/>
                                <w:sz w:val="25"/>
                                <w:szCs w:val="25"/>
                              </w:rPr>
                              <w:t xml:space="preserve">DU DIPLOME </w:t>
                            </w:r>
                            <w:r>
                              <w:rPr>
                                <w:rFonts w:cs="CIDFont+F4"/>
                                <w:sz w:val="25"/>
                                <w:szCs w:val="25"/>
                              </w:rPr>
                              <w:t xml:space="preserve">   </w:t>
                            </w:r>
                            <w:r w:rsidRPr="002F06B1">
                              <w:rPr>
                                <w:rFonts w:cs="CIDFont+F4"/>
                                <w:sz w:val="25"/>
                                <w:szCs w:val="25"/>
                              </w:rPr>
                              <w:t>D’INGENIEUR DES TRAVAUX INFORMATIQUES</w:t>
                            </w:r>
                          </w:p>
                          <w:p w14:paraId="0FA97FA2" w14:textId="49D6F000" w:rsidR="00214857" w:rsidRPr="002F06B1" w:rsidRDefault="00214857" w:rsidP="00234202">
                            <w:pPr>
                              <w:spacing w:after="0" w:line="276" w:lineRule="auto"/>
                              <w:rPr>
                                <w:rFonts w:cs="Arial"/>
                                <w:b/>
                              </w:rPr>
                            </w:pPr>
                            <w:r w:rsidRPr="00234202">
                              <w:rPr>
                                <w:rFonts w:cs="Arial"/>
                                <w:b/>
                              </w:rPr>
                              <w:t xml:space="preserve">                     </w:t>
                            </w:r>
                            <w:r w:rsidRPr="002F06B1">
                              <w:rPr>
                                <w:rFonts w:cs="Arial"/>
                                <w:b/>
                                <w:u w:val="single"/>
                              </w:rPr>
                              <w:t>Option</w:t>
                            </w:r>
                            <w:r w:rsidRPr="002F06B1">
                              <w:rPr>
                                <w:rFonts w:cs="Arial"/>
                                <w:b/>
                              </w:rPr>
                              <w:t> : Administration Réseaux et Système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B373DCB" id="_x0000_s1036" type="#_x0000_t202" style="position:absolute;left:0;text-align:left;margin-left:384.2pt;margin-top:134.85pt;width:435.4pt;height:62.75pt;z-index:251662336;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" stroked="f">
                <v:textbox>
                  <w:txbxContent>
                    <w:p w14:paraId="36810BAB" w14:textId="0AC67759" w:rsidR="00214857" w:rsidRPr="002F06B1" w:rsidRDefault="00214857" w:rsidP="002F06B1">
                      <w:pPr>
                        <w:autoSpaceDE w:val="0"/>
                        <w:autoSpaceDN w:val="0"/>
                        <w:adjustRightInd w:val="0"/>
                        <w:spacing w:after="0" w:line="276" w:lineRule="auto"/>
                        <w:jc w:val="center"/>
                        <w:rPr>
                          <w:rFonts w:cs="CIDFont+F4"/>
                          <w:sz w:val="25"/>
                          <w:szCs w:val="25"/>
                        </w:rPr>
                      </w:pPr>
                      <w:r w:rsidRPr="002F06B1">
                        <w:rPr>
                          <w:rFonts w:cs="CIDFont+F4"/>
                          <w:sz w:val="25"/>
                          <w:szCs w:val="25"/>
                        </w:rPr>
                        <w:t>MEMOIRE DE FIN DE FORMATION POUR L’OBTENTION</w:t>
                      </w:r>
                      <w:r>
                        <w:rPr>
                          <w:rFonts w:cs="CIDFont+F4"/>
                          <w:sz w:val="25"/>
                          <w:szCs w:val="25"/>
                        </w:rPr>
                        <w:t xml:space="preserve"> </w:t>
                      </w:r>
                      <w:r w:rsidRPr="002F06B1">
                        <w:rPr>
                          <w:rFonts w:cs="CIDFont+F4"/>
                          <w:sz w:val="25"/>
                          <w:szCs w:val="25"/>
                        </w:rPr>
                        <w:t xml:space="preserve">DU DIPLOME </w:t>
                      </w:r>
                      <w:r>
                        <w:rPr>
                          <w:rFonts w:cs="CIDFont+F4"/>
                          <w:sz w:val="25"/>
                          <w:szCs w:val="25"/>
                        </w:rPr>
                        <w:t xml:space="preserve">   </w:t>
                      </w:r>
                      <w:r w:rsidRPr="002F06B1">
                        <w:rPr>
                          <w:rFonts w:cs="CIDFont+F4"/>
                          <w:sz w:val="25"/>
                          <w:szCs w:val="25"/>
                        </w:rPr>
                        <w:t>D’INGENIEUR DES TRAVAUX INFORMATIQUES</w:t>
                      </w:r>
                    </w:p>
                    <w:p w14:paraId="0FA97FA2" w14:textId="49D6F000" w:rsidR="00214857" w:rsidRPr="002F06B1" w:rsidRDefault="00214857" w:rsidP="00234202">
                      <w:pPr>
                        <w:spacing w:after="0" w:line="276" w:lineRule="auto"/>
                        <w:rPr>
                          <w:rFonts w:cs="Arial"/>
                          <w:b/>
                        </w:rPr>
                      </w:pPr>
                      <w:r w:rsidRPr="00234202">
                        <w:rPr>
                          <w:rFonts w:cs="Arial"/>
                          <w:b/>
                        </w:rPr>
                        <w:t xml:space="preserve">                     </w:t>
                      </w:r>
                      <w:r w:rsidRPr="002F06B1">
                        <w:rPr>
                          <w:rFonts w:cs="Arial"/>
                          <w:b/>
                          <w:u w:val="single"/>
                        </w:rPr>
                        <w:t>Option</w:t>
                      </w:r>
                      <w:r w:rsidRPr="002F06B1">
                        <w:rPr>
                          <w:rFonts w:cs="Arial"/>
                          <w:b/>
                        </w:rPr>
                        <w:t> : Administration Réseaux et Systèmes</w:t>
                      </w:r>
                    </w:p>
                  </w:txbxContent>
                </v:textbox>
                <w10:wrap type="square" anchorx="margin"/>
              </v:shape>
            </w:pict>
          </mc:Fallback>
        </mc:AlternateContent>
      </w:r>
      <w:r w:rsidR="00130CC6">
        <w:rPr>
          <w:rFonts w:cs="Arial"/>
          <w:noProof/>
          <w:szCs w:val="24"/>
          <w:lang w:eastAsia="fr-FR"/>
        </w:rPr>
        <mc:AlternateContent>
          <mc:Choice Requires="wps">
            <w:drawing>
              <wp:anchor distT="0" distB="0" distL="114300" distR="114300" simplePos="0" relativeHeight="251681792" behindDoc="0" locked="0" layoutInCell="1" allowOverlap="1" wp14:anchorId="5A6F110B" wp14:editId="71EDA74A">
                <wp:simplePos x="0" y="0"/>
                <wp:positionH relativeFrom="margin">
                  <wp:align>left</wp:align>
                </wp:positionH>
                <wp:positionV relativeFrom="paragraph">
                  <wp:posOffset>2936240</wp:posOffset>
                </wp:positionV>
                <wp:extent cx="5561374" cy="457200"/>
                <wp:effectExtent l="0" t="0" r="20320" b="19050"/>
                <wp:wrapNone/>
                <wp:docPr id="34" name="Organigramme : Processus 34"/>
                <wp:cNvGraphicFramePr/>
                <a:graphic xmlns:a="http://schemas.openxmlformats.org/drawingml/2006/main">
                  <a:graphicData uri="http://schemas.microsoft.com/office/word/2010/wordprocessingShape">
                    <wps:wsp>
                      <wps:cNvSpPr/>
                      <wps:spPr>
                        <a:xfrm>
                          <a:off x="0" y="0"/>
                          <a:ext cx="5561374" cy="45720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C58E209" w14:textId="77777777" w:rsidR="00214857" w:rsidRPr="005A6B33" w:rsidRDefault="00214857" w:rsidP="00130CC6">
                            <w:pPr>
                              <w:shd w:val="clear" w:color="auto" w:fill="5B9BD5" w:themeFill="accent1"/>
                              <w:spacing w:line="360" w:lineRule="auto"/>
                              <w:rPr>
                                <w:rFonts w:cs="Arial"/>
                                <w:b/>
                                <w:color w:val="000000" w:themeColor="text1"/>
                                <w:szCs w:val="24"/>
                              </w:rPr>
                            </w:pPr>
                            <w:r w:rsidRPr="005A6B33">
                              <w:rPr>
                                <w:rFonts w:cs="Arial"/>
                                <w:b/>
                                <w:color w:val="000000" w:themeColor="text1"/>
                                <w:szCs w:val="24"/>
                              </w:rPr>
                              <w:t xml:space="preserve">OPTIMISATION DE </w:t>
                            </w:r>
                            <w:r w:rsidRPr="002F06B1">
                              <w:rPr>
                                <w:rFonts w:cs="Arial"/>
                                <w:b/>
                                <w:color w:val="000000" w:themeColor="text1"/>
                                <w:szCs w:val="24"/>
                              </w:rPr>
                              <w:t>L’ARCHITECTURE</w:t>
                            </w:r>
                            <w:r>
                              <w:rPr>
                                <w:rFonts w:cs="Arial"/>
                                <w:b/>
                                <w:color w:val="000000" w:themeColor="text1"/>
                                <w:szCs w:val="24"/>
                              </w:rPr>
                              <w:t xml:space="preserve"> CLOUD COMPUTING DE </w:t>
                            </w:r>
                            <w:r w:rsidRPr="005A6B33">
                              <w:rPr>
                                <w:rFonts w:cs="Arial"/>
                                <w:b/>
                                <w:color w:val="000000" w:themeColor="text1"/>
                                <w:szCs w:val="24"/>
                              </w:rPr>
                              <w:t>CERGI SA</w:t>
                            </w:r>
                          </w:p>
                          <w:p w14:paraId="68E43C8C" w14:textId="77777777" w:rsidR="00214857" w:rsidRDefault="00214857" w:rsidP="00130CC6">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5A6F110B" id="_x0000_t109" coordsize="21600,21600" o:spt="109" path="m,l,21600r21600,l21600,xe">
                <v:stroke joinstyle="miter"/>
                <v:path gradientshapeok="t" o:connecttype="rect"/>
              </v:shapetype>
              <v:shape id="Organigramme : Processus 34" o:spid="_x0000_s1037" type="#_x0000_t109" style="position:absolute;left:0;text-align:left;margin-left:0;margin-top:231.2pt;width:437.9pt;height:36pt;z-index:251681792;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" fillcolor="#5b9bd5 [3204]" strokecolor="#1f4d78 [1604]" strokeweight="1pt">
                <v:textbox>
                  <w:txbxContent>
                    <w:p w14:paraId="2C58E209" w14:textId="77777777" w:rsidR="00214857" w:rsidRPr="005A6B33" w:rsidRDefault="00214857" w:rsidP="00130CC6">
                      <w:pPr>
                        <w:shd w:val="clear" w:color="auto" w:fill="5B9BD5" w:themeFill="accent1"/>
                        <w:spacing w:line="360" w:lineRule="auto"/>
                        <w:rPr>
                          <w:rFonts w:cs="Arial"/>
                          <w:b/>
                          <w:color w:val="000000" w:themeColor="text1"/>
                          <w:szCs w:val="24"/>
                        </w:rPr>
                      </w:pPr>
                      <w:r w:rsidRPr="005A6B33">
                        <w:rPr>
                          <w:rFonts w:cs="Arial"/>
                          <w:b/>
                          <w:color w:val="000000" w:themeColor="text1"/>
                          <w:szCs w:val="24"/>
                        </w:rPr>
                        <w:t xml:space="preserve">OPTIMISATION DE </w:t>
                      </w:r>
                      <w:r w:rsidRPr="002F06B1">
                        <w:rPr>
                          <w:rFonts w:cs="Arial"/>
                          <w:b/>
                          <w:color w:val="000000" w:themeColor="text1"/>
                          <w:szCs w:val="24"/>
                        </w:rPr>
                        <w:t>L’ARCHITECTURE</w:t>
                      </w:r>
                      <w:r>
                        <w:rPr>
                          <w:rFonts w:cs="Arial"/>
                          <w:b/>
                          <w:color w:val="000000" w:themeColor="text1"/>
                          <w:szCs w:val="24"/>
                        </w:rPr>
                        <w:t xml:space="preserve"> CLOUD COMPUTING DE </w:t>
                      </w:r>
                      <w:r w:rsidRPr="005A6B33">
                        <w:rPr>
                          <w:rFonts w:cs="Arial"/>
                          <w:b/>
                          <w:color w:val="000000" w:themeColor="text1"/>
                          <w:szCs w:val="24"/>
                        </w:rPr>
                        <w:t>CERGI SA</w:t>
                      </w:r>
                    </w:p>
                    <w:p w14:paraId="68E43C8C" w14:textId="77777777" w:rsidR="00214857" w:rsidRDefault="00214857" w:rsidP="00130CC6">
                      <w:pPr>
                        <w:jc w:val="center"/>
                      </w:pPr>
                    </w:p>
                  </w:txbxContent>
                </v:textbox>
                <w10:wrap anchorx="margin"/>
              </v:shape>
            </w:pict>
          </mc:Fallback>
        </mc:AlternateContent>
      </w:r>
      <w:r w:rsidR="00435F14">
        <w:rPr>
          <w:rFonts w:cs="Arial"/>
          <w:szCs w:val="24"/>
        </w:rPr>
        <w:tab/>
      </w:r>
    </w:p>
    <w:p w14:paraId="4405AA46" w14:textId="71C2EB52" w:rsidR="000D7B82" w:rsidRDefault="000D7B82" w:rsidP="005D4C9A">
      <w:pPr>
        <w:pStyle w:val="Titre1"/>
        <w:jc w:val="both"/>
      </w:pPr>
      <w:bookmarkStart w:id="0" w:name="_Toc52552512"/>
      <w:r w:rsidRPr="004305A2">
        <w:lastRenderedPageBreak/>
        <w:t>DEDICACE</w:t>
      </w:r>
      <w:bookmarkEnd w:id="0"/>
    </w:p>
    <w:p w14:paraId="5DCAAA57" w14:textId="77777777" w:rsidR="003A5EAF" w:rsidRPr="003A5EAF" w:rsidRDefault="003A5EAF" w:rsidP="003A5EAF"/>
    <w:p w14:paraId="28621C1E" w14:textId="77777777" w:rsidR="000D7B82" w:rsidRDefault="000D7B82" w:rsidP="005D4C9A">
      <w:pPr>
        <w:jc w:val="both"/>
      </w:pPr>
    </w:p>
    <w:p w14:paraId="56DD78D3" w14:textId="77777777" w:rsidR="000D7B82" w:rsidRDefault="000D7B82" w:rsidP="005D4C9A">
      <w:pPr>
        <w:jc w:val="both"/>
      </w:pPr>
    </w:p>
    <w:p w14:paraId="09710CE6" w14:textId="77777777" w:rsidR="000D7B82" w:rsidRDefault="000D7B82" w:rsidP="005D4C9A">
      <w:pPr>
        <w:jc w:val="both"/>
      </w:pPr>
    </w:p>
    <w:p w14:paraId="510889A7" w14:textId="77777777" w:rsidR="000D7B82" w:rsidRDefault="000D7B82" w:rsidP="005D4C9A">
      <w:pPr>
        <w:jc w:val="both"/>
      </w:pPr>
    </w:p>
    <w:p w14:paraId="4F95AB0D" w14:textId="77777777" w:rsidR="000D7B82" w:rsidRDefault="000D7B82" w:rsidP="005D4C9A">
      <w:pPr>
        <w:jc w:val="both"/>
      </w:pPr>
    </w:p>
    <w:p w14:paraId="3BCFF454" w14:textId="77777777" w:rsidR="000D7B82" w:rsidRDefault="000D7B82" w:rsidP="005D4C9A">
      <w:pPr>
        <w:jc w:val="both"/>
      </w:pPr>
    </w:p>
    <w:p w14:paraId="33DD15DB" w14:textId="77777777" w:rsidR="000D7B82" w:rsidRDefault="000D7B82" w:rsidP="005D4C9A">
      <w:pPr>
        <w:jc w:val="both"/>
      </w:pPr>
    </w:p>
    <w:p w14:paraId="439C3625" w14:textId="77777777" w:rsidR="000D7B82" w:rsidRDefault="000D7B82" w:rsidP="005D4C9A">
      <w:pPr>
        <w:jc w:val="both"/>
      </w:pPr>
    </w:p>
    <w:p w14:paraId="5AD5FD23" w14:textId="77777777" w:rsidR="000D7B82" w:rsidRDefault="000D7B82" w:rsidP="005D4C9A">
      <w:pPr>
        <w:jc w:val="both"/>
      </w:pPr>
    </w:p>
    <w:p w14:paraId="5E5CFD6E" w14:textId="77777777" w:rsidR="000D7B82" w:rsidRDefault="000D7B82" w:rsidP="005D4C9A">
      <w:pPr>
        <w:jc w:val="both"/>
      </w:pPr>
    </w:p>
    <w:p w14:paraId="30735D5F" w14:textId="77777777" w:rsidR="000D7B82" w:rsidRDefault="000D7B82" w:rsidP="005D4C9A">
      <w:pPr>
        <w:jc w:val="both"/>
      </w:pPr>
    </w:p>
    <w:p w14:paraId="54D1DB61" w14:textId="77777777" w:rsidR="000D7B82" w:rsidRDefault="000D7B82" w:rsidP="005D4C9A">
      <w:pPr>
        <w:jc w:val="both"/>
      </w:pPr>
    </w:p>
    <w:p w14:paraId="11D9F839" w14:textId="77777777" w:rsidR="000D7B82" w:rsidRDefault="000D7B82" w:rsidP="005D4C9A">
      <w:pPr>
        <w:jc w:val="both"/>
      </w:pPr>
    </w:p>
    <w:p w14:paraId="72147054" w14:textId="77777777" w:rsidR="000D7B82" w:rsidRDefault="000D7B82" w:rsidP="005D4C9A">
      <w:pPr>
        <w:jc w:val="both"/>
      </w:pPr>
    </w:p>
    <w:p w14:paraId="15264D9D" w14:textId="77777777" w:rsidR="000D7B82" w:rsidRDefault="000D7B82" w:rsidP="005D4C9A">
      <w:pPr>
        <w:jc w:val="both"/>
      </w:pPr>
    </w:p>
    <w:p w14:paraId="797C46B0" w14:textId="77777777" w:rsidR="000D7B82" w:rsidRDefault="000D7B82" w:rsidP="005D4C9A">
      <w:pPr>
        <w:jc w:val="both"/>
      </w:pPr>
    </w:p>
    <w:p w14:paraId="2FB0D928" w14:textId="77777777" w:rsidR="000D7B82" w:rsidRDefault="000D7B82" w:rsidP="005D4C9A">
      <w:pPr>
        <w:jc w:val="both"/>
      </w:pPr>
    </w:p>
    <w:p w14:paraId="2E8799E4" w14:textId="77777777" w:rsidR="000D7B82" w:rsidRDefault="000D7B82" w:rsidP="005D4C9A">
      <w:pPr>
        <w:jc w:val="both"/>
      </w:pPr>
    </w:p>
    <w:p w14:paraId="232788CF" w14:textId="77777777" w:rsidR="000D7B82" w:rsidRDefault="000D7B82" w:rsidP="005D4C9A">
      <w:pPr>
        <w:jc w:val="both"/>
      </w:pPr>
    </w:p>
    <w:p w14:paraId="3EB843E4" w14:textId="77777777" w:rsidR="000D7B82" w:rsidRDefault="000D7B82" w:rsidP="005D4C9A">
      <w:pPr>
        <w:jc w:val="both"/>
      </w:pPr>
    </w:p>
    <w:p w14:paraId="3E1161BD" w14:textId="77777777" w:rsidR="000D7B82" w:rsidRDefault="000D7B82" w:rsidP="005D4C9A">
      <w:pPr>
        <w:jc w:val="both"/>
      </w:pPr>
    </w:p>
    <w:p w14:paraId="3BDF5651" w14:textId="77777777" w:rsidR="000D7B82" w:rsidRDefault="000D7B82" w:rsidP="005D4C9A">
      <w:pPr>
        <w:jc w:val="both"/>
      </w:pPr>
    </w:p>
    <w:p w14:paraId="01FF4649" w14:textId="77777777" w:rsidR="000D7B82" w:rsidRDefault="000D7B82" w:rsidP="005D4C9A">
      <w:pPr>
        <w:jc w:val="both"/>
      </w:pPr>
    </w:p>
    <w:p w14:paraId="3937FE5D" w14:textId="77777777" w:rsidR="000D7B82" w:rsidRDefault="000D7B82" w:rsidP="005D4C9A">
      <w:pPr>
        <w:jc w:val="both"/>
      </w:pPr>
    </w:p>
    <w:p w14:paraId="34261732" w14:textId="77777777" w:rsidR="000D7B82" w:rsidRDefault="000D7B82" w:rsidP="005D4C9A">
      <w:pPr>
        <w:jc w:val="both"/>
      </w:pPr>
    </w:p>
    <w:p w14:paraId="3454A8BD" w14:textId="77777777" w:rsidR="000D7B82" w:rsidRDefault="000D7B82" w:rsidP="005D4C9A">
      <w:pPr>
        <w:jc w:val="both"/>
      </w:pPr>
    </w:p>
    <w:p w14:paraId="2EDA30C1" w14:textId="77777777" w:rsidR="000D7B82" w:rsidRDefault="000D7B82" w:rsidP="005D4C9A">
      <w:pPr>
        <w:jc w:val="both"/>
      </w:pPr>
    </w:p>
    <w:p w14:paraId="038D2AA4" w14:textId="77777777" w:rsidR="000D7B82" w:rsidRPr="00B03E9F" w:rsidRDefault="00A3128C" w:rsidP="005D4C9A">
      <w:pPr>
        <w:pStyle w:val="Titre1"/>
        <w:jc w:val="both"/>
      </w:pPr>
      <w:bookmarkStart w:id="1" w:name="_Toc52552513"/>
      <w:r w:rsidRPr="00B03E9F">
        <w:lastRenderedPageBreak/>
        <w:t>REMERCIEMENTS</w:t>
      </w:r>
      <w:bookmarkEnd w:id="1"/>
    </w:p>
    <w:p w14:paraId="59A996D7" w14:textId="77777777" w:rsidR="004305A2" w:rsidRDefault="004305A2" w:rsidP="005D4C9A">
      <w:pPr>
        <w:jc w:val="both"/>
      </w:pPr>
    </w:p>
    <w:p w14:paraId="5A0C97F6" w14:textId="77777777" w:rsidR="004305A2" w:rsidRDefault="004305A2" w:rsidP="005D4C9A">
      <w:pPr>
        <w:jc w:val="both"/>
      </w:pPr>
    </w:p>
    <w:p w14:paraId="302E9AC0" w14:textId="77777777" w:rsidR="004305A2" w:rsidRDefault="004305A2" w:rsidP="005D4C9A">
      <w:pPr>
        <w:jc w:val="both"/>
      </w:pPr>
    </w:p>
    <w:p w14:paraId="06F37E30" w14:textId="77777777" w:rsidR="004305A2" w:rsidRDefault="004305A2" w:rsidP="005D4C9A">
      <w:pPr>
        <w:jc w:val="both"/>
      </w:pPr>
    </w:p>
    <w:p w14:paraId="463CA106" w14:textId="77777777" w:rsidR="004305A2" w:rsidRDefault="004305A2" w:rsidP="005D4C9A">
      <w:pPr>
        <w:jc w:val="both"/>
      </w:pPr>
    </w:p>
    <w:p w14:paraId="1EFA35C1" w14:textId="77777777" w:rsidR="004305A2" w:rsidRDefault="004305A2" w:rsidP="005D4C9A">
      <w:pPr>
        <w:jc w:val="both"/>
      </w:pPr>
    </w:p>
    <w:p w14:paraId="7FECE707" w14:textId="77777777" w:rsidR="004305A2" w:rsidRDefault="004305A2" w:rsidP="005D4C9A">
      <w:pPr>
        <w:jc w:val="both"/>
      </w:pPr>
    </w:p>
    <w:p w14:paraId="3E680768" w14:textId="77777777" w:rsidR="004305A2" w:rsidRDefault="004305A2" w:rsidP="005D4C9A">
      <w:pPr>
        <w:jc w:val="both"/>
      </w:pPr>
    </w:p>
    <w:p w14:paraId="37F0F108" w14:textId="77777777" w:rsidR="004305A2" w:rsidRDefault="004305A2" w:rsidP="005D4C9A">
      <w:pPr>
        <w:jc w:val="both"/>
      </w:pPr>
    </w:p>
    <w:p w14:paraId="315B87FD" w14:textId="77777777" w:rsidR="004305A2" w:rsidRDefault="004305A2" w:rsidP="005D4C9A">
      <w:pPr>
        <w:jc w:val="both"/>
      </w:pPr>
    </w:p>
    <w:p w14:paraId="1F7CC4B6" w14:textId="77777777" w:rsidR="004305A2" w:rsidRDefault="004305A2" w:rsidP="005D4C9A">
      <w:pPr>
        <w:jc w:val="both"/>
      </w:pPr>
    </w:p>
    <w:p w14:paraId="10933EC1" w14:textId="77777777" w:rsidR="004305A2" w:rsidRDefault="004305A2" w:rsidP="005D4C9A">
      <w:pPr>
        <w:jc w:val="both"/>
      </w:pPr>
    </w:p>
    <w:p w14:paraId="7BDB3446" w14:textId="77777777" w:rsidR="004305A2" w:rsidRDefault="004305A2" w:rsidP="005D4C9A">
      <w:pPr>
        <w:jc w:val="both"/>
      </w:pPr>
    </w:p>
    <w:p w14:paraId="23714A2E" w14:textId="77777777" w:rsidR="004305A2" w:rsidRDefault="004305A2" w:rsidP="005D4C9A">
      <w:pPr>
        <w:jc w:val="both"/>
      </w:pPr>
    </w:p>
    <w:p w14:paraId="4C379E27" w14:textId="77777777" w:rsidR="004305A2" w:rsidRDefault="004305A2" w:rsidP="005D4C9A">
      <w:pPr>
        <w:jc w:val="both"/>
      </w:pPr>
    </w:p>
    <w:p w14:paraId="0CBB1709" w14:textId="77777777" w:rsidR="004305A2" w:rsidRDefault="004305A2" w:rsidP="005D4C9A">
      <w:pPr>
        <w:jc w:val="both"/>
      </w:pPr>
    </w:p>
    <w:p w14:paraId="006F7815" w14:textId="77777777" w:rsidR="004305A2" w:rsidRDefault="004305A2" w:rsidP="005D4C9A">
      <w:pPr>
        <w:jc w:val="both"/>
      </w:pPr>
    </w:p>
    <w:p w14:paraId="4F5E7FDD" w14:textId="77777777" w:rsidR="004305A2" w:rsidRDefault="004305A2" w:rsidP="005D4C9A">
      <w:pPr>
        <w:jc w:val="both"/>
      </w:pPr>
    </w:p>
    <w:p w14:paraId="775C3100" w14:textId="77777777" w:rsidR="004305A2" w:rsidRDefault="004305A2" w:rsidP="005D4C9A">
      <w:pPr>
        <w:jc w:val="both"/>
      </w:pPr>
    </w:p>
    <w:p w14:paraId="26D0D200" w14:textId="77777777" w:rsidR="004305A2" w:rsidRDefault="004305A2" w:rsidP="005D4C9A">
      <w:pPr>
        <w:jc w:val="both"/>
      </w:pPr>
    </w:p>
    <w:p w14:paraId="34150D5D" w14:textId="77777777" w:rsidR="004305A2" w:rsidRDefault="004305A2" w:rsidP="005D4C9A">
      <w:pPr>
        <w:jc w:val="both"/>
      </w:pPr>
    </w:p>
    <w:p w14:paraId="26AE6794" w14:textId="77777777" w:rsidR="004305A2" w:rsidRDefault="004305A2" w:rsidP="005D4C9A">
      <w:pPr>
        <w:jc w:val="both"/>
      </w:pPr>
    </w:p>
    <w:p w14:paraId="0BC8547D" w14:textId="77777777" w:rsidR="004305A2" w:rsidRDefault="004305A2" w:rsidP="005D4C9A">
      <w:pPr>
        <w:jc w:val="both"/>
      </w:pPr>
    </w:p>
    <w:p w14:paraId="1F5DE9F9" w14:textId="77777777" w:rsidR="004305A2" w:rsidRDefault="004305A2" w:rsidP="005D4C9A">
      <w:pPr>
        <w:jc w:val="both"/>
      </w:pPr>
    </w:p>
    <w:p w14:paraId="70E5AF86" w14:textId="77777777" w:rsidR="004305A2" w:rsidRDefault="004305A2" w:rsidP="005D4C9A">
      <w:pPr>
        <w:jc w:val="both"/>
      </w:pPr>
    </w:p>
    <w:p w14:paraId="368B9F1E" w14:textId="77777777" w:rsidR="004305A2" w:rsidRDefault="004305A2" w:rsidP="005D4C9A">
      <w:pPr>
        <w:jc w:val="both"/>
      </w:pPr>
    </w:p>
    <w:p w14:paraId="25640A0E" w14:textId="77777777" w:rsidR="004305A2" w:rsidRDefault="004305A2" w:rsidP="005D4C9A">
      <w:pPr>
        <w:jc w:val="both"/>
      </w:pPr>
    </w:p>
    <w:p w14:paraId="09E291DB" w14:textId="77777777" w:rsidR="004305A2" w:rsidRDefault="004305A2" w:rsidP="005D4C9A">
      <w:pPr>
        <w:jc w:val="both"/>
      </w:pPr>
    </w:p>
    <w:p w14:paraId="54023F12" w14:textId="77777777" w:rsidR="004305A2" w:rsidRPr="004305A2" w:rsidRDefault="004305A2" w:rsidP="005D4C9A">
      <w:pPr>
        <w:pStyle w:val="Titre1"/>
        <w:jc w:val="both"/>
      </w:pPr>
      <w:bookmarkStart w:id="2" w:name="_Toc52552514"/>
      <w:r w:rsidRPr="004305A2">
        <w:lastRenderedPageBreak/>
        <w:t>AVANT-PROPOS</w:t>
      </w:r>
      <w:bookmarkEnd w:id="2"/>
    </w:p>
    <w:p w14:paraId="753A7E70" w14:textId="77777777" w:rsidR="00A3128C" w:rsidRDefault="00A3128C" w:rsidP="005D4C9A">
      <w:pPr>
        <w:jc w:val="both"/>
      </w:pPr>
    </w:p>
    <w:p w14:paraId="601173EA" w14:textId="77777777" w:rsidR="00B03E9F" w:rsidRDefault="00B03E9F" w:rsidP="005D4C9A">
      <w:pPr>
        <w:jc w:val="both"/>
      </w:pPr>
    </w:p>
    <w:p w14:paraId="1898C123" w14:textId="77777777" w:rsidR="00B03E9F" w:rsidRDefault="00B03E9F" w:rsidP="005D4C9A">
      <w:pPr>
        <w:jc w:val="both"/>
      </w:pPr>
    </w:p>
    <w:p w14:paraId="3736091F" w14:textId="77777777" w:rsidR="00B03E9F" w:rsidRDefault="00B03E9F" w:rsidP="005D4C9A">
      <w:pPr>
        <w:jc w:val="both"/>
      </w:pPr>
    </w:p>
    <w:p w14:paraId="2F08C6F3" w14:textId="77777777" w:rsidR="00B03E9F" w:rsidRDefault="00B03E9F" w:rsidP="005D4C9A">
      <w:pPr>
        <w:jc w:val="both"/>
      </w:pPr>
    </w:p>
    <w:p w14:paraId="7EC52633" w14:textId="77777777" w:rsidR="00B03E9F" w:rsidRDefault="00B03E9F" w:rsidP="005D4C9A">
      <w:pPr>
        <w:jc w:val="both"/>
      </w:pPr>
    </w:p>
    <w:p w14:paraId="6C576F21" w14:textId="77777777" w:rsidR="00B03E9F" w:rsidRDefault="00B03E9F" w:rsidP="005D4C9A">
      <w:pPr>
        <w:jc w:val="both"/>
      </w:pPr>
    </w:p>
    <w:p w14:paraId="714F47E3" w14:textId="77777777" w:rsidR="00B03E9F" w:rsidRDefault="00B03E9F" w:rsidP="005D4C9A">
      <w:pPr>
        <w:jc w:val="both"/>
      </w:pPr>
    </w:p>
    <w:p w14:paraId="0985B5E5" w14:textId="77777777" w:rsidR="00B03E9F" w:rsidRDefault="00B03E9F" w:rsidP="005D4C9A">
      <w:pPr>
        <w:jc w:val="both"/>
      </w:pPr>
    </w:p>
    <w:p w14:paraId="699FD15B" w14:textId="77777777" w:rsidR="00B03E9F" w:rsidRDefault="00B03E9F" w:rsidP="005D4C9A">
      <w:pPr>
        <w:jc w:val="both"/>
      </w:pPr>
    </w:p>
    <w:p w14:paraId="332F6E9F" w14:textId="77777777" w:rsidR="00B03E9F" w:rsidRDefault="00B03E9F" w:rsidP="005D4C9A">
      <w:pPr>
        <w:jc w:val="both"/>
      </w:pPr>
    </w:p>
    <w:p w14:paraId="3DB38614" w14:textId="77777777" w:rsidR="00B03E9F" w:rsidRDefault="00B03E9F" w:rsidP="005D4C9A">
      <w:pPr>
        <w:jc w:val="both"/>
      </w:pPr>
    </w:p>
    <w:p w14:paraId="2B2B8F93" w14:textId="77777777" w:rsidR="00B03E9F" w:rsidRDefault="00B03E9F" w:rsidP="005D4C9A">
      <w:pPr>
        <w:jc w:val="both"/>
      </w:pPr>
    </w:p>
    <w:p w14:paraId="412FB9DE" w14:textId="77777777" w:rsidR="00B03E9F" w:rsidRDefault="00B03E9F" w:rsidP="005D4C9A">
      <w:pPr>
        <w:jc w:val="both"/>
      </w:pPr>
    </w:p>
    <w:p w14:paraId="5EFA4DB7" w14:textId="77777777" w:rsidR="00B03E9F" w:rsidRDefault="00B03E9F" w:rsidP="005D4C9A">
      <w:pPr>
        <w:jc w:val="both"/>
      </w:pPr>
    </w:p>
    <w:p w14:paraId="43845E0A" w14:textId="77777777" w:rsidR="00B03E9F" w:rsidRDefault="00B03E9F" w:rsidP="005D4C9A">
      <w:pPr>
        <w:jc w:val="both"/>
      </w:pPr>
    </w:p>
    <w:p w14:paraId="48188970" w14:textId="77777777" w:rsidR="00B03E9F" w:rsidRDefault="00B03E9F" w:rsidP="005D4C9A">
      <w:pPr>
        <w:jc w:val="both"/>
      </w:pPr>
    </w:p>
    <w:p w14:paraId="705D656D" w14:textId="77777777" w:rsidR="00B03E9F" w:rsidRDefault="00B03E9F" w:rsidP="005D4C9A">
      <w:pPr>
        <w:jc w:val="both"/>
      </w:pPr>
    </w:p>
    <w:p w14:paraId="4A08FB56" w14:textId="77777777" w:rsidR="00B03E9F" w:rsidRDefault="00B03E9F" w:rsidP="005D4C9A">
      <w:pPr>
        <w:jc w:val="both"/>
      </w:pPr>
    </w:p>
    <w:p w14:paraId="559EEC15" w14:textId="77777777" w:rsidR="00B03E9F" w:rsidRDefault="00B03E9F" w:rsidP="005D4C9A">
      <w:pPr>
        <w:jc w:val="both"/>
      </w:pPr>
    </w:p>
    <w:p w14:paraId="4CD3B34D" w14:textId="77777777" w:rsidR="00B03E9F" w:rsidRDefault="00B03E9F" w:rsidP="005D4C9A">
      <w:pPr>
        <w:jc w:val="both"/>
      </w:pPr>
    </w:p>
    <w:p w14:paraId="70926A5C" w14:textId="77777777" w:rsidR="00B03E9F" w:rsidRDefault="00B03E9F" w:rsidP="005D4C9A">
      <w:pPr>
        <w:jc w:val="both"/>
      </w:pPr>
    </w:p>
    <w:p w14:paraId="3C074003" w14:textId="77777777" w:rsidR="00B03E9F" w:rsidRDefault="00B03E9F" w:rsidP="005D4C9A">
      <w:pPr>
        <w:jc w:val="both"/>
      </w:pPr>
    </w:p>
    <w:p w14:paraId="7D2F7ED7" w14:textId="77777777" w:rsidR="00B03E9F" w:rsidRDefault="00B03E9F" w:rsidP="005D4C9A">
      <w:pPr>
        <w:jc w:val="both"/>
      </w:pPr>
    </w:p>
    <w:p w14:paraId="2221F073" w14:textId="77777777" w:rsidR="00B03E9F" w:rsidRDefault="00B03E9F" w:rsidP="005D4C9A">
      <w:pPr>
        <w:jc w:val="both"/>
      </w:pPr>
    </w:p>
    <w:p w14:paraId="0B122673" w14:textId="77777777" w:rsidR="00B03E9F" w:rsidRDefault="00B03E9F" w:rsidP="005D4C9A">
      <w:pPr>
        <w:jc w:val="both"/>
      </w:pPr>
    </w:p>
    <w:p w14:paraId="5259C5DE" w14:textId="77777777" w:rsidR="00B03E9F" w:rsidRDefault="00B03E9F" w:rsidP="005D4C9A">
      <w:pPr>
        <w:jc w:val="both"/>
      </w:pPr>
    </w:p>
    <w:p w14:paraId="5908C969" w14:textId="77777777" w:rsidR="00B03E9F" w:rsidRDefault="00B03E9F" w:rsidP="005D4C9A">
      <w:pPr>
        <w:jc w:val="both"/>
      </w:pPr>
    </w:p>
    <w:p w14:paraId="4123B356" w14:textId="77777777" w:rsidR="00B03E9F" w:rsidRDefault="00B03E9F" w:rsidP="005D4C9A">
      <w:pPr>
        <w:jc w:val="both"/>
      </w:pPr>
    </w:p>
    <w:p w14:paraId="11A3BD31" w14:textId="77777777" w:rsidR="00B03E9F" w:rsidRDefault="00B03E9F" w:rsidP="005D4C9A">
      <w:pPr>
        <w:jc w:val="both"/>
      </w:pPr>
    </w:p>
    <w:p w14:paraId="519DB733" w14:textId="77777777" w:rsidR="00B03E9F" w:rsidRDefault="00B03E9F" w:rsidP="005D4C9A">
      <w:pPr>
        <w:jc w:val="both"/>
      </w:pPr>
    </w:p>
    <w:p w14:paraId="2A89F46C" w14:textId="77777777" w:rsidR="00B03E9F" w:rsidRDefault="00B03E9F" w:rsidP="005D4C9A">
      <w:pPr>
        <w:jc w:val="both"/>
      </w:pPr>
    </w:p>
    <w:p w14:paraId="0972A55C" w14:textId="77777777" w:rsidR="00B03E9F" w:rsidRDefault="00B03E9F" w:rsidP="005D4C9A">
      <w:pPr>
        <w:pStyle w:val="Titre1"/>
        <w:jc w:val="both"/>
      </w:pPr>
      <w:bookmarkStart w:id="3" w:name="_Toc52552515"/>
      <w:r w:rsidRPr="00B03E9F">
        <w:t>Résumé</w:t>
      </w:r>
      <w:bookmarkEnd w:id="3"/>
      <w:r w:rsidRPr="00B03E9F">
        <w:t> </w:t>
      </w:r>
    </w:p>
    <w:p w14:paraId="0E3E70E6" w14:textId="77777777" w:rsidR="00B03E9F" w:rsidRDefault="00B03E9F" w:rsidP="005D4C9A">
      <w:pPr>
        <w:jc w:val="both"/>
        <w:rPr>
          <w:b/>
          <w:sz w:val="32"/>
          <w:szCs w:val="32"/>
        </w:rPr>
      </w:pPr>
    </w:p>
    <w:p w14:paraId="0C7DDD0F" w14:textId="77777777" w:rsidR="00B03E9F" w:rsidRDefault="00B03E9F" w:rsidP="005D4C9A">
      <w:pPr>
        <w:jc w:val="both"/>
        <w:rPr>
          <w:b/>
          <w:sz w:val="32"/>
          <w:szCs w:val="32"/>
        </w:rPr>
      </w:pPr>
    </w:p>
    <w:p w14:paraId="53963016" w14:textId="77777777" w:rsidR="00B03E9F" w:rsidRDefault="00B03E9F" w:rsidP="005D4C9A">
      <w:pPr>
        <w:jc w:val="both"/>
        <w:rPr>
          <w:b/>
          <w:sz w:val="32"/>
          <w:szCs w:val="32"/>
        </w:rPr>
      </w:pPr>
    </w:p>
    <w:p w14:paraId="43BF9934" w14:textId="77777777" w:rsidR="00B03E9F" w:rsidRDefault="00B03E9F" w:rsidP="005D4C9A">
      <w:pPr>
        <w:jc w:val="both"/>
        <w:rPr>
          <w:b/>
          <w:sz w:val="32"/>
          <w:szCs w:val="32"/>
        </w:rPr>
      </w:pPr>
    </w:p>
    <w:p w14:paraId="2865383C" w14:textId="77777777" w:rsidR="00B03E9F" w:rsidRDefault="00B03E9F" w:rsidP="005D4C9A">
      <w:pPr>
        <w:jc w:val="both"/>
        <w:rPr>
          <w:b/>
          <w:sz w:val="32"/>
          <w:szCs w:val="32"/>
        </w:rPr>
      </w:pPr>
    </w:p>
    <w:p w14:paraId="4E2B0F31" w14:textId="77777777" w:rsidR="00B03E9F" w:rsidRDefault="00B03E9F" w:rsidP="005D4C9A">
      <w:pPr>
        <w:jc w:val="both"/>
        <w:rPr>
          <w:b/>
          <w:sz w:val="32"/>
          <w:szCs w:val="32"/>
        </w:rPr>
      </w:pPr>
    </w:p>
    <w:p w14:paraId="64F2A9E2" w14:textId="77777777" w:rsidR="00B03E9F" w:rsidRDefault="00B03E9F" w:rsidP="005D4C9A">
      <w:pPr>
        <w:jc w:val="both"/>
        <w:rPr>
          <w:b/>
          <w:sz w:val="32"/>
          <w:szCs w:val="32"/>
        </w:rPr>
      </w:pPr>
    </w:p>
    <w:p w14:paraId="4C6C3032" w14:textId="77777777" w:rsidR="00B03E9F" w:rsidRDefault="00B03E9F" w:rsidP="005D4C9A">
      <w:pPr>
        <w:jc w:val="both"/>
        <w:rPr>
          <w:b/>
          <w:sz w:val="32"/>
          <w:szCs w:val="32"/>
        </w:rPr>
      </w:pPr>
    </w:p>
    <w:p w14:paraId="6D81D9FC" w14:textId="77777777" w:rsidR="00B03E9F" w:rsidRDefault="00B03E9F" w:rsidP="005D4C9A">
      <w:pPr>
        <w:jc w:val="both"/>
        <w:rPr>
          <w:b/>
          <w:sz w:val="32"/>
          <w:szCs w:val="32"/>
        </w:rPr>
      </w:pPr>
    </w:p>
    <w:p w14:paraId="29948100" w14:textId="77777777" w:rsidR="00B03E9F" w:rsidRDefault="00B03E9F" w:rsidP="005D4C9A">
      <w:pPr>
        <w:jc w:val="both"/>
        <w:rPr>
          <w:b/>
          <w:sz w:val="32"/>
          <w:szCs w:val="32"/>
        </w:rPr>
      </w:pPr>
    </w:p>
    <w:p w14:paraId="41259891" w14:textId="77777777" w:rsidR="00B03E9F" w:rsidRDefault="00B03E9F" w:rsidP="005D4C9A">
      <w:pPr>
        <w:jc w:val="both"/>
        <w:rPr>
          <w:b/>
          <w:sz w:val="32"/>
          <w:szCs w:val="32"/>
        </w:rPr>
      </w:pPr>
    </w:p>
    <w:p w14:paraId="5A5ADC06" w14:textId="77777777" w:rsidR="00B03E9F" w:rsidRDefault="00B03E9F" w:rsidP="005D4C9A">
      <w:pPr>
        <w:jc w:val="both"/>
        <w:rPr>
          <w:b/>
          <w:sz w:val="32"/>
          <w:szCs w:val="32"/>
        </w:rPr>
      </w:pPr>
    </w:p>
    <w:p w14:paraId="6AB7BADA" w14:textId="77777777" w:rsidR="00B03E9F" w:rsidRDefault="00B03E9F" w:rsidP="005D4C9A">
      <w:pPr>
        <w:jc w:val="both"/>
        <w:rPr>
          <w:b/>
          <w:sz w:val="32"/>
          <w:szCs w:val="32"/>
        </w:rPr>
      </w:pPr>
    </w:p>
    <w:p w14:paraId="258833E2" w14:textId="77777777" w:rsidR="00B03E9F" w:rsidRDefault="00B03E9F" w:rsidP="005D4C9A">
      <w:pPr>
        <w:jc w:val="both"/>
        <w:rPr>
          <w:b/>
          <w:sz w:val="32"/>
          <w:szCs w:val="32"/>
        </w:rPr>
      </w:pPr>
    </w:p>
    <w:p w14:paraId="753B3426" w14:textId="77777777" w:rsidR="00B03E9F" w:rsidRDefault="00B03E9F" w:rsidP="005D4C9A">
      <w:pPr>
        <w:jc w:val="both"/>
        <w:rPr>
          <w:b/>
          <w:sz w:val="32"/>
          <w:szCs w:val="32"/>
        </w:rPr>
      </w:pPr>
    </w:p>
    <w:p w14:paraId="7B4C87D8" w14:textId="77777777" w:rsidR="00B03E9F" w:rsidRDefault="00B03E9F" w:rsidP="005D4C9A">
      <w:pPr>
        <w:jc w:val="both"/>
        <w:rPr>
          <w:b/>
          <w:sz w:val="32"/>
          <w:szCs w:val="32"/>
        </w:rPr>
      </w:pPr>
    </w:p>
    <w:p w14:paraId="420454FE" w14:textId="77777777" w:rsidR="00B03E9F" w:rsidRDefault="00B03E9F" w:rsidP="005D4C9A">
      <w:pPr>
        <w:jc w:val="both"/>
        <w:rPr>
          <w:b/>
          <w:sz w:val="32"/>
          <w:szCs w:val="32"/>
        </w:rPr>
      </w:pPr>
    </w:p>
    <w:p w14:paraId="3B3D60ED" w14:textId="77777777" w:rsidR="00B03E9F" w:rsidRDefault="00B03E9F" w:rsidP="005D4C9A">
      <w:pPr>
        <w:jc w:val="both"/>
        <w:rPr>
          <w:b/>
          <w:sz w:val="32"/>
          <w:szCs w:val="32"/>
        </w:rPr>
      </w:pPr>
    </w:p>
    <w:p w14:paraId="3CBC36F8" w14:textId="77777777" w:rsidR="00B03E9F" w:rsidRDefault="00B03E9F" w:rsidP="005D4C9A">
      <w:pPr>
        <w:jc w:val="both"/>
        <w:rPr>
          <w:b/>
          <w:sz w:val="32"/>
          <w:szCs w:val="32"/>
        </w:rPr>
      </w:pPr>
    </w:p>
    <w:p w14:paraId="1B959DE4" w14:textId="77777777" w:rsidR="00B03E9F" w:rsidRDefault="00B03E9F" w:rsidP="005D4C9A">
      <w:pPr>
        <w:jc w:val="both"/>
        <w:rPr>
          <w:b/>
          <w:sz w:val="32"/>
          <w:szCs w:val="32"/>
        </w:rPr>
      </w:pPr>
    </w:p>
    <w:p w14:paraId="55D6E67B" w14:textId="77777777" w:rsidR="00B03E9F" w:rsidRDefault="00B03E9F" w:rsidP="005D4C9A">
      <w:pPr>
        <w:jc w:val="both"/>
        <w:rPr>
          <w:b/>
          <w:sz w:val="32"/>
          <w:szCs w:val="32"/>
        </w:rPr>
      </w:pPr>
    </w:p>
    <w:p w14:paraId="3054CE6F" w14:textId="77777777" w:rsidR="00B03E9F" w:rsidRDefault="00B03E9F" w:rsidP="005D4C9A">
      <w:pPr>
        <w:jc w:val="both"/>
        <w:rPr>
          <w:b/>
          <w:sz w:val="32"/>
          <w:szCs w:val="32"/>
        </w:rPr>
      </w:pPr>
    </w:p>
    <w:p w14:paraId="40803252" w14:textId="77777777" w:rsidR="00B03E9F" w:rsidRDefault="00B03E9F" w:rsidP="005D4C9A">
      <w:pPr>
        <w:pStyle w:val="Titre1"/>
        <w:jc w:val="both"/>
      </w:pPr>
      <w:bookmarkStart w:id="4" w:name="_Toc52552516"/>
      <w:r>
        <w:t>Abstract</w:t>
      </w:r>
      <w:bookmarkEnd w:id="4"/>
    </w:p>
    <w:p w14:paraId="11173DE5" w14:textId="77777777" w:rsidR="00B03E9F" w:rsidRDefault="00B03E9F" w:rsidP="005D4C9A">
      <w:pPr>
        <w:jc w:val="both"/>
        <w:rPr>
          <w:b/>
          <w:sz w:val="32"/>
          <w:szCs w:val="32"/>
        </w:rPr>
      </w:pPr>
    </w:p>
    <w:p w14:paraId="43AE4652" w14:textId="77777777" w:rsidR="00B03E9F" w:rsidRDefault="00B03E9F" w:rsidP="005D4C9A">
      <w:pPr>
        <w:jc w:val="both"/>
        <w:rPr>
          <w:b/>
          <w:sz w:val="32"/>
          <w:szCs w:val="32"/>
        </w:rPr>
      </w:pPr>
    </w:p>
    <w:p w14:paraId="0FCC803F" w14:textId="77777777" w:rsidR="00B03E9F" w:rsidRDefault="00B03E9F" w:rsidP="005D4C9A">
      <w:pPr>
        <w:jc w:val="both"/>
        <w:rPr>
          <w:b/>
          <w:sz w:val="32"/>
          <w:szCs w:val="32"/>
        </w:rPr>
      </w:pPr>
    </w:p>
    <w:p w14:paraId="3360BD2A" w14:textId="77777777" w:rsidR="00B03E9F" w:rsidRDefault="00B03E9F" w:rsidP="005D4C9A">
      <w:pPr>
        <w:jc w:val="both"/>
        <w:rPr>
          <w:b/>
          <w:sz w:val="32"/>
          <w:szCs w:val="32"/>
        </w:rPr>
      </w:pPr>
    </w:p>
    <w:p w14:paraId="2145CAA7" w14:textId="77777777" w:rsidR="00B03E9F" w:rsidRDefault="00B03E9F" w:rsidP="005D4C9A">
      <w:pPr>
        <w:jc w:val="both"/>
        <w:rPr>
          <w:b/>
          <w:sz w:val="32"/>
          <w:szCs w:val="32"/>
        </w:rPr>
      </w:pPr>
    </w:p>
    <w:p w14:paraId="0D7C2CB5" w14:textId="77777777" w:rsidR="00B03E9F" w:rsidRDefault="00B03E9F" w:rsidP="005D4C9A">
      <w:pPr>
        <w:jc w:val="both"/>
        <w:rPr>
          <w:b/>
          <w:sz w:val="32"/>
          <w:szCs w:val="32"/>
        </w:rPr>
      </w:pPr>
    </w:p>
    <w:p w14:paraId="6FCBCC88" w14:textId="77777777" w:rsidR="00B03E9F" w:rsidRDefault="00B03E9F" w:rsidP="005D4C9A">
      <w:pPr>
        <w:jc w:val="both"/>
        <w:rPr>
          <w:b/>
          <w:sz w:val="32"/>
          <w:szCs w:val="32"/>
        </w:rPr>
      </w:pPr>
    </w:p>
    <w:p w14:paraId="787260C2" w14:textId="77777777" w:rsidR="00B03E9F" w:rsidRDefault="00B03E9F" w:rsidP="005D4C9A">
      <w:pPr>
        <w:jc w:val="both"/>
        <w:rPr>
          <w:b/>
          <w:sz w:val="32"/>
          <w:szCs w:val="32"/>
        </w:rPr>
      </w:pPr>
    </w:p>
    <w:p w14:paraId="56F6ED48" w14:textId="77777777" w:rsidR="00B03E9F" w:rsidRDefault="00B03E9F" w:rsidP="005D4C9A">
      <w:pPr>
        <w:jc w:val="both"/>
        <w:rPr>
          <w:b/>
          <w:sz w:val="32"/>
          <w:szCs w:val="32"/>
        </w:rPr>
      </w:pPr>
    </w:p>
    <w:p w14:paraId="59F9D845" w14:textId="77777777" w:rsidR="00B03E9F" w:rsidRDefault="00B03E9F" w:rsidP="005D4C9A">
      <w:pPr>
        <w:jc w:val="both"/>
        <w:rPr>
          <w:b/>
          <w:sz w:val="32"/>
          <w:szCs w:val="32"/>
        </w:rPr>
      </w:pPr>
    </w:p>
    <w:p w14:paraId="60EAA53B" w14:textId="77777777" w:rsidR="00B03E9F" w:rsidRDefault="00B03E9F" w:rsidP="005D4C9A">
      <w:pPr>
        <w:jc w:val="both"/>
        <w:rPr>
          <w:b/>
          <w:sz w:val="32"/>
          <w:szCs w:val="32"/>
        </w:rPr>
      </w:pPr>
    </w:p>
    <w:p w14:paraId="24D1C44B" w14:textId="77777777" w:rsidR="00B03E9F" w:rsidRDefault="00B03E9F" w:rsidP="005D4C9A">
      <w:pPr>
        <w:jc w:val="both"/>
        <w:rPr>
          <w:b/>
          <w:sz w:val="32"/>
          <w:szCs w:val="32"/>
        </w:rPr>
      </w:pPr>
    </w:p>
    <w:p w14:paraId="1E642E64" w14:textId="77777777" w:rsidR="00B03E9F" w:rsidRDefault="00B03E9F" w:rsidP="005D4C9A">
      <w:pPr>
        <w:jc w:val="both"/>
        <w:rPr>
          <w:b/>
          <w:sz w:val="32"/>
          <w:szCs w:val="32"/>
        </w:rPr>
      </w:pPr>
    </w:p>
    <w:p w14:paraId="04546E33" w14:textId="77777777" w:rsidR="00B03E9F" w:rsidRDefault="00B03E9F" w:rsidP="005D4C9A">
      <w:pPr>
        <w:jc w:val="both"/>
        <w:rPr>
          <w:b/>
          <w:sz w:val="32"/>
          <w:szCs w:val="32"/>
        </w:rPr>
      </w:pPr>
    </w:p>
    <w:p w14:paraId="36145306" w14:textId="77777777" w:rsidR="00B03E9F" w:rsidRDefault="00B03E9F" w:rsidP="005D4C9A">
      <w:pPr>
        <w:jc w:val="both"/>
        <w:rPr>
          <w:b/>
          <w:sz w:val="32"/>
          <w:szCs w:val="32"/>
        </w:rPr>
      </w:pPr>
    </w:p>
    <w:p w14:paraId="44C1E55F" w14:textId="77777777" w:rsidR="00B03E9F" w:rsidRDefault="00B03E9F" w:rsidP="005D4C9A">
      <w:pPr>
        <w:jc w:val="both"/>
        <w:rPr>
          <w:b/>
          <w:sz w:val="32"/>
          <w:szCs w:val="32"/>
        </w:rPr>
      </w:pPr>
    </w:p>
    <w:p w14:paraId="5D893F55" w14:textId="77777777" w:rsidR="00B03E9F" w:rsidRDefault="00B03E9F" w:rsidP="005D4C9A">
      <w:pPr>
        <w:jc w:val="both"/>
        <w:rPr>
          <w:b/>
          <w:sz w:val="32"/>
          <w:szCs w:val="32"/>
        </w:rPr>
      </w:pPr>
    </w:p>
    <w:p w14:paraId="754F8734" w14:textId="77777777" w:rsidR="00B03E9F" w:rsidRDefault="00B03E9F" w:rsidP="005D4C9A">
      <w:pPr>
        <w:jc w:val="both"/>
        <w:rPr>
          <w:b/>
          <w:sz w:val="32"/>
          <w:szCs w:val="32"/>
        </w:rPr>
      </w:pPr>
    </w:p>
    <w:p w14:paraId="0702C23E" w14:textId="663F4C80" w:rsidR="00B03E9F" w:rsidRDefault="00B03E9F" w:rsidP="005D4C9A">
      <w:pPr>
        <w:jc w:val="both"/>
        <w:rPr>
          <w:b/>
          <w:sz w:val="32"/>
          <w:szCs w:val="32"/>
        </w:rPr>
      </w:pPr>
    </w:p>
    <w:p w14:paraId="2566B5E0" w14:textId="77777777" w:rsidR="00D0783F" w:rsidRDefault="00D0783F" w:rsidP="005D4C9A">
      <w:pPr>
        <w:jc w:val="both"/>
        <w:rPr>
          <w:b/>
          <w:sz w:val="32"/>
          <w:szCs w:val="32"/>
        </w:rPr>
      </w:pPr>
    </w:p>
    <w:p w14:paraId="1A1D775D" w14:textId="77777777" w:rsidR="00B03E9F" w:rsidRDefault="00B03E9F" w:rsidP="005D4C9A">
      <w:pPr>
        <w:pStyle w:val="Titre1"/>
        <w:jc w:val="both"/>
      </w:pPr>
      <w:bookmarkStart w:id="5" w:name="_Toc52552517"/>
      <w:r>
        <w:lastRenderedPageBreak/>
        <w:t>SOMMAIRE</w:t>
      </w:r>
      <w:bookmarkEnd w:id="5"/>
      <w:r>
        <w:t xml:space="preserve"> </w:t>
      </w:r>
    </w:p>
    <w:p w14:paraId="7778F543" w14:textId="77777777" w:rsidR="00B03E9F" w:rsidRDefault="00B03E9F" w:rsidP="005D4C9A">
      <w:pPr>
        <w:jc w:val="both"/>
        <w:rPr>
          <w:b/>
          <w:sz w:val="32"/>
          <w:szCs w:val="32"/>
        </w:rPr>
      </w:pPr>
    </w:p>
    <w:sdt>
      <w:sdtPr>
        <w:rPr>
          <w:rFonts w:ascii="Arial" w:eastAsiaTheme="minorHAnsi" w:hAnsi="Arial" w:cstheme="minorBidi"/>
          <w:b w:val="0"/>
          <w:color w:val="auto"/>
          <w:sz w:val="24"/>
          <w:szCs w:val="22"/>
          <w:lang w:eastAsia="en-US"/>
        </w:rPr>
        <w:id w:val="-968051760"/>
        <w:docPartObj>
          <w:docPartGallery w:val="Table of Contents"/>
          <w:docPartUnique/>
        </w:docPartObj>
      </w:sdtPr>
      <w:sdtEndPr>
        <w:rPr>
          <w:rFonts w:ascii="Century Gothic" w:hAnsi="Century Gothic"/>
          <w:bCs/>
        </w:rPr>
      </w:sdtEndPr>
      <w:sdtContent>
        <w:p w14:paraId="7665FA4E" w14:textId="77777777" w:rsidR="00B03E9F" w:rsidRDefault="00B03E9F" w:rsidP="005D4C9A">
          <w:pPr>
            <w:pStyle w:val="En-ttedetabledesmatires"/>
            <w:jc w:val="both"/>
          </w:pPr>
        </w:p>
        <w:p w14:paraId="71CD6B66" w14:textId="2BED54AD" w:rsidR="00A53EA7" w:rsidRDefault="00B03E9F">
          <w:pPr>
            <w:pStyle w:val="TM1"/>
            <w:rPr>
              <w:rFonts w:asciiTheme="minorHAnsi" w:eastAsiaTheme="minorEastAsia" w:hAnsiTheme="minorHAnsi"/>
              <w:noProof/>
              <w:sz w:val="22"/>
              <w:lang w:eastAsia="fr-FR"/>
            </w:rPr>
          </w:pPr>
          <w:r>
            <w:fldChar w:fldCharType="begin"/>
          </w:r>
          <w:r>
            <w:instrText xml:space="preserve"> TOC \o "1-3" \h \z \u </w:instrText>
          </w:r>
          <w:r>
            <w:fldChar w:fldCharType="separate"/>
          </w:r>
          <w:hyperlink w:anchor="_Toc52552512" w:history="1">
            <w:r w:rsidR="00A53EA7" w:rsidRPr="004554F8">
              <w:rPr>
                <w:rStyle w:val="Lienhypertexte"/>
                <w:noProof/>
              </w:rPr>
              <w:t>DEDICACE</w:t>
            </w:r>
            <w:r w:rsidR="00A53EA7">
              <w:rPr>
                <w:noProof/>
                <w:webHidden/>
              </w:rPr>
              <w:tab/>
            </w:r>
            <w:r w:rsidR="00A53EA7">
              <w:rPr>
                <w:noProof/>
                <w:webHidden/>
              </w:rPr>
              <w:fldChar w:fldCharType="begin"/>
            </w:r>
            <w:r w:rsidR="00A53EA7">
              <w:rPr>
                <w:noProof/>
                <w:webHidden/>
              </w:rPr>
              <w:instrText xml:space="preserve"> PAGEREF _Toc52552512 \h </w:instrText>
            </w:r>
            <w:r w:rsidR="00A53EA7">
              <w:rPr>
                <w:noProof/>
                <w:webHidden/>
              </w:rPr>
            </w:r>
            <w:r w:rsidR="00A53EA7">
              <w:rPr>
                <w:noProof/>
                <w:webHidden/>
              </w:rPr>
              <w:fldChar w:fldCharType="separate"/>
            </w:r>
            <w:r w:rsidR="00A53EA7">
              <w:rPr>
                <w:noProof/>
                <w:webHidden/>
              </w:rPr>
              <w:t>I</w:t>
            </w:r>
            <w:r w:rsidR="00A53EA7">
              <w:rPr>
                <w:noProof/>
                <w:webHidden/>
              </w:rPr>
              <w:fldChar w:fldCharType="end"/>
            </w:r>
          </w:hyperlink>
        </w:p>
        <w:p w14:paraId="709E173F" w14:textId="23C0F6D3" w:rsidR="00A53EA7" w:rsidRDefault="00A53EA7">
          <w:pPr>
            <w:pStyle w:val="TM1"/>
            <w:rPr>
              <w:rFonts w:asciiTheme="minorHAnsi" w:eastAsiaTheme="minorEastAsia" w:hAnsiTheme="minorHAnsi"/>
              <w:noProof/>
              <w:sz w:val="22"/>
              <w:lang w:eastAsia="fr-FR"/>
            </w:rPr>
          </w:pPr>
          <w:hyperlink w:anchor="_Toc52552513" w:history="1">
            <w:r w:rsidRPr="004554F8">
              <w:rPr>
                <w:rStyle w:val="Lienhypertexte"/>
                <w:noProof/>
              </w:rPr>
              <w:t>REMERCIEMENTS</w:t>
            </w:r>
            <w:r>
              <w:rPr>
                <w:noProof/>
                <w:webHidden/>
              </w:rPr>
              <w:tab/>
            </w:r>
            <w:r>
              <w:rPr>
                <w:noProof/>
                <w:webHidden/>
              </w:rPr>
              <w:fldChar w:fldCharType="begin"/>
            </w:r>
            <w:r>
              <w:rPr>
                <w:noProof/>
                <w:webHidden/>
              </w:rPr>
              <w:instrText xml:space="preserve"> PAGEREF _Toc52552513 \h </w:instrText>
            </w:r>
            <w:r>
              <w:rPr>
                <w:noProof/>
                <w:webHidden/>
              </w:rPr>
            </w:r>
            <w:r>
              <w:rPr>
                <w:noProof/>
                <w:webHidden/>
              </w:rPr>
              <w:fldChar w:fldCharType="separate"/>
            </w:r>
            <w:r>
              <w:rPr>
                <w:noProof/>
                <w:webHidden/>
              </w:rPr>
              <w:t>II</w:t>
            </w:r>
            <w:r>
              <w:rPr>
                <w:noProof/>
                <w:webHidden/>
              </w:rPr>
              <w:fldChar w:fldCharType="end"/>
            </w:r>
          </w:hyperlink>
        </w:p>
        <w:p w14:paraId="7BEEBB01" w14:textId="2BEDBA34" w:rsidR="00A53EA7" w:rsidRDefault="00A53EA7">
          <w:pPr>
            <w:pStyle w:val="TM1"/>
            <w:rPr>
              <w:rFonts w:asciiTheme="minorHAnsi" w:eastAsiaTheme="minorEastAsia" w:hAnsiTheme="minorHAnsi"/>
              <w:noProof/>
              <w:sz w:val="22"/>
              <w:lang w:eastAsia="fr-FR"/>
            </w:rPr>
          </w:pPr>
          <w:hyperlink w:anchor="_Toc52552514" w:history="1">
            <w:r w:rsidRPr="004554F8">
              <w:rPr>
                <w:rStyle w:val="Lienhypertexte"/>
                <w:noProof/>
              </w:rPr>
              <w:t>AVANT-PROPOS</w:t>
            </w:r>
            <w:r>
              <w:rPr>
                <w:noProof/>
                <w:webHidden/>
              </w:rPr>
              <w:tab/>
            </w:r>
            <w:r>
              <w:rPr>
                <w:noProof/>
                <w:webHidden/>
              </w:rPr>
              <w:fldChar w:fldCharType="begin"/>
            </w:r>
            <w:r>
              <w:rPr>
                <w:noProof/>
                <w:webHidden/>
              </w:rPr>
              <w:instrText xml:space="preserve"> PAGEREF _Toc52552514 \h </w:instrText>
            </w:r>
            <w:r>
              <w:rPr>
                <w:noProof/>
                <w:webHidden/>
              </w:rPr>
            </w:r>
            <w:r>
              <w:rPr>
                <w:noProof/>
                <w:webHidden/>
              </w:rPr>
              <w:fldChar w:fldCharType="separate"/>
            </w:r>
            <w:r>
              <w:rPr>
                <w:noProof/>
                <w:webHidden/>
              </w:rPr>
              <w:t>III</w:t>
            </w:r>
            <w:r>
              <w:rPr>
                <w:noProof/>
                <w:webHidden/>
              </w:rPr>
              <w:fldChar w:fldCharType="end"/>
            </w:r>
          </w:hyperlink>
        </w:p>
        <w:p w14:paraId="1088FD97" w14:textId="217D8EA2" w:rsidR="00A53EA7" w:rsidRDefault="00A53EA7">
          <w:pPr>
            <w:pStyle w:val="TM1"/>
            <w:rPr>
              <w:rFonts w:asciiTheme="minorHAnsi" w:eastAsiaTheme="minorEastAsia" w:hAnsiTheme="minorHAnsi"/>
              <w:noProof/>
              <w:sz w:val="22"/>
              <w:lang w:eastAsia="fr-FR"/>
            </w:rPr>
          </w:pPr>
          <w:hyperlink w:anchor="_Toc52552515" w:history="1">
            <w:r w:rsidRPr="004554F8">
              <w:rPr>
                <w:rStyle w:val="Lienhypertexte"/>
                <w:noProof/>
              </w:rPr>
              <w:t>Résumé</w:t>
            </w:r>
            <w:r>
              <w:rPr>
                <w:noProof/>
                <w:webHidden/>
              </w:rPr>
              <w:tab/>
            </w:r>
            <w:r>
              <w:rPr>
                <w:noProof/>
                <w:webHidden/>
              </w:rPr>
              <w:fldChar w:fldCharType="begin"/>
            </w:r>
            <w:r>
              <w:rPr>
                <w:noProof/>
                <w:webHidden/>
              </w:rPr>
              <w:instrText xml:space="preserve"> PAGEREF _Toc52552515 \h </w:instrText>
            </w:r>
            <w:r>
              <w:rPr>
                <w:noProof/>
                <w:webHidden/>
              </w:rPr>
            </w:r>
            <w:r>
              <w:rPr>
                <w:noProof/>
                <w:webHidden/>
              </w:rPr>
              <w:fldChar w:fldCharType="separate"/>
            </w:r>
            <w:r>
              <w:rPr>
                <w:noProof/>
                <w:webHidden/>
              </w:rPr>
              <w:t>IV</w:t>
            </w:r>
            <w:r>
              <w:rPr>
                <w:noProof/>
                <w:webHidden/>
              </w:rPr>
              <w:fldChar w:fldCharType="end"/>
            </w:r>
          </w:hyperlink>
        </w:p>
        <w:p w14:paraId="727556CE" w14:textId="4AF50832" w:rsidR="00A53EA7" w:rsidRDefault="00A53EA7">
          <w:pPr>
            <w:pStyle w:val="TM1"/>
            <w:rPr>
              <w:rFonts w:asciiTheme="minorHAnsi" w:eastAsiaTheme="minorEastAsia" w:hAnsiTheme="minorHAnsi"/>
              <w:noProof/>
              <w:sz w:val="22"/>
              <w:lang w:eastAsia="fr-FR"/>
            </w:rPr>
          </w:pPr>
          <w:hyperlink w:anchor="_Toc52552516" w:history="1">
            <w:r w:rsidRPr="004554F8">
              <w:rPr>
                <w:rStyle w:val="Lienhypertexte"/>
                <w:noProof/>
              </w:rPr>
              <w:t>Abstract</w:t>
            </w:r>
            <w:r>
              <w:rPr>
                <w:noProof/>
                <w:webHidden/>
              </w:rPr>
              <w:tab/>
            </w:r>
            <w:r>
              <w:rPr>
                <w:noProof/>
                <w:webHidden/>
              </w:rPr>
              <w:fldChar w:fldCharType="begin"/>
            </w:r>
            <w:r>
              <w:rPr>
                <w:noProof/>
                <w:webHidden/>
              </w:rPr>
              <w:instrText xml:space="preserve"> PAGEREF _Toc52552516 \h </w:instrText>
            </w:r>
            <w:r>
              <w:rPr>
                <w:noProof/>
                <w:webHidden/>
              </w:rPr>
            </w:r>
            <w:r>
              <w:rPr>
                <w:noProof/>
                <w:webHidden/>
              </w:rPr>
              <w:fldChar w:fldCharType="separate"/>
            </w:r>
            <w:r>
              <w:rPr>
                <w:noProof/>
                <w:webHidden/>
              </w:rPr>
              <w:t>V</w:t>
            </w:r>
            <w:r>
              <w:rPr>
                <w:noProof/>
                <w:webHidden/>
              </w:rPr>
              <w:fldChar w:fldCharType="end"/>
            </w:r>
          </w:hyperlink>
        </w:p>
        <w:p w14:paraId="1A900B95" w14:textId="272FE760" w:rsidR="00A53EA7" w:rsidRDefault="00A53EA7">
          <w:pPr>
            <w:pStyle w:val="TM1"/>
            <w:rPr>
              <w:rFonts w:asciiTheme="minorHAnsi" w:eastAsiaTheme="minorEastAsia" w:hAnsiTheme="minorHAnsi"/>
              <w:noProof/>
              <w:sz w:val="22"/>
              <w:lang w:eastAsia="fr-FR"/>
            </w:rPr>
          </w:pPr>
          <w:hyperlink w:anchor="_Toc52552517" w:history="1">
            <w:r w:rsidRPr="004554F8">
              <w:rPr>
                <w:rStyle w:val="Lienhypertexte"/>
                <w:noProof/>
              </w:rPr>
              <w:t>SOMMAIRE</w:t>
            </w:r>
            <w:r>
              <w:rPr>
                <w:noProof/>
                <w:webHidden/>
              </w:rPr>
              <w:tab/>
            </w:r>
            <w:r>
              <w:rPr>
                <w:noProof/>
                <w:webHidden/>
              </w:rPr>
              <w:fldChar w:fldCharType="begin"/>
            </w:r>
            <w:r>
              <w:rPr>
                <w:noProof/>
                <w:webHidden/>
              </w:rPr>
              <w:instrText xml:space="preserve"> PAGEREF _Toc52552517 \h </w:instrText>
            </w:r>
            <w:r>
              <w:rPr>
                <w:noProof/>
                <w:webHidden/>
              </w:rPr>
            </w:r>
            <w:r>
              <w:rPr>
                <w:noProof/>
                <w:webHidden/>
              </w:rPr>
              <w:fldChar w:fldCharType="separate"/>
            </w:r>
            <w:r>
              <w:rPr>
                <w:noProof/>
                <w:webHidden/>
              </w:rPr>
              <w:t>VI</w:t>
            </w:r>
            <w:r>
              <w:rPr>
                <w:noProof/>
                <w:webHidden/>
              </w:rPr>
              <w:fldChar w:fldCharType="end"/>
            </w:r>
          </w:hyperlink>
        </w:p>
        <w:p w14:paraId="23191897" w14:textId="676763D0" w:rsidR="00A53EA7" w:rsidRDefault="00A53EA7">
          <w:pPr>
            <w:pStyle w:val="TM1"/>
            <w:rPr>
              <w:rFonts w:asciiTheme="minorHAnsi" w:eastAsiaTheme="minorEastAsia" w:hAnsiTheme="minorHAnsi"/>
              <w:noProof/>
              <w:sz w:val="22"/>
              <w:lang w:eastAsia="fr-FR"/>
            </w:rPr>
          </w:pPr>
          <w:hyperlink w:anchor="_Toc52552518" w:history="1">
            <w:r w:rsidRPr="004554F8">
              <w:rPr>
                <w:rStyle w:val="Lienhypertexte"/>
                <w:noProof/>
              </w:rPr>
              <w:t>INTRODUCTION</w:t>
            </w:r>
            <w:r>
              <w:rPr>
                <w:noProof/>
                <w:webHidden/>
              </w:rPr>
              <w:tab/>
            </w:r>
            <w:r>
              <w:rPr>
                <w:noProof/>
                <w:webHidden/>
              </w:rPr>
              <w:fldChar w:fldCharType="begin"/>
            </w:r>
            <w:r>
              <w:rPr>
                <w:noProof/>
                <w:webHidden/>
              </w:rPr>
              <w:instrText xml:space="preserve"> PAGEREF _Toc52552518 \h </w:instrText>
            </w:r>
            <w:r>
              <w:rPr>
                <w:noProof/>
                <w:webHidden/>
              </w:rPr>
            </w:r>
            <w:r>
              <w:rPr>
                <w:noProof/>
                <w:webHidden/>
              </w:rPr>
              <w:fldChar w:fldCharType="separate"/>
            </w:r>
            <w:r>
              <w:rPr>
                <w:noProof/>
                <w:webHidden/>
              </w:rPr>
              <w:t>1</w:t>
            </w:r>
            <w:r>
              <w:rPr>
                <w:noProof/>
                <w:webHidden/>
              </w:rPr>
              <w:fldChar w:fldCharType="end"/>
            </w:r>
          </w:hyperlink>
        </w:p>
        <w:p w14:paraId="14D11AF2" w14:textId="1CD4BD14" w:rsidR="00A53EA7" w:rsidRDefault="00A53EA7">
          <w:pPr>
            <w:pStyle w:val="TM1"/>
            <w:rPr>
              <w:rFonts w:asciiTheme="minorHAnsi" w:eastAsiaTheme="minorEastAsia" w:hAnsiTheme="minorHAnsi"/>
              <w:noProof/>
              <w:sz w:val="22"/>
              <w:lang w:eastAsia="fr-FR"/>
            </w:rPr>
          </w:pPr>
          <w:hyperlink w:anchor="_Toc52552519" w:history="1">
            <w:r w:rsidRPr="004554F8">
              <w:rPr>
                <w:rStyle w:val="Lienhypertexte"/>
                <w:noProof/>
              </w:rPr>
              <w:t>LISTE DES PARTICIPANTS</w:t>
            </w:r>
            <w:r>
              <w:rPr>
                <w:noProof/>
                <w:webHidden/>
              </w:rPr>
              <w:tab/>
            </w:r>
            <w:r>
              <w:rPr>
                <w:noProof/>
                <w:webHidden/>
              </w:rPr>
              <w:fldChar w:fldCharType="begin"/>
            </w:r>
            <w:r>
              <w:rPr>
                <w:noProof/>
                <w:webHidden/>
              </w:rPr>
              <w:instrText xml:space="preserve"> PAGEREF _Toc52552519 \h </w:instrText>
            </w:r>
            <w:r>
              <w:rPr>
                <w:noProof/>
                <w:webHidden/>
              </w:rPr>
            </w:r>
            <w:r>
              <w:rPr>
                <w:noProof/>
                <w:webHidden/>
              </w:rPr>
              <w:fldChar w:fldCharType="separate"/>
            </w:r>
            <w:r>
              <w:rPr>
                <w:noProof/>
                <w:webHidden/>
              </w:rPr>
              <w:t>3</w:t>
            </w:r>
            <w:r>
              <w:rPr>
                <w:noProof/>
                <w:webHidden/>
              </w:rPr>
              <w:fldChar w:fldCharType="end"/>
            </w:r>
          </w:hyperlink>
        </w:p>
        <w:p w14:paraId="35037155" w14:textId="0FEAF5A2" w:rsidR="00A53EA7" w:rsidRDefault="00A53EA7">
          <w:pPr>
            <w:pStyle w:val="TM1"/>
            <w:rPr>
              <w:rFonts w:asciiTheme="minorHAnsi" w:eastAsiaTheme="minorEastAsia" w:hAnsiTheme="minorHAnsi"/>
              <w:noProof/>
              <w:sz w:val="22"/>
              <w:lang w:eastAsia="fr-FR"/>
            </w:rPr>
          </w:pPr>
          <w:hyperlink w:anchor="_Toc52552520" w:history="1">
            <w:r w:rsidRPr="004554F8">
              <w:rPr>
                <w:rStyle w:val="Lienhypertexte"/>
                <w:noProof/>
              </w:rPr>
              <w:t>LISTES DES TABLEAUX</w:t>
            </w:r>
            <w:r>
              <w:rPr>
                <w:noProof/>
                <w:webHidden/>
              </w:rPr>
              <w:tab/>
            </w:r>
            <w:r>
              <w:rPr>
                <w:noProof/>
                <w:webHidden/>
              </w:rPr>
              <w:fldChar w:fldCharType="begin"/>
            </w:r>
            <w:r>
              <w:rPr>
                <w:noProof/>
                <w:webHidden/>
              </w:rPr>
              <w:instrText xml:space="preserve"> PAGEREF _Toc52552520 \h </w:instrText>
            </w:r>
            <w:r>
              <w:rPr>
                <w:noProof/>
                <w:webHidden/>
              </w:rPr>
            </w:r>
            <w:r>
              <w:rPr>
                <w:noProof/>
                <w:webHidden/>
              </w:rPr>
              <w:fldChar w:fldCharType="separate"/>
            </w:r>
            <w:r>
              <w:rPr>
                <w:noProof/>
                <w:webHidden/>
              </w:rPr>
              <w:t>4</w:t>
            </w:r>
            <w:r>
              <w:rPr>
                <w:noProof/>
                <w:webHidden/>
              </w:rPr>
              <w:fldChar w:fldCharType="end"/>
            </w:r>
          </w:hyperlink>
        </w:p>
        <w:p w14:paraId="601FA54A" w14:textId="17B5C3ED" w:rsidR="00A53EA7" w:rsidRDefault="00A53EA7">
          <w:pPr>
            <w:pStyle w:val="TM1"/>
            <w:rPr>
              <w:rFonts w:asciiTheme="minorHAnsi" w:eastAsiaTheme="minorEastAsia" w:hAnsiTheme="minorHAnsi"/>
              <w:noProof/>
              <w:sz w:val="22"/>
              <w:lang w:eastAsia="fr-FR"/>
            </w:rPr>
          </w:pPr>
          <w:hyperlink w:anchor="_Toc52552521" w:history="1">
            <w:r w:rsidRPr="004554F8">
              <w:rPr>
                <w:rStyle w:val="Lienhypertexte"/>
                <w:noProof/>
              </w:rPr>
              <w:t>LISTE DES FIGURES</w:t>
            </w:r>
            <w:r>
              <w:rPr>
                <w:noProof/>
                <w:webHidden/>
              </w:rPr>
              <w:tab/>
            </w:r>
            <w:r>
              <w:rPr>
                <w:noProof/>
                <w:webHidden/>
              </w:rPr>
              <w:fldChar w:fldCharType="begin"/>
            </w:r>
            <w:r>
              <w:rPr>
                <w:noProof/>
                <w:webHidden/>
              </w:rPr>
              <w:instrText xml:space="preserve"> PAGEREF _Toc52552521 \h </w:instrText>
            </w:r>
            <w:r>
              <w:rPr>
                <w:noProof/>
                <w:webHidden/>
              </w:rPr>
            </w:r>
            <w:r>
              <w:rPr>
                <w:noProof/>
                <w:webHidden/>
              </w:rPr>
              <w:fldChar w:fldCharType="separate"/>
            </w:r>
            <w:r>
              <w:rPr>
                <w:noProof/>
                <w:webHidden/>
              </w:rPr>
              <w:t>5</w:t>
            </w:r>
            <w:r>
              <w:rPr>
                <w:noProof/>
                <w:webHidden/>
              </w:rPr>
              <w:fldChar w:fldCharType="end"/>
            </w:r>
          </w:hyperlink>
        </w:p>
        <w:p w14:paraId="3914F8CD" w14:textId="5FB2F50E" w:rsidR="00A53EA7" w:rsidRDefault="00A53EA7">
          <w:pPr>
            <w:pStyle w:val="TM1"/>
            <w:rPr>
              <w:rFonts w:asciiTheme="minorHAnsi" w:eastAsiaTheme="minorEastAsia" w:hAnsiTheme="minorHAnsi"/>
              <w:noProof/>
              <w:sz w:val="22"/>
              <w:lang w:eastAsia="fr-FR"/>
            </w:rPr>
          </w:pPr>
          <w:hyperlink w:anchor="_Toc52552522" w:history="1">
            <w:r w:rsidRPr="004554F8">
              <w:rPr>
                <w:rStyle w:val="Lienhypertexte"/>
                <w:noProof/>
              </w:rPr>
              <w:t>GLOSSAIRE</w:t>
            </w:r>
            <w:r>
              <w:rPr>
                <w:noProof/>
                <w:webHidden/>
              </w:rPr>
              <w:tab/>
            </w:r>
            <w:r>
              <w:rPr>
                <w:noProof/>
                <w:webHidden/>
              </w:rPr>
              <w:fldChar w:fldCharType="begin"/>
            </w:r>
            <w:r>
              <w:rPr>
                <w:noProof/>
                <w:webHidden/>
              </w:rPr>
              <w:instrText xml:space="preserve"> PAGEREF _Toc52552522 \h </w:instrText>
            </w:r>
            <w:r>
              <w:rPr>
                <w:noProof/>
                <w:webHidden/>
              </w:rPr>
            </w:r>
            <w:r>
              <w:rPr>
                <w:noProof/>
                <w:webHidden/>
              </w:rPr>
              <w:fldChar w:fldCharType="separate"/>
            </w:r>
            <w:r>
              <w:rPr>
                <w:noProof/>
                <w:webHidden/>
              </w:rPr>
              <w:t>6</w:t>
            </w:r>
            <w:r>
              <w:rPr>
                <w:noProof/>
                <w:webHidden/>
              </w:rPr>
              <w:fldChar w:fldCharType="end"/>
            </w:r>
          </w:hyperlink>
        </w:p>
        <w:p w14:paraId="7499A00B" w14:textId="2FAC2C28" w:rsidR="00A53EA7" w:rsidRDefault="00A53EA7">
          <w:pPr>
            <w:pStyle w:val="TM2"/>
            <w:tabs>
              <w:tab w:val="right" w:leader="dot" w:pos="9062"/>
            </w:tabs>
            <w:rPr>
              <w:rFonts w:asciiTheme="minorHAnsi" w:eastAsiaTheme="minorEastAsia" w:hAnsiTheme="minorHAnsi"/>
              <w:noProof/>
              <w:sz w:val="22"/>
              <w:lang w:eastAsia="fr-FR"/>
            </w:rPr>
          </w:pPr>
          <w:hyperlink w:anchor="_Toc52552523" w:history="1">
            <w:r w:rsidRPr="004554F8">
              <w:rPr>
                <w:rStyle w:val="Lienhypertexte"/>
                <w:noProof/>
              </w:rPr>
              <w:t>PARTIE I : PRESENTATIONS</w:t>
            </w:r>
            <w:r>
              <w:rPr>
                <w:noProof/>
                <w:webHidden/>
              </w:rPr>
              <w:tab/>
            </w:r>
            <w:r>
              <w:rPr>
                <w:noProof/>
                <w:webHidden/>
              </w:rPr>
              <w:fldChar w:fldCharType="begin"/>
            </w:r>
            <w:r>
              <w:rPr>
                <w:noProof/>
                <w:webHidden/>
              </w:rPr>
              <w:instrText xml:space="preserve"> PAGEREF _Toc52552523 \h </w:instrText>
            </w:r>
            <w:r>
              <w:rPr>
                <w:noProof/>
                <w:webHidden/>
              </w:rPr>
            </w:r>
            <w:r>
              <w:rPr>
                <w:noProof/>
                <w:webHidden/>
              </w:rPr>
              <w:fldChar w:fldCharType="separate"/>
            </w:r>
            <w:r>
              <w:rPr>
                <w:noProof/>
                <w:webHidden/>
              </w:rPr>
              <w:t>7</w:t>
            </w:r>
            <w:r>
              <w:rPr>
                <w:noProof/>
                <w:webHidden/>
              </w:rPr>
              <w:fldChar w:fldCharType="end"/>
            </w:r>
          </w:hyperlink>
        </w:p>
        <w:p w14:paraId="449DC274" w14:textId="66706717" w:rsidR="00A53EA7" w:rsidRDefault="00A53EA7">
          <w:pPr>
            <w:pStyle w:val="TM3"/>
            <w:tabs>
              <w:tab w:val="left" w:pos="1100"/>
              <w:tab w:val="right" w:leader="dot" w:pos="9062"/>
            </w:tabs>
            <w:rPr>
              <w:rFonts w:asciiTheme="minorHAnsi" w:eastAsiaTheme="minorEastAsia" w:hAnsiTheme="minorHAnsi"/>
              <w:noProof/>
              <w:sz w:val="22"/>
              <w:lang w:eastAsia="fr-FR"/>
            </w:rPr>
          </w:pPr>
          <w:hyperlink w:anchor="_Toc52552524" w:history="1">
            <w:r w:rsidRPr="004554F8">
              <w:rPr>
                <w:rStyle w:val="Lienhypertexte"/>
                <w:noProof/>
              </w:rPr>
              <w:t>A.</w:t>
            </w:r>
            <w:r>
              <w:rPr>
                <w:rFonts w:asciiTheme="minorHAnsi" w:eastAsiaTheme="minorEastAsia" w:hAnsiTheme="minorHAnsi"/>
                <w:noProof/>
                <w:sz w:val="22"/>
                <w:lang w:eastAsia="fr-FR"/>
              </w:rPr>
              <w:tab/>
            </w:r>
            <w:r w:rsidRPr="004554F8">
              <w:rPr>
                <w:rStyle w:val="Lienhypertexte"/>
                <w:noProof/>
              </w:rPr>
              <w:t>PRESENTATION DE l’IAI-TOGO</w:t>
            </w:r>
            <w:r>
              <w:rPr>
                <w:noProof/>
                <w:webHidden/>
              </w:rPr>
              <w:tab/>
            </w:r>
            <w:r>
              <w:rPr>
                <w:noProof/>
                <w:webHidden/>
              </w:rPr>
              <w:fldChar w:fldCharType="begin"/>
            </w:r>
            <w:r>
              <w:rPr>
                <w:noProof/>
                <w:webHidden/>
              </w:rPr>
              <w:instrText xml:space="preserve"> PAGEREF _Toc52552524 \h </w:instrText>
            </w:r>
            <w:r>
              <w:rPr>
                <w:noProof/>
                <w:webHidden/>
              </w:rPr>
            </w:r>
            <w:r>
              <w:rPr>
                <w:noProof/>
                <w:webHidden/>
              </w:rPr>
              <w:fldChar w:fldCharType="separate"/>
            </w:r>
            <w:r>
              <w:rPr>
                <w:noProof/>
                <w:webHidden/>
              </w:rPr>
              <w:t>8</w:t>
            </w:r>
            <w:r>
              <w:rPr>
                <w:noProof/>
                <w:webHidden/>
              </w:rPr>
              <w:fldChar w:fldCharType="end"/>
            </w:r>
          </w:hyperlink>
        </w:p>
        <w:p w14:paraId="7339AABD" w14:textId="6AB97701" w:rsidR="00A53EA7" w:rsidRDefault="00A53EA7">
          <w:pPr>
            <w:pStyle w:val="TM3"/>
            <w:tabs>
              <w:tab w:val="left" w:pos="1100"/>
              <w:tab w:val="right" w:leader="dot" w:pos="9062"/>
            </w:tabs>
            <w:rPr>
              <w:rFonts w:asciiTheme="minorHAnsi" w:eastAsiaTheme="minorEastAsia" w:hAnsiTheme="minorHAnsi"/>
              <w:noProof/>
              <w:sz w:val="22"/>
              <w:lang w:eastAsia="fr-FR"/>
            </w:rPr>
          </w:pPr>
          <w:hyperlink w:anchor="_Toc52552525" w:history="1">
            <w:r w:rsidRPr="004554F8">
              <w:rPr>
                <w:rStyle w:val="Lienhypertexte"/>
                <w:rFonts w:eastAsia="Times New Roman"/>
                <w:noProof/>
              </w:rPr>
              <w:t>B.</w:t>
            </w:r>
            <w:r>
              <w:rPr>
                <w:rFonts w:asciiTheme="minorHAnsi" w:eastAsiaTheme="minorEastAsia" w:hAnsiTheme="minorHAnsi"/>
                <w:noProof/>
                <w:sz w:val="22"/>
                <w:lang w:eastAsia="fr-FR"/>
              </w:rPr>
              <w:tab/>
            </w:r>
            <w:r w:rsidRPr="004554F8">
              <w:rPr>
                <w:rStyle w:val="Lienhypertexte"/>
                <w:rFonts w:eastAsia="Times New Roman"/>
                <w:noProof/>
              </w:rPr>
              <w:t>PRESENTATION DE CERGI SA</w:t>
            </w:r>
            <w:r>
              <w:rPr>
                <w:noProof/>
                <w:webHidden/>
              </w:rPr>
              <w:tab/>
            </w:r>
            <w:r>
              <w:rPr>
                <w:noProof/>
                <w:webHidden/>
              </w:rPr>
              <w:fldChar w:fldCharType="begin"/>
            </w:r>
            <w:r>
              <w:rPr>
                <w:noProof/>
                <w:webHidden/>
              </w:rPr>
              <w:instrText xml:space="preserve"> PAGEREF _Toc52552525 \h </w:instrText>
            </w:r>
            <w:r>
              <w:rPr>
                <w:noProof/>
                <w:webHidden/>
              </w:rPr>
            </w:r>
            <w:r>
              <w:rPr>
                <w:noProof/>
                <w:webHidden/>
              </w:rPr>
              <w:fldChar w:fldCharType="separate"/>
            </w:r>
            <w:r>
              <w:rPr>
                <w:noProof/>
                <w:webHidden/>
              </w:rPr>
              <w:t>11</w:t>
            </w:r>
            <w:r>
              <w:rPr>
                <w:noProof/>
                <w:webHidden/>
              </w:rPr>
              <w:fldChar w:fldCharType="end"/>
            </w:r>
          </w:hyperlink>
        </w:p>
        <w:p w14:paraId="06580342" w14:textId="42316145" w:rsidR="00A53EA7" w:rsidRDefault="00A53EA7">
          <w:pPr>
            <w:pStyle w:val="TM2"/>
            <w:tabs>
              <w:tab w:val="right" w:leader="dot" w:pos="9062"/>
            </w:tabs>
            <w:rPr>
              <w:rFonts w:asciiTheme="minorHAnsi" w:eastAsiaTheme="minorEastAsia" w:hAnsiTheme="minorHAnsi"/>
              <w:noProof/>
              <w:sz w:val="22"/>
              <w:lang w:eastAsia="fr-FR"/>
            </w:rPr>
          </w:pPr>
          <w:hyperlink w:anchor="_Toc52552526" w:history="1">
            <w:r w:rsidRPr="004554F8">
              <w:rPr>
                <w:rStyle w:val="Lienhypertexte"/>
                <w:noProof/>
              </w:rPr>
              <w:t>PARTIE II : ETUDE PREALABLE DU            SUJET</w:t>
            </w:r>
            <w:r>
              <w:rPr>
                <w:noProof/>
                <w:webHidden/>
              </w:rPr>
              <w:tab/>
            </w:r>
            <w:r>
              <w:rPr>
                <w:noProof/>
                <w:webHidden/>
              </w:rPr>
              <w:fldChar w:fldCharType="begin"/>
            </w:r>
            <w:r>
              <w:rPr>
                <w:noProof/>
                <w:webHidden/>
              </w:rPr>
              <w:instrText xml:space="preserve"> PAGEREF _Toc52552526 \h </w:instrText>
            </w:r>
            <w:r>
              <w:rPr>
                <w:noProof/>
                <w:webHidden/>
              </w:rPr>
            </w:r>
            <w:r>
              <w:rPr>
                <w:noProof/>
                <w:webHidden/>
              </w:rPr>
              <w:fldChar w:fldCharType="separate"/>
            </w:r>
            <w:r>
              <w:rPr>
                <w:noProof/>
                <w:webHidden/>
              </w:rPr>
              <w:t>16</w:t>
            </w:r>
            <w:r>
              <w:rPr>
                <w:noProof/>
                <w:webHidden/>
              </w:rPr>
              <w:fldChar w:fldCharType="end"/>
            </w:r>
          </w:hyperlink>
        </w:p>
        <w:p w14:paraId="7981B258" w14:textId="72262C69" w:rsidR="00A53EA7" w:rsidRDefault="00A53EA7">
          <w:pPr>
            <w:pStyle w:val="TM3"/>
            <w:tabs>
              <w:tab w:val="left" w:pos="1100"/>
              <w:tab w:val="right" w:leader="dot" w:pos="9062"/>
            </w:tabs>
            <w:rPr>
              <w:rFonts w:asciiTheme="minorHAnsi" w:eastAsiaTheme="minorEastAsia" w:hAnsiTheme="minorHAnsi"/>
              <w:noProof/>
              <w:sz w:val="22"/>
              <w:lang w:eastAsia="fr-FR"/>
            </w:rPr>
          </w:pPr>
          <w:hyperlink w:anchor="_Toc52552527" w:history="1">
            <w:r w:rsidRPr="004554F8">
              <w:rPr>
                <w:rStyle w:val="Lienhypertexte"/>
                <w:noProof/>
              </w:rPr>
              <w:t>A.</w:t>
            </w:r>
            <w:r>
              <w:rPr>
                <w:rFonts w:asciiTheme="minorHAnsi" w:eastAsiaTheme="minorEastAsia" w:hAnsiTheme="minorHAnsi"/>
                <w:noProof/>
                <w:sz w:val="22"/>
                <w:lang w:eastAsia="fr-FR"/>
              </w:rPr>
              <w:tab/>
            </w:r>
            <w:r w:rsidRPr="004554F8">
              <w:rPr>
                <w:rStyle w:val="Lienhypertexte"/>
                <w:noProof/>
              </w:rPr>
              <w:t>Etude de l’existant</w:t>
            </w:r>
            <w:r>
              <w:rPr>
                <w:noProof/>
                <w:webHidden/>
              </w:rPr>
              <w:tab/>
            </w:r>
            <w:r>
              <w:rPr>
                <w:noProof/>
                <w:webHidden/>
              </w:rPr>
              <w:fldChar w:fldCharType="begin"/>
            </w:r>
            <w:r>
              <w:rPr>
                <w:noProof/>
                <w:webHidden/>
              </w:rPr>
              <w:instrText xml:space="preserve"> PAGEREF _Toc52552527 \h </w:instrText>
            </w:r>
            <w:r>
              <w:rPr>
                <w:noProof/>
                <w:webHidden/>
              </w:rPr>
            </w:r>
            <w:r>
              <w:rPr>
                <w:noProof/>
                <w:webHidden/>
              </w:rPr>
              <w:fldChar w:fldCharType="separate"/>
            </w:r>
            <w:r>
              <w:rPr>
                <w:noProof/>
                <w:webHidden/>
              </w:rPr>
              <w:t>17</w:t>
            </w:r>
            <w:r>
              <w:rPr>
                <w:noProof/>
                <w:webHidden/>
              </w:rPr>
              <w:fldChar w:fldCharType="end"/>
            </w:r>
          </w:hyperlink>
        </w:p>
        <w:p w14:paraId="7FA3E315" w14:textId="7D57CEF7" w:rsidR="00A53EA7" w:rsidRDefault="00A53EA7">
          <w:pPr>
            <w:pStyle w:val="TM3"/>
            <w:tabs>
              <w:tab w:val="left" w:pos="1100"/>
              <w:tab w:val="right" w:leader="dot" w:pos="9062"/>
            </w:tabs>
            <w:rPr>
              <w:rFonts w:asciiTheme="minorHAnsi" w:eastAsiaTheme="minorEastAsia" w:hAnsiTheme="minorHAnsi"/>
              <w:noProof/>
              <w:sz w:val="22"/>
              <w:lang w:eastAsia="fr-FR"/>
            </w:rPr>
          </w:pPr>
          <w:hyperlink w:anchor="_Toc52552528" w:history="1">
            <w:r w:rsidRPr="004554F8">
              <w:rPr>
                <w:rStyle w:val="Lienhypertexte"/>
                <w:noProof/>
              </w:rPr>
              <w:t>B.</w:t>
            </w:r>
            <w:r>
              <w:rPr>
                <w:rFonts w:asciiTheme="minorHAnsi" w:eastAsiaTheme="minorEastAsia" w:hAnsiTheme="minorHAnsi"/>
                <w:noProof/>
                <w:sz w:val="22"/>
                <w:lang w:eastAsia="fr-FR"/>
              </w:rPr>
              <w:tab/>
            </w:r>
            <w:r w:rsidRPr="004554F8">
              <w:rPr>
                <w:rStyle w:val="Lienhypertexte"/>
                <w:noProof/>
              </w:rPr>
              <w:t>Critique de l’existant</w:t>
            </w:r>
            <w:r>
              <w:rPr>
                <w:noProof/>
                <w:webHidden/>
              </w:rPr>
              <w:tab/>
            </w:r>
            <w:r>
              <w:rPr>
                <w:noProof/>
                <w:webHidden/>
              </w:rPr>
              <w:fldChar w:fldCharType="begin"/>
            </w:r>
            <w:r>
              <w:rPr>
                <w:noProof/>
                <w:webHidden/>
              </w:rPr>
              <w:instrText xml:space="preserve"> PAGEREF _Toc52552528 \h </w:instrText>
            </w:r>
            <w:r>
              <w:rPr>
                <w:noProof/>
                <w:webHidden/>
              </w:rPr>
            </w:r>
            <w:r>
              <w:rPr>
                <w:noProof/>
                <w:webHidden/>
              </w:rPr>
              <w:fldChar w:fldCharType="separate"/>
            </w:r>
            <w:r>
              <w:rPr>
                <w:noProof/>
                <w:webHidden/>
              </w:rPr>
              <w:t>21</w:t>
            </w:r>
            <w:r>
              <w:rPr>
                <w:noProof/>
                <w:webHidden/>
              </w:rPr>
              <w:fldChar w:fldCharType="end"/>
            </w:r>
          </w:hyperlink>
        </w:p>
        <w:p w14:paraId="4D4BAC6A" w14:textId="60CA59CB" w:rsidR="00A53EA7" w:rsidRDefault="00A53EA7">
          <w:pPr>
            <w:pStyle w:val="TM3"/>
            <w:tabs>
              <w:tab w:val="left" w:pos="1100"/>
              <w:tab w:val="right" w:leader="dot" w:pos="9062"/>
            </w:tabs>
            <w:rPr>
              <w:rFonts w:asciiTheme="minorHAnsi" w:eastAsiaTheme="minorEastAsia" w:hAnsiTheme="minorHAnsi"/>
              <w:noProof/>
              <w:sz w:val="22"/>
              <w:lang w:eastAsia="fr-FR"/>
            </w:rPr>
          </w:pPr>
          <w:hyperlink w:anchor="_Toc52552529" w:history="1">
            <w:r w:rsidRPr="004554F8">
              <w:rPr>
                <w:rStyle w:val="Lienhypertexte"/>
                <w:noProof/>
              </w:rPr>
              <w:t>C.</w:t>
            </w:r>
            <w:r>
              <w:rPr>
                <w:rFonts w:asciiTheme="minorHAnsi" w:eastAsiaTheme="minorEastAsia" w:hAnsiTheme="minorHAnsi"/>
                <w:noProof/>
                <w:sz w:val="22"/>
                <w:lang w:eastAsia="fr-FR"/>
              </w:rPr>
              <w:tab/>
            </w:r>
            <w:r w:rsidRPr="004554F8">
              <w:rPr>
                <w:rStyle w:val="Lienhypertexte"/>
                <w:noProof/>
              </w:rPr>
              <w:t>Problématique</w:t>
            </w:r>
            <w:r>
              <w:rPr>
                <w:noProof/>
                <w:webHidden/>
              </w:rPr>
              <w:tab/>
            </w:r>
            <w:r>
              <w:rPr>
                <w:noProof/>
                <w:webHidden/>
              </w:rPr>
              <w:fldChar w:fldCharType="begin"/>
            </w:r>
            <w:r>
              <w:rPr>
                <w:noProof/>
                <w:webHidden/>
              </w:rPr>
              <w:instrText xml:space="preserve"> PAGEREF _Toc52552529 \h </w:instrText>
            </w:r>
            <w:r>
              <w:rPr>
                <w:noProof/>
                <w:webHidden/>
              </w:rPr>
            </w:r>
            <w:r>
              <w:rPr>
                <w:noProof/>
                <w:webHidden/>
              </w:rPr>
              <w:fldChar w:fldCharType="separate"/>
            </w:r>
            <w:r>
              <w:rPr>
                <w:noProof/>
                <w:webHidden/>
              </w:rPr>
              <w:t>23</w:t>
            </w:r>
            <w:r>
              <w:rPr>
                <w:noProof/>
                <w:webHidden/>
              </w:rPr>
              <w:fldChar w:fldCharType="end"/>
            </w:r>
          </w:hyperlink>
        </w:p>
        <w:p w14:paraId="6B224E39" w14:textId="754A3762" w:rsidR="00A53EA7" w:rsidRDefault="00A53EA7">
          <w:pPr>
            <w:pStyle w:val="TM3"/>
            <w:tabs>
              <w:tab w:val="left" w:pos="1100"/>
              <w:tab w:val="right" w:leader="dot" w:pos="9062"/>
            </w:tabs>
            <w:rPr>
              <w:rFonts w:asciiTheme="minorHAnsi" w:eastAsiaTheme="minorEastAsia" w:hAnsiTheme="minorHAnsi"/>
              <w:noProof/>
              <w:sz w:val="22"/>
              <w:lang w:eastAsia="fr-FR"/>
            </w:rPr>
          </w:pPr>
          <w:hyperlink w:anchor="_Toc52552530" w:history="1">
            <w:r w:rsidRPr="004554F8">
              <w:rPr>
                <w:rStyle w:val="Lienhypertexte"/>
                <w:noProof/>
              </w:rPr>
              <w:t>D.</w:t>
            </w:r>
            <w:r>
              <w:rPr>
                <w:rFonts w:asciiTheme="minorHAnsi" w:eastAsiaTheme="minorEastAsia" w:hAnsiTheme="minorHAnsi"/>
                <w:noProof/>
                <w:sz w:val="22"/>
                <w:lang w:eastAsia="fr-FR"/>
              </w:rPr>
              <w:tab/>
            </w:r>
            <w:r w:rsidRPr="004554F8">
              <w:rPr>
                <w:rStyle w:val="Lienhypertexte"/>
                <w:noProof/>
              </w:rPr>
              <w:t>Intérêt du sujet</w:t>
            </w:r>
            <w:r>
              <w:rPr>
                <w:noProof/>
                <w:webHidden/>
              </w:rPr>
              <w:tab/>
            </w:r>
            <w:r>
              <w:rPr>
                <w:noProof/>
                <w:webHidden/>
              </w:rPr>
              <w:fldChar w:fldCharType="begin"/>
            </w:r>
            <w:r>
              <w:rPr>
                <w:noProof/>
                <w:webHidden/>
              </w:rPr>
              <w:instrText xml:space="preserve"> PAGEREF _Toc52552530 \h </w:instrText>
            </w:r>
            <w:r>
              <w:rPr>
                <w:noProof/>
                <w:webHidden/>
              </w:rPr>
            </w:r>
            <w:r>
              <w:rPr>
                <w:noProof/>
                <w:webHidden/>
              </w:rPr>
              <w:fldChar w:fldCharType="separate"/>
            </w:r>
            <w:r>
              <w:rPr>
                <w:noProof/>
                <w:webHidden/>
              </w:rPr>
              <w:t>23</w:t>
            </w:r>
            <w:r>
              <w:rPr>
                <w:noProof/>
                <w:webHidden/>
              </w:rPr>
              <w:fldChar w:fldCharType="end"/>
            </w:r>
          </w:hyperlink>
        </w:p>
        <w:p w14:paraId="1E1FDA3E" w14:textId="0D9F94EE" w:rsidR="00A53EA7" w:rsidRDefault="00A53EA7">
          <w:pPr>
            <w:pStyle w:val="TM3"/>
            <w:tabs>
              <w:tab w:val="left" w:pos="1100"/>
              <w:tab w:val="right" w:leader="dot" w:pos="9062"/>
            </w:tabs>
            <w:rPr>
              <w:rFonts w:asciiTheme="minorHAnsi" w:eastAsiaTheme="minorEastAsia" w:hAnsiTheme="minorHAnsi"/>
              <w:noProof/>
              <w:sz w:val="22"/>
              <w:lang w:eastAsia="fr-FR"/>
            </w:rPr>
          </w:pPr>
          <w:hyperlink w:anchor="_Toc52552531" w:history="1">
            <w:r w:rsidRPr="004554F8">
              <w:rPr>
                <w:rStyle w:val="Lienhypertexte"/>
                <w:noProof/>
              </w:rPr>
              <w:t>E.</w:t>
            </w:r>
            <w:r>
              <w:rPr>
                <w:rFonts w:asciiTheme="minorHAnsi" w:eastAsiaTheme="minorEastAsia" w:hAnsiTheme="minorHAnsi"/>
                <w:noProof/>
                <w:sz w:val="22"/>
                <w:lang w:eastAsia="fr-FR"/>
              </w:rPr>
              <w:tab/>
            </w:r>
            <w:r w:rsidRPr="004554F8">
              <w:rPr>
                <w:rStyle w:val="Lienhypertexte"/>
                <w:noProof/>
              </w:rPr>
              <w:t>Propositions de solutions</w:t>
            </w:r>
            <w:r>
              <w:rPr>
                <w:noProof/>
                <w:webHidden/>
              </w:rPr>
              <w:tab/>
            </w:r>
            <w:r>
              <w:rPr>
                <w:noProof/>
                <w:webHidden/>
              </w:rPr>
              <w:fldChar w:fldCharType="begin"/>
            </w:r>
            <w:r>
              <w:rPr>
                <w:noProof/>
                <w:webHidden/>
              </w:rPr>
              <w:instrText xml:space="preserve"> PAGEREF _Toc52552531 \h </w:instrText>
            </w:r>
            <w:r>
              <w:rPr>
                <w:noProof/>
                <w:webHidden/>
              </w:rPr>
            </w:r>
            <w:r>
              <w:rPr>
                <w:noProof/>
                <w:webHidden/>
              </w:rPr>
              <w:fldChar w:fldCharType="separate"/>
            </w:r>
            <w:r>
              <w:rPr>
                <w:noProof/>
                <w:webHidden/>
              </w:rPr>
              <w:t>25</w:t>
            </w:r>
            <w:r>
              <w:rPr>
                <w:noProof/>
                <w:webHidden/>
              </w:rPr>
              <w:fldChar w:fldCharType="end"/>
            </w:r>
          </w:hyperlink>
        </w:p>
        <w:p w14:paraId="470447FA" w14:textId="62DA2673" w:rsidR="00A53EA7" w:rsidRDefault="00A53EA7">
          <w:pPr>
            <w:pStyle w:val="TM2"/>
            <w:tabs>
              <w:tab w:val="right" w:leader="dot" w:pos="9062"/>
            </w:tabs>
            <w:rPr>
              <w:rFonts w:asciiTheme="minorHAnsi" w:eastAsiaTheme="minorEastAsia" w:hAnsiTheme="minorHAnsi"/>
              <w:noProof/>
              <w:sz w:val="22"/>
              <w:lang w:eastAsia="fr-FR"/>
            </w:rPr>
          </w:pPr>
          <w:hyperlink w:anchor="_Toc52552532" w:history="1">
            <w:r w:rsidRPr="004554F8">
              <w:rPr>
                <w:rStyle w:val="Lienhypertexte"/>
                <w:noProof/>
              </w:rPr>
              <w:t>PARTIE III : GENERALITES</w:t>
            </w:r>
            <w:r>
              <w:rPr>
                <w:noProof/>
                <w:webHidden/>
              </w:rPr>
              <w:tab/>
            </w:r>
            <w:r>
              <w:rPr>
                <w:noProof/>
                <w:webHidden/>
              </w:rPr>
              <w:fldChar w:fldCharType="begin"/>
            </w:r>
            <w:r>
              <w:rPr>
                <w:noProof/>
                <w:webHidden/>
              </w:rPr>
              <w:instrText xml:space="preserve"> PAGEREF _Toc52552532 \h </w:instrText>
            </w:r>
            <w:r>
              <w:rPr>
                <w:noProof/>
                <w:webHidden/>
              </w:rPr>
            </w:r>
            <w:r>
              <w:rPr>
                <w:noProof/>
                <w:webHidden/>
              </w:rPr>
              <w:fldChar w:fldCharType="separate"/>
            </w:r>
            <w:r>
              <w:rPr>
                <w:noProof/>
                <w:webHidden/>
              </w:rPr>
              <w:t>36</w:t>
            </w:r>
            <w:r>
              <w:rPr>
                <w:noProof/>
                <w:webHidden/>
              </w:rPr>
              <w:fldChar w:fldCharType="end"/>
            </w:r>
          </w:hyperlink>
        </w:p>
        <w:p w14:paraId="0A4A184B" w14:textId="72AE1AE9" w:rsidR="00A53EA7" w:rsidRDefault="00A53EA7">
          <w:pPr>
            <w:pStyle w:val="TM3"/>
            <w:tabs>
              <w:tab w:val="left" w:pos="1100"/>
              <w:tab w:val="right" w:leader="dot" w:pos="9062"/>
            </w:tabs>
            <w:rPr>
              <w:rFonts w:asciiTheme="minorHAnsi" w:eastAsiaTheme="minorEastAsia" w:hAnsiTheme="minorHAnsi"/>
              <w:noProof/>
              <w:sz w:val="22"/>
              <w:lang w:eastAsia="fr-FR"/>
            </w:rPr>
          </w:pPr>
          <w:hyperlink w:anchor="_Toc52552533" w:history="1">
            <w:r w:rsidRPr="004554F8">
              <w:rPr>
                <w:rStyle w:val="Lienhypertexte"/>
                <w:noProof/>
              </w:rPr>
              <w:t>A.</w:t>
            </w:r>
            <w:r>
              <w:rPr>
                <w:rFonts w:asciiTheme="minorHAnsi" w:eastAsiaTheme="minorEastAsia" w:hAnsiTheme="minorHAnsi"/>
                <w:noProof/>
                <w:sz w:val="22"/>
                <w:lang w:eastAsia="fr-FR"/>
              </w:rPr>
              <w:tab/>
            </w:r>
            <w:r w:rsidRPr="004554F8">
              <w:rPr>
                <w:rStyle w:val="Lienhypertexte"/>
                <w:noProof/>
              </w:rPr>
              <w:t>Le cloud computing : « L’informatique dans le nuage »</w:t>
            </w:r>
            <w:r>
              <w:rPr>
                <w:noProof/>
                <w:webHidden/>
              </w:rPr>
              <w:tab/>
            </w:r>
            <w:r>
              <w:rPr>
                <w:noProof/>
                <w:webHidden/>
              </w:rPr>
              <w:fldChar w:fldCharType="begin"/>
            </w:r>
            <w:r>
              <w:rPr>
                <w:noProof/>
                <w:webHidden/>
              </w:rPr>
              <w:instrText xml:space="preserve"> PAGEREF _Toc52552533 \h </w:instrText>
            </w:r>
            <w:r>
              <w:rPr>
                <w:noProof/>
                <w:webHidden/>
              </w:rPr>
            </w:r>
            <w:r>
              <w:rPr>
                <w:noProof/>
                <w:webHidden/>
              </w:rPr>
              <w:fldChar w:fldCharType="separate"/>
            </w:r>
            <w:r>
              <w:rPr>
                <w:noProof/>
                <w:webHidden/>
              </w:rPr>
              <w:t>37</w:t>
            </w:r>
            <w:r>
              <w:rPr>
                <w:noProof/>
                <w:webHidden/>
              </w:rPr>
              <w:fldChar w:fldCharType="end"/>
            </w:r>
          </w:hyperlink>
        </w:p>
        <w:p w14:paraId="579299E3" w14:textId="05861090" w:rsidR="00A53EA7" w:rsidRDefault="00A53EA7">
          <w:pPr>
            <w:pStyle w:val="TM3"/>
            <w:tabs>
              <w:tab w:val="left" w:pos="1100"/>
              <w:tab w:val="right" w:leader="dot" w:pos="9062"/>
            </w:tabs>
            <w:rPr>
              <w:rFonts w:asciiTheme="minorHAnsi" w:eastAsiaTheme="minorEastAsia" w:hAnsiTheme="minorHAnsi"/>
              <w:noProof/>
              <w:sz w:val="22"/>
              <w:lang w:eastAsia="fr-FR"/>
            </w:rPr>
          </w:pPr>
          <w:hyperlink w:anchor="_Toc52552534" w:history="1">
            <w:r w:rsidRPr="004554F8">
              <w:rPr>
                <w:rStyle w:val="Lienhypertexte"/>
                <w:noProof/>
              </w:rPr>
              <w:t>B.</w:t>
            </w:r>
            <w:r>
              <w:rPr>
                <w:rFonts w:asciiTheme="minorHAnsi" w:eastAsiaTheme="minorEastAsia" w:hAnsiTheme="minorHAnsi"/>
                <w:noProof/>
                <w:sz w:val="22"/>
                <w:lang w:eastAsia="fr-FR"/>
              </w:rPr>
              <w:tab/>
            </w:r>
            <w:r w:rsidRPr="004554F8">
              <w:rPr>
                <w:rStyle w:val="Lienhypertexte"/>
                <w:noProof/>
              </w:rPr>
              <w:t>Les grands défis relatifs à l'adoption du Cloud Computing</w:t>
            </w:r>
            <w:r>
              <w:rPr>
                <w:noProof/>
                <w:webHidden/>
              </w:rPr>
              <w:tab/>
            </w:r>
            <w:r>
              <w:rPr>
                <w:noProof/>
                <w:webHidden/>
              </w:rPr>
              <w:fldChar w:fldCharType="begin"/>
            </w:r>
            <w:r>
              <w:rPr>
                <w:noProof/>
                <w:webHidden/>
              </w:rPr>
              <w:instrText xml:space="preserve"> PAGEREF _Toc52552534 \h </w:instrText>
            </w:r>
            <w:r>
              <w:rPr>
                <w:noProof/>
                <w:webHidden/>
              </w:rPr>
            </w:r>
            <w:r>
              <w:rPr>
                <w:noProof/>
                <w:webHidden/>
              </w:rPr>
              <w:fldChar w:fldCharType="separate"/>
            </w:r>
            <w:r>
              <w:rPr>
                <w:noProof/>
                <w:webHidden/>
              </w:rPr>
              <w:t>50</w:t>
            </w:r>
            <w:r>
              <w:rPr>
                <w:noProof/>
                <w:webHidden/>
              </w:rPr>
              <w:fldChar w:fldCharType="end"/>
            </w:r>
          </w:hyperlink>
        </w:p>
        <w:p w14:paraId="2E266C7D" w14:textId="3A3F1B6F" w:rsidR="00A53EA7" w:rsidRDefault="00A53EA7">
          <w:pPr>
            <w:pStyle w:val="TM2"/>
            <w:tabs>
              <w:tab w:val="right" w:leader="dot" w:pos="9062"/>
            </w:tabs>
            <w:rPr>
              <w:rFonts w:asciiTheme="minorHAnsi" w:eastAsiaTheme="minorEastAsia" w:hAnsiTheme="minorHAnsi"/>
              <w:noProof/>
              <w:sz w:val="22"/>
              <w:lang w:eastAsia="fr-FR"/>
            </w:rPr>
          </w:pPr>
          <w:hyperlink w:anchor="_Toc52552535" w:history="1">
            <w:r w:rsidRPr="004554F8">
              <w:rPr>
                <w:rStyle w:val="Lienhypertexte"/>
                <w:noProof/>
              </w:rPr>
              <w:t>PARTIE IV : MISE EN ŒUVRE</w:t>
            </w:r>
            <w:r>
              <w:rPr>
                <w:noProof/>
                <w:webHidden/>
              </w:rPr>
              <w:tab/>
            </w:r>
            <w:r>
              <w:rPr>
                <w:noProof/>
                <w:webHidden/>
              </w:rPr>
              <w:fldChar w:fldCharType="begin"/>
            </w:r>
            <w:r>
              <w:rPr>
                <w:noProof/>
                <w:webHidden/>
              </w:rPr>
              <w:instrText xml:space="preserve"> PAGEREF _Toc52552535 \h </w:instrText>
            </w:r>
            <w:r>
              <w:rPr>
                <w:noProof/>
                <w:webHidden/>
              </w:rPr>
            </w:r>
            <w:r>
              <w:rPr>
                <w:noProof/>
                <w:webHidden/>
              </w:rPr>
              <w:fldChar w:fldCharType="separate"/>
            </w:r>
            <w:r>
              <w:rPr>
                <w:noProof/>
                <w:webHidden/>
              </w:rPr>
              <w:t>66</w:t>
            </w:r>
            <w:r>
              <w:rPr>
                <w:noProof/>
                <w:webHidden/>
              </w:rPr>
              <w:fldChar w:fldCharType="end"/>
            </w:r>
          </w:hyperlink>
        </w:p>
        <w:p w14:paraId="131CB4C8" w14:textId="3F491FD3" w:rsidR="00A53EA7" w:rsidRDefault="00A53EA7">
          <w:pPr>
            <w:pStyle w:val="TM3"/>
            <w:tabs>
              <w:tab w:val="left" w:pos="1100"/>
              <w:tab w:val="right" w:leader="dot" w:pos="9062"/>
            </w:tabs>
            <w:rPr>
              <w:rFonts w:asciiTheme="minorHAnsi" w:eastAsiaTheme="minorEastAsia" w:hAnsiTheme="minorHAnsi"/>
              <w:noProof/>
              <w:sz w:val="22"/>
              <w:lang w:eastAsia="fr-FR"/>
            </w:rPr>
          </w:pPr>
          <w:hyperlink w:anchor="_Toc52552536" w:history="1">
            <w:r w:rsidRPr="004554F8">
              <w:rPr>
                <w:rStyle w:val="Lienhypertexte"/>
                <w:noProof/>
                <w:lang w:eastAsia="fr-FR"/>
              </w:rPr>
              <w:t>A.</w:t>
            </w:r>
            <w:r>
              <w:rPr>
                <w:rFonts w:asciiTheme="minorHAnsi" w:eastAsiaTheme="minorEastAsia" w:hAnsiTheme="minorHAnsi"/>
                <w:noProof/>
                <w:sz w:val="22"/>
                <w:lang w:eastAsia="fr-FR"/>
              </w:rPr>
              <w:tab/>
            </w:r>
            <w:r w:rsidRPr="004554F8">
              <w:rPr>
                <w:rStyle w:val="Lienhypertexte"/>
                <w:noProof/>
                <w:lang w:eastAsia="fr-FR"/>
              </w:rPr>
              <w:t>Les différentes installations et configurations</w:t>
            </w:r>
            <w:r>
              <w:rPr>
                <w:noProof/>
                <w:webHidden/>
              </w:rPr>
              <w:tab/>
            </w:r>
            <w:r>
              <w:rPr>
                <w:noProof/>
                <w:webHidden/>
              </w:rPr>
              <w:fldChar w:fldCharType="begin"/>
            </w:r>
            <w:r>
              <w:rPr>
                <w:noProof/>
                <w:webHidden/>
              </w:rPr>
              <w:instrText xml:space="preserve"> PAGEREF _Toc52552536 \h </w:instrText>
            </w:r>
            <w:r>
              <w:rPr>
                <w:noProof/>
                <w:webHidden/>
              </w:rPr>
            </w:r>
            <w:r>
              <w:rPr>
                <w:noProof/>
                <w:webHidden/>
              </w:rPr>
              <w:fldChar w:fldCharType="separate"/>
            </w:r>
            <w:r>
              <w:rPr>
                <w:noProof/>
                <w:webHidden/>
              </w:rPr>
              <w:t>67</w:t>
            </w:r>
            <w:r>
              <w:rPr>
                <w:noProof/>
                <w:webHidden/>
              </w:rPr>
              <w:fldChar w:fldCharType="end"/>
            </w:r>
          </w:hyperlink>
        </w:p>
        <w:p w14:paraId="44BB67EE" w14:textId="2E2F90A9" w:rsidR="00B03E9F" w:rsidRPr="00392125" w:rsidRDefault="00B03E9F" w:rsidP="005D4C9A">
          <w:pPr>
            <w:jc w:val="both"/>
            <w:sectPr w:rsidR="00B03E9F" w:rsidRPr="00392125" w:rsidSect="00D26E0F">
              <w:headerReference w:type="default" r:id="rId19"/>
              <w:footerReference w:type="default" r:id="rId20"/>
              <w:pgSz w:w="11906" w:h="16838"/>
              <w:pgMar w:top="1417" w:right="1417" w:bottom="1417" w:left="1417" w:header="340" w:footer="708" w:gutter="0"/>
              <w:pgNumType w:fmt="upperRoman" w:start="1"/>
              <w:cols w:space="708"/>
              <w:docGrid w:linePitch="360"/>
            </w:sectPr>
          </w:pPr>
          <w:r>
            <w:rPr>
              <w:b/>
              <w:bCs/>
            </w:rPr>
            <w:fldChar w:fldCharType="end"/>
          </w:r>
        </w:p>
      </w:sdtContent>
    </w:sdt>
    <w:p w14:paraId="648EFF08" w14:textId="77777777" w:rsidR="002215E4" w:rsidRDefault="002215E4" w:rsidP="005D4C9A">
      <w:pPr>
        <w:pStyle w:val="Titre1"/>
        <w:spacing w:line="360" w:lineRule="auto"/>
        <w:jc w:val="both"/>
      </w:pPr>
      <w:bookmarkStart w:id="6" w:name="_Toc52552518"/>
      <w:r>
        <w:lastRenderedPageBreak/>
        <w:t>INTRODUCTION</w:t>
      </w:r>
      <w:bookmarkEnd w:id="6"/>
    </w:p>
    <w:p w14:paraId="5CDAD37C" w14:textId="77777777" w:rsidR="002215E4" w:rsidRPr="00587174" w:rsidRDefault="002215E4" w:rsidP="005D4C9A">
      <w:pPr>
        <w:pStyle w:val="Sansinterligne"/>
        <w:spacing w:line="360" w:lineRule="auto"/>
        <w:jc w:val="both"/>
        <w:rPr>
          <w:rFonts w:ascii="Century Gothic" w:hAnsi="Century Gothic"/>
        </w:rPr>
      </w:pPr>
      <w:r w:rsidRPr="00587174">
        <w:rPr>
          <w:rFonts w:ascii="Century Gothic" w:hAnsi="Century Gothic"/>
        </w:rPr>
        <w:t>Au cours de la première décennie du 21e siècle, les Datacenter ont acquis une place d'actif majeur de l'entreprise, en raison de leur rôle vital dans la gestion des activités et le service à la clientèle. Tout au long de cette période, les Datacenter ont subi une évolution avec la croissance rapide des capacités de calcul et de stockage.</w:t>
      </w:r>
    </w:p>
    <w:p w14:paraId="51F0265F" w14:textId="77777777" w:rsidR="002215E4" w:rsidRPr="00587174" w:rsidRDefault="002215E4" w:rsidP="005D4C9A">
      <w:pPr>
        <w:pStyle w:val="Sansinterligne"/>
        <w:spacing w:line="360" w:lineRule="auto"/>
        <w:jc w:val="both"/>
        <w:rPr>
          <w:rFonts w:ascii="Century Gothic" w:hAnsi="Century Gothic"/>
          <w:color w:val="000000"/>
        </w:rPr>
      </w:pPr>
      <w:r w:rsidRPr="00587174">
        <w:rPr>
          <w:rFonts w:ascii="Century Gothic" w:hAnsi="Century Gothic"/>
        </w:rPr>
        <w:t>Le cloud computing est un modèle de Datacenter qui permet un accès omniprésent, pratique et à la demande à un réseau partagé et à un ensemble de ressources informatiques configurables (comme par exemple : des réseaux, des serveurs, du stockage, des applications et des services) qui peuvent être provisionnées et libérées avec un minimum d’administration. Les principaux services proposés en cloud computing sont le Saas (</w:t>
      </w:r>
      <w:hyperlink r:id="rId21" w:tooltip="Logiciel en tant que service" w:history="1">
        <w:r w:rsidRPr="00587174">
          <w:rPr>
            <w:rFonts w:ascii="Century Gothic" w:hAnsi="Century Gothic"/>
          </w:rPr>
          <w:t>Software as a Service</w:t>
        </w:r>
      </w:hyperlink>
      <w:r w:rsidRPr="00587174">
        <w:rPr>
          <w:rFonts w:ascii="Century Gothic" w:hAnsi="Century Gothic"/>
        </w:rPr>
        <w:t>), le PaaS (</w:t>
      </w:r>
      <w:hyperlink r:id="rId22" w:tooltip="Plate-forme en tant que service" w:history="1">
        <w:r w:rsidRPr="00587174">
          <w:rPr>
            <w:rFonts w:ascii="Century Gothic" w:hAnsi="Century Gothic"/>
          </w:rPr>
          <w:t>Platform as a Service</w:t>
        </w:r>
      </w:hyperlink>
      <w:r w:rsidRPr="00587174">
        <w:rPr>
          <w:rFonts w:ascii="Century Gothic" w:hAnsi="Century Gothic"/>
        </w:rPr>
        <w:t>) et le IaaS (</w:t>
      </w:r>
      <w:hyperlink r:id="rId23" w:tooltip="Infrastructure as a service" w:history="1">
        <w:r w:rsidRPr="00587174">
          <w:rPr>
            <w:rFonts w:ascii="Century Gothic" w:hAnsi="Century Gothic"/>
          </w:rPr>
          <w:t>Infrastructure as a Service</w:t>
        </w:r>
      </w:hyperlink>
      <w:r w:rsidRPr="00587174">
        <w:rPr>
          <w:rFonts w:ascii="Century Gothic" w:hAnsi="Century Gothic"/>
        </w:rPr>
        <w:t>) ou le MBaaS (</w:t>
      </w:r>
      <w:hyperlink r:id="rId24" w:tooltip="en:Mobile backend as a service" w:history="1">
        <w:r w:rsidRPr="00587174">
          <w:rPr>
            <w:rFonts w:ascii="Century Gothic" w:hAnsi="Century Gothic"/>
          </w:rPr>
          <w:t>Mobile Backend as a Service</w:t>
        </w:r>
      </w:hyperlink>
      <w:r w:rsidRPr="00587174">
        <w:rPr>
          <w:rFonts w:ascii="Century Gothic" w:hAnsi="Century Gothic"/>
        </w:rPr>
        <w:t>) généralement sur trois niveaux, le cloud public accessible par Internet, le cloud d'entreprise ou privé accessible uniquement sur un réseau privé, le cloud intermédiaire ou hybride qui est un mix entre le cloud public et le cloud privé.</w:t>
      </w:r>
      <w:r w:rsidRPr="00587174">
        <w:rPr>
          <w:rFonts w:ascii="Century Gothic" w:hAnsi="Century Gothic"/>
          <w:color w:val="000000"/>
        </w:rPr>
        <w:t xml:space="preserve"> Les utilisateurs ne sont plus propriétaires de leurs serveurs informatiques mais peuvent ainsi accéder à de nombreux services en ligne sans avoir à gérer l'infrastructure sous-jacente, souvent complexe. Les applications et les données ne se trouvent plus sur l'ordinateur local, mais métaphoriquement parlant dans un nuage (Cloud) composé d’un certain nombre d’équipements informatique interconnectés au moyen d'une excellente bande passante indispensable à la fluidité du système.</w:t>
      </w:r>
    </w:p>
    <w:p w14:paraId="04FCDAB0" w14:textId="2FCAC5FD" w:rsidR="002215E4" w:rsidRPr="00587174" w:rsidRDefault="002215E4" w:rsidP="005D4C9A">
      <w:pPr>
        <w:pStyle w:val="Sansinterligne"/>
        <w:spacing w:line="360" w:lineRule="auto"/>
        <w:jc w:val="both"/>
        <w:rPr>
          <w:rFonts w:ascii="Century Gothic" w:hAnsi="Century Gothic"/>
        </w:rPr>
      </w:pPr>
      <w:r w:rsidRPr="00587174">
        <w:rPr>
          <w:rFonts w:ascii="Century Gothic" w:hAnsi="Century Gothic"/>
        </w:rPr>
        <w:t>Les Datacenter ont toujours été construits de manière à pouvoir accueillir des charges supplémentaires mais, au cours des dix dernières années, la demande</w:t>
      </w:r>
      <w:r w:rsidR="007467AE">
        <w:rPr>
          <w:rFonts w:ascii="Century Gothic" w:hAnsi="Century Gothic"/>
        </w:rPr>
        <w:t xml:space="preserve"> </w:t>
      </w:r>
      <w:r w:rsidR="007467AE" w:rsidRPr="00587174">
        <w:rPr>
          <w:rFonts w:ascii="Century Gothic" w:hAnsi="Century Gothic"/>
        </w:rPr>
        <w:t>en termes de</w:t>
      </w:r>
      <w:r w:rsidRPr="00587174">
        <w:rPr>
          <w:rFonts w:ascii="Century Gothic" w:hAnsi="Century Gothic"/>
        </w:rPr>
        <w:t xml:space="preserve"> ressources de stockage et de traitement de l’information à augmenter si vite que les capacités informatiques des Datacenters se retrouvent dépasser. Cette augmentation exige donc une Amélioration de l’architecture des Datacenters visant à répondre aux besoins actuels et futurs.</w:t>
      </w:r>
    </w:p>
    <w:p w14:paraId="735E530C" w14:textId="6D18E5EE" w:rsidR="002215E4" w:rsidRPr="00587174" w:rsidRDefault="002215E4" w:rsidP="005D4C9A">
      <w:pPr>
        <w:pStyle w:val="Sansinterligne"/>
        <w:spacing w:line="360" w:lineRule="auto"/>
        <w:jc w:val="both"/>
        <w:rPr>
          <w:rFonts w:ascii="Century Gothic" w:hAnsi="Century Gothic"/>
        </w:rPr>
      </w:pPr>
      <w:r w:rsidRPr="00587174">
        <w:rPr>
          <w:rFonts w:ascii="Century Gothic" w:hAnsi="Century Gothic"/>
        </w:rPr>
        <w:t xml:space="preserve">Dans cette vision, CERGI SA, une entreprise de prestation de solutions bancaire, se donne comme objectif d’optimiser son infrastructure cloud Computing, </w:t>
      </w:r>
      <w:r w:rsidRPr="00587174">
        <w:rPr>
          <w:rFonts w:ascii="Century Gothic" w:hAnsi="Century Gothic"/>
        </w:rPr>
        <w:lastRenderedPageBreak/>
        <w:t xml:space="preserve">dans le but d’offrir à ses clients une expérience utilisateurs meilleurs possible, Améliorer l'excellence opérationnelle, et fournir de </w:t>
      </w:r>
      <w:r w:rsidR="00587174" w:rsidRPr="00587174">
        <w:rPr>
          <w:rFonts w:ascii="Century Gothic" w:hAnsi="Century Gothic"/>
        </w:rPr>
        <w:t>façon évolutive</w:t>
      </w:r>
      <w:r w:rsidRPr="00587174">
        <w:rPr>
          <w:rFonts w:ascii="Century Gothic" w:hAnsi="Century Gothic"/>
        </w:rPr>
        <w:t xml:space="preserve"> des services innovants.</w:t>
      </w:r>
    </w:p>
    <w:p w14:paraId="04A4EDA5" w14:textId="11E1E083" w:rsidR="002215E4" w:rsidRPr="00587174" w:rsidRDefault="002215E4" w:rsidP="005D4C9A">
      <w:pPr>
        <w:pStyle w:val="Sansinterligne"/>
        <w:spacing w:line="360" w:lineRule="auto"/>
        <w:jc w:val="both"/>
        <w:rPr>
          <w:rFonts w:ascii="Century Gothic" w:hAnsi="Century Gothic"/>
        </w:rPr>
      </w:pPr>
      <w:r w:rsidRPr="00587174">
        <w:rPr>
          <w:rFonts w:ascii="Century Gothic" w:hAnsi="Century Gothic"/>
        </w:rPr>
        <w:t xml:space="preserve">Le présent mémoire rend compte de tout ce qui est réaliser durant notre stage de fin de formation en cycle ingénieur des travaux informatiques, option Administration Réseaux et </w:t>
      </w:r>
      <w:r w:rsidR="00587174" w:rsidRPr="00587174">
        <w:rPr>
          <w:rFonts w:ascii="Century Gothic" w:hAnsi="Century Gothic"/>
        </w:rPr>
        <w:t>Systèmes (</w:t>
      </w:r>
      <w:r w:rsidRPr="00587174">
        <w:rPr>
          <w:rFonts w:ascii="Century Gothic" w:hAnsi="Century Gothic"/>
        </w:rPr>
        <w:t>ASR) à CERGI SA. Il sera structuré comme suit : en premier lieu nous présenterons IAI-TOGO notre institut de formation ainsi que CERGI SA notre cadre de stage ; en deuxième lieu nous ferons l’étude et la critique de l’existant, nous poserons la problématique et les approches de solutions ; nous étudierons    les différentes solutions à déployer en troisième lieu et finirons en mettant en œuvre la solution retenue.</w:t>
      </w:r>
    </w:p>
    <w:p w14:paraId="463D9733" w14:textId="77777777" w:rsidR="00D729A5" w:rsidRDefault="00D729A5" w:rsidP="005D4C9A">
      <w:pPr>
        <w:pStyle w:val="Sansinterligne"/>
        <w:spacing w:line="360" w:lineRule="auto"/>
        <w:jc w:val="both"/>
      </w:pPr>
    </w:p>
    <w:p w14:paraId="43DE6B93" w14:textId="77777777" w:rsidR="00D729A5" w:rsidRDefault="00D729A5" w:rsidP="005D4C9A">
      <w:pPr>
        <w:pStyle w:val="Sansinterligne"/>
        <w:spacing w:line="360" w:lineRule="auto"/>
        <w:jc w:val="both"/>
      </w:pPr>
    </w:p>
    <w:p w14:paraId="46D1BD65" w14:textId="77777777" w:rsidR="00D729A5" w:rsidRDefault="00D729A5" w:rsidP="005D4C9A">
      <w:pPr>
        <w:pStyle w:val="Sansinterligne"/>
        <w:spacing w:line="360" w:lineRule="auto"/>
        <w:jc w:val="both"/>
      </w:pPr>
    </w:p>
    <w:p w14:paraId="775BA11B" w14:textId="77777777" w:rsidR="00D729A5" w:rsidRDefault="00D729A5" w:rsidP="005D4C9A">
      <w:pPr>
        <w:pStyle w:val="Sansinterligne"/>
        <w:spacing w:line="360" w:lineRule="auto"/>
        <w:jc w:val="both"/>
      </w:pPr>
    </w:p>
    <w:p w14:paraId="11408BB6" w14:textId="77777777" w:rsidR="00D729A5" w:rsidRDefault="00D729A5" w:rsidP="005D4C9A">
      <w:pPr>
        <w:pStyle w:val="Sansinterligne"/>
        <w:spacing w:line="360" w:lineRule="auto"/>
        <w:jc w:val="both"/>
      </w:pPr>
    </w:p>
    <w:p w14:paraId="743C852E" w14:textId="77777777" w:rsidR="00D729A5" w:rsidRDefault="00D729A5" w:rsidP="005D4C9A">
      <w:pPr>
        <w:pStyle w:val="Sansinterligne"/>
        <w:spacing w:line="360" w:lineRule="auto"/>
        <w:jc w:val="both"/>
      </w:pPr>
    </w:p>
    <w:p w14:paraId="50CE1B2A" w14:textId="77777777" w:rsidR="00D729A5" w:rsidRDefault="00D729A5" w:rsidP="005D4C9A">
      <w:pPr>
        <w:pStyle w:val="Sansinterligne"/>
        <w:spacing w:line="360" w:lineRule="auto"/>
        <w:jc w:val="both"/>
      </w:pPr>
    </w:p>
    <w:p w14:paraId="0DF4F201" w14:textId="77777777" w:rsidR="00D729A5" w:rsidRDefault="00D729A5" w:rsidP="005D4C9A">
      <w:pPr>
        <w:pStyle w:val="Sansinterligne"/>
        <w:spacing w:line="360" w:lineRule="auto"/>
        <w:jc w:val="both"/>
      </w:pPr>
    </w:p>
    <w:p w14:paraId="08F4B861" w14:textId="77777777" w:rsidR="00D729A5" w:rsidRDefault="00D729A5" w:rsidP="005D4C9A">
      <w:pPr>
        <w:pStyle w:val="Sansinterligne"/>
        <w:spacing w:line="360" w:lineRule="auto"/>
        <w:jc w:val="both"/>
      </w:pPr>
    </w:p>
    <w:p w14:paraId="2F521491" w14:textId="77777777" w:rsidR="00D729A5" w:rsidRDefault="00D729A5" w:rsidP="005D4C9A">
      <w:pPr>
        <w:pStyle w:val="Sansinterligne"/>
        <w:spacing w:line="360" w:lineRule="auto"/>
        <w:jc w:val="both"/>
      </w:pPr>
    </w:p>
    <w:p w14:paraId="7AEBC268" w14:textId="77777777" w:rsidR="00D729A5" w:rsidRDefault="00D729A5" w:rsidP="005D4C9A">
      <w:pPr>
        <w:pStyle w:val="Sansinterligne"/>
        <w:spacing w:line="360" w:lineRule="auto"/>
        <w:jc w:val="both"/>
      </w:pPr>
    </w:p>
    <w:p w14:paraId="418E17C7" w14:textId="77777777" w:rsidR="00D729A5" w:rsidRDefault="00D729A5" w:rsidP="005D4C9A">
      <w:pPr>
        <w:pStyle w:val="Sansinterligne"/>
        <w:spacing w:line="360" w:lineRule="auto"/>
        <w:jc w:val="both"/>
      </w:pPr>
    </w:p>
    <w:p w14:paraId="0332FAD9" w14:textId="77777777" w:rsidR="00D729A5" w:rsidRDefault="00D729A5" w:rsidP="005D4C9A">
      <w:pPr>
        <w:pStyle w:val="Sansinterligne"/>
        <w:spacing w:line="360" w:lineRule="auto"/>
        <w:jc w:val="both"/>
      </w:pPr>
    </w:p>
    <w:p w14:paraId="55CE0A3B" w14:textId="77777777" w:rsidR="00D729A5" w:rsidRDefault="00D729A5" w:rsidP="005D4C9A">
      <w:pPr>
        <w:pStyle w:val="Sansinterligne"/>
        <w:spacing w:line="360" w:lineRule="auto"/>
        <w:jc w:val="both"/>
      </w:pPr>
    </w:p>
    <w:p w14:paraId="5C6B6A80" w14:textId="77777777" w:rsidR="00D729A5" w:rsidRDefault="00D729A5" w:rsidP="005D4C9A">
      <w:pPr>
        <w:pStyle w:val="Sansinterligne"/>
        <w:spacing w:line="360" w:lineRule="auto"/>
        <w:jc w:val="both"/>
      </w:pPr>
    </w:p>
    <w:p w14:paraId="1FE1A504" w14:textId="77777777" w:rsidR="00D729A5" w:rsidRDefault="00D729A5" w:rsidP="005D4C9A">
      <w:pPr>
        <w:pStyle w:val="Sansinterligne"/>
        <w:spacing w:line="360" w:lineRule="auto"/>
        <w:jc w:val="both"/>
      </w:pPr>
    </w:p>
    <w:p w14:paraId="2E844F3D" w14:textId="77777777" w:rsidR="00D729A5" w:rsidRDefault="00D729A5" w:rsidP="005D4C9A">
      <w:pPr>
        <w:pStyle w:val="Sansinterligne"/>
        <w:spacing w:line="360" w:lineRule="auto"/>
        <w:jc w:val="both"/>
      </w:pPr>
    </w:p>
    <w:p w14:paraId="24E0A743" w14:textId="77777777" w:rsidR="00D729A5" w:rsidRDefault="00D729A5" w:rsidP="005D4C9A">
      <w:pPr>
        <w:pStyle w:val="Sansinterligne"/>
        <w:spacing w:line="360" w:lineRule="auto"/>
        <w:jc w:val="both"/>
      </w:pPr>
    </w:p>
    <w:p w14:paraId="597D6F7C" w14:textId="77777777" w:rsidR="00D729A5" w:rsidRDefault="00D729A5" w:rsidP="005D4C9A">
      <w:pPr>
        <w:pStyle w:val="Sansinterligne"/>
        <w:spacing w:line="360" w:lineRule="auto"/>
        <w:jc w:val="both"/>
      </w:pPr>
    </w:p>
    <w:p w14:paraId="3C2AC017" w14:textId="77777777" w:rsidR="00D729A5" w:rsidRDefault="00D729A5" w:rsidP="005D4C9A">
      <w:pPr>
        <w:pStyle w:val="Sansinterligne"/>
        <w:spacing w:line="360" w:lineRule="auto"/>
        <w:jc w:val="both"/>
      </w:pPr>
    </w:p>
    <w:p w14:paraId="4F17F63D" w14:textId="77777777" w:rsidR="00D729A5" w:rsidRDefault="00D729A5" w:rsidP="005D4C9A">
      <w:pPr>
        <w:pStyle w:val="Sansinterligne"/>
        <w:spacing w:line="360" w:lineRule="auto"/>
        <w:jc w:val="both"/>
      </w:pPr>
    </w:p>
    <w:p w14:paraId="654E71BA" w14:textId="77777777" w:rsidR="00D729A5" w:rsidRDefault="00D729A5" w:rsidP="005D4C9A">
      <w:pPr>
        <w:pStyle w:val="Sansinterligne"/>
        <w:spacing w:line="360" w:lineRule="auto"/>
        <w:jc w:val="both"/>
      </w:pPr>
    </w:p>
    <w:p w14:paraId="5F839D1B" w14:textId="77777777" w:rsidR="00B03E9F" w:rsidRDefault="00D729A5" w:rsidP="005D4C9A">
      <w:pPr>
        <w:pStyle w:val="Titre1"/>
        <w:jc w:val="both"/>
      </w:pPr>
      <w:bookmarkStart w:id="7" w:name="_Toc52552519"/>
      <w:r w:rsidRPr="00D729A5">
        <w:lastRenderedPageBreak/>
        <w:t>LISTE DES PARTICIPANTS</w:t>
      </w:r>
      <w:bookmarkEnd w:id="7"/>
    </w:p>
    <w:p w14:paraId="572EF1F2" w14:textId="77777777" w:rsidR="00D729A5" w:rsidRDefault="00D729A5" w:rsidP="005D4C9A">
      <w:pPr>
        <w:jc w:val="both"/>
      </w:pPr>
    </w:p>
    <w:p w14:paraId="3F04A249" w14:textId="77777777" w:rsidR="00614501" w:rsidRPr="00433E1D" w:rsidRDefault="00614501" w:rsidP="005D4C9A">
      <w:pPr>
        <w:jc w:val="both"/>
        <w:rPr>
          <w:rStyle w:val="Titredulivre"/>
          <w:szCs w:val="24"/>
        </w:rPr>
      </w:pPr>
    </w:p>
    <w:tbl>
      <w:tblPr>
        <w:tblStyle w:val="Grilledutableau"/>
        <w:tblW w:w="0" w:type="auto"/>
        <w:tblLook w:val="04A0" w:firstRow="1" w:lastRow="0" w:firstColumn="1" w:lastColumn="0" w:noHBand="0" w:noVBand="1"/>
      </w:tblPr>
      <w:tblGrid>
        <w:gridCol w:w="3671"/>
        <w:gridCol w:w="2835"/>
        <w:gridCol w:w="2536"/>
      </w:tblGrid>
      <w:tr w:rsidR="00987C1E" w:rsidRPr="00433E1D" w14:paraId="5B12230D" w14:textId="77777777" w:rsidTr="00F014DF">
        <w:tc>
          <w:tcPr>
            <w:tcW w:w="3671" w:type="dxa"/>
            <w:tcBorders>
              <w:top w:val="single" w:sz="12" w:space="0" w:color="auto"/>
              <w:left w:val="single" w:sz="12" w:space="0" w:color="auto"/>
              <w:right w:val="single" w:sz="12" w:space="0" w:color="auto"/>
            </w:tcBorders>
            <w:shd w:val="clear" w:color="auto" w:fill="2E74B5" w:themeFill="accent1" w:themeFillShade="BF"/>
          </w:tcPr>
          <w:p w14:paraId="40795DC4" w14:textId="77777777" w:rsidR="00987C1E" w:rsidRPr="00433E1D" w:rsidRDefault="00987C1E" w:rsidP="005D4C9A">
            <w:pPr>
              <w:jc w:val="both"/>
              <w:rPr>
                <w:rStyle w:val="Titredulivre"/>
                <w:szCs w:val="24"/>
              </w:rPr>
            </w:pPr>
          </w:p>
          <w:p w14:paraId="0B0EF276" w14:textId="77777777" w:rsidR="00987C1E" w:rsidRPr="00433E1D" w:rsidRDefault="00987C1E" w:rsidP="005D4C9A">
            <w:pPr>
              <w:jc w:val="both"/>
              <w:rPr>
                <w:rStyle w:val="Titredulivre"/>
                <w:szCs w:val="24"/>
              </w:rPr>
            </w:pPr>
            <w:r w:rsidRPr="00433E1D">
              <w:rPr>
                <w:rStyle w:val="Titredulivre"/>
                <w:szCs w:val="24"/>
              </w:rPr>
              <w:t>Nom et Prénom(s)</w:t>
            </w:r>
          </w:p>
          <w:p w14:paraId="57784C91" w14:textId="77777777" w:rsidR="00987C1E" w:rsidRPr="00433E1D" w:rsidRDefault="00987C1E" w:rsidP="005D4C9A">
            <w:pPr>
              <w:jc w:val="both"/>
              <w:rPr>
                <w:rStyle w:val="Titredulivre"/>
                <w:szCs w:val="24"/>
              </w:rPr>
            </w:pPr>
          </w:p>
          <w:p w14:paraId="3D1E3D41" w14:textId="77777777" w:rsidR="00987C1E" w:rsidRPr="00433E1D" w:rsidRDefault="00987C1E" w:rsidP="005D4C9A">
            <w:pPr>
              <w:jc w:val="both"/>
              <w:rPr>
                <w:rStyle w:val="Titredulivre"/>
                <w:szCs w:val="24"/>
              </w:rPr>
            </w:pPr>
          </w:p>
        </w:tc>
        <w:tc>
          <w:tcPr>
            <w:tcW w:w="2835" w:type="dxa"/>
            <w:tcBorders>
              <w:top w:val="single" w:sz="12" w:space="0" w:color="auto"/>
              <w:left w:val="single" w:sz="12" w:space="0" w:color="auto"/>
              <w:right w:val="single" w:sz="12" w:space="0" w:color="auto"/>
            </w:tcBorders>
            <w:shd w:val="clear" w:color="auto" w:fill="2E74B5" w:themeFill="accent1" w:themeFillShade="BF"/>
          </w:tcPr>
          <w:p w14:paraId="4C20B3A4" w14:textId="77777777" w:rsidR="00987C1E" w:rsidRPr="00433E1D" w:rsidRDefault="00987C1E" w:rsidP="005D4C9A">
            <w:pPr>
              <w:jc w:val="both"/>
              <w:rPr>
                <w:rStyle w:val="Titredulivre"/>
                <w:szCs w:val="24"/>
              </w:rPr>
            </w:pPr>
          </w:p>
          <w:p w14:paraId="1D9869EE" w14:textId="77777777" w:rsidR="00987C1E" w:rsidRPr="00433E1D" w:rsidRDefault="00987C1E" w:rsidP="005D4C9A">
            <w:pPr>
              <w:jc w:val="both"/>
              <w:rPr>
                <w:rStyle w:val="Titredulivre"/>
                <w:szCs w:val="24"/>
              </w:rPr>
            </w:pPr>
            <w:r w:rsidRPr="00433E1D">
              <w:rPr>
                <w:rStyle w:val="Titredulivre"/>
                <w:szCs w:val="24"/>
              </w:rPr>
              <w:t>Fonctions</w:t>
            </w:r>
          </w:p>
          <w:p w14:paraId="7B2490A5" w14:textId="77777777" w:rsidR="00987C1E" w:rsidRPr="00433E1D" w:rsidRDefault="00987C1E" w:rsidP="005D4C9A">
            <w:pPr>
              <w:jc w:val="both"/>
              <w:rPr>
                <w:rStyle w:val="Titredulivre"/>
                <w:szCs w:val="24"/>
              </w:rPr>
            </w:pPr>
          </w:p>
        </w:tc>
        <w:tc>
          <w:tcPr>
            <w:tcW w:w="2536" w:type="dxa"/>
            <w:tcBorders>
              <w:top w:val="single" w:sz="12" w:space="0" w:color="auto"/>
              <w:left w:val="single" w:sz="12" w:space="0" w:color="auto"/>
              <w:right w:val="single" w:sz="12" w:space="0" w:color="auto"/>
            </w:tcBorders>
            <w:shd w:val="clear" w:color="auto" w:fill="2E74B5" w:themeFill="accent1" w:themeFillShade="BF"/>
          </w:tcPr>
          <w:p w14:paraId="44CE0B31" w14:textId="77777777" w:rsidR="00987C1E" w:rsidRPr="00433E1D" w:rsidRDefault="00987C1E" w:rsidP="005D4C9A">
            <w:pPr>
              <w:jc w:val="both"/>
              <w:rPr>
                <w:rStyle w:val="Titredulivre"/>
                <w:szCs w:val="24"/>
              </w:rPr>
            </w:pPr>
          </w:p>
          <w:p w14:paraId="2F903D61" w14:textId="77777777" w:rsidR="00987C1E" w:rsidRPr="00433E1D" w:rsidRDefault="00987C1E" w:rsidP="005D4C9A">
            <w:pPr>
              <w:jc w:val="both"/>
              <w:rPr>
                <w:rStyle w:val="Titredulivre"/>
                <w:szCs w:val="24"/>
              </w:rPr>
            </w:pPr>
            <w:r w:rsidRPr="00433E1D">
              <w:rPr>
                <w:rStyle w:val="Titredulivre"/>
                <w:szCs w:val="24"/>
              </w:rPr>
              <w:t>Rôles</w:t>
            </w:r>
          </w:p>
          <w:p w14:paraId="4B8F7F44" w14:textId="77777777" w:rsidR="00987C1E" w:rsidRPr="00433E1D" w:rsidRDefault="00987C1E" w:rsidP="005D4C9A">
            <w:pPr>
              <w:jc w:val="both"/>
              <w:rPr>
                <w:rStyle w:val="Titredulivre"/>
                <w:szCs w:val="24"/>
              </w:rPr>
            </w:pPr>
          </w:p>
        </w:tc>
      </w:tr>
      <w:tr w:rsidR="00987C1E" w:rsidRPr="00433E1D" w14:paraId="626C0525" w14:textId="77777777" w:rsidTr="00F014DF">
        <w:tc>
          <w:tcPr>
            <w:tcW w:w="3671" w:type="dxa"/>
            <w:tcBorders>
              <w:left w:val="single" w:sz="12" w:space="0" w:color="auto"/>
              <w:bottom w:val="single" w:sz="12" w:space="0" w:color="auto"/>
              <w:right w:val="single" w:sz="12" w:space="0" w:color="auto"/>
            </w:tcBorders>
          </w:tcPr>
          <w:p w14:paraId="07371B4E" w14:textId="77777777" w:rsidR="00916356" w:rsidRDefault="00916356" w:rsidP="005D4C9A">
            <w:pPr>
              <w:jc w:val="both"/>
              <w:rPr>
                <w:rStyle w:val="Titredulivre"/>
                <w:szCs w:val="24"/>
              </w:rPr>
            </w:pPr>
          </w:p>
          <w:p w14:paraId="25ED0552" w14:textId="23C52E55" w:rsidR="00987C1E" w:rsidRPr="00433E1D" w:rsidRDefault="00987C1E" w:rsidP="005D4C9A">
            <w:pPr>
              <w:jc w:val="both"/>
              <w:rPr>
                <w:rStyle w:val="Titredulivre"/>
                <w:szCs w:val="24"/>
              </w:rPr>
            </w:pPr>
            <w:r>
              <w:rPr>
                <w:rStyle w:val="Titredulivre"/>
                <w:szCs w:val="24"/>
              </w:rPr>
              <w:t>TETE</w:t>
            </w:r>
            <w:r w:rsidR="00916356">
              <w:rPr>
                <w:rStyle w:val="Titredulivre"/>
                <w:szCs w:val="24"/>
              </w:rPr>
              <w:t xml:space="preserve"> K. Senan</w:t>
            </w:r>
          </w:p>
        </w:tc>
        <w:tc>
          <w:tcPr>
            <w:tcW w:w="2835" w:type="dxa"/>
            <w:tcBorders>
              <w:left w:val="single" w:sz="12" w:space="0" w:color="auto"/>
              <w:bottom w:val="single" w:sz="12" w:space="0" w:color="auto"/>
              <w:right w:val="single" w:sz="12" w:space="0" w:color="auto"/>
            </w:tcBorders>
          </w:tcPr>
          <w:p w14:paraId="10F1DAEE" w14:textId="77777777" w:rsidR="00987C1E" w:rsidRPr="00433E1D" w:rsidRDefault="00987C1E" w:rsidP="005D4C9A">
            <w:pPr>
              <w:jc w:val="both"/>
              <w:rPr>
                <w:rStyle w:val="Titredulivre"/>
                <w:szCs w:val="24"/>
              </w:rPr>
            </w:pPr>
          </w:p>
          <w:p w14:paraId="2968A285" w14:textId="77777777" w:rsidR="00987C1E" w:rsidRPr="00433E1D" w:rsidRDefault="00F014DF" w:rsidP="007467AE">
            <w:pPr>
              <w:rPr>
                <w:rStyle w:val="Titredulivre"/>
                <w:szCs w:val="24"/>
              </w:rPr>
            </w:pPr>
            <w:r>
              <w:rPr>
                <w:rStyle w:val="Titredulivre"/>
                <w:szCs w:val="24"/>
              </w:rPr>
              <w:t>Enseignant à IAI-TOGO</w:t>
            </w:r>
          </w:p>
          <w:p w14:paraId="2E2F9BCA" w14:textId="77777777" w:rsidR="00987C1E" w:rsidRPr="00433E1D" w:rsidRDefault="00987C1E" w:rsidP="005D4C9A">
            <w:pPr>
              <w:jc w:val="both"/>
              <w:rPr>
                <w:rStyle w:val="Titredulivre"/>
                <w:szCs w:val="24"/>
              </w:rPr>
            </w:pPr>
          </w:p>
        </w:tc>
        <w:tc>
          <w:tcPr>
            <w:tcW w:w="2536" w:type="dxa"/>
            <w:tcBorders>
              <w:left w:val="single" w:sz="12" w:space="0" w:color="auto"/>
              <w:bottom w:val="single" w:sz="12" w:space="0" w:color="auto"/>
              <w:right w:val="single" w:sz="12" w:space="0" w:color="auto"/>
            </w:tcBorders>
          </w:tcPr>
          <w:p w14:paraId="73785531" w14:textId="77777777" w:rsidR="00987C1E" w:rsidRDefault="00987C1E" w:rsidP="005D4C9A">
            <w:pPr>
              <w:jc w:val="both"/>
              <w:rPr>
                <w:rStyle w:val="Titredulivre"/>
                <w:szCs w:val="24"/>
              </w:rPr>
            </w:pPr>
          </w:p>
          <w:p w14:paraId="6A693D92" w14:textId="77777777" w:rsidR="00987C1E" w:rsidRPr="00433E1D" w:rsidRDefault="00987C1E" w:rsidP="005D4C9A">
            <w:pPr>
              <w:jc w:val="both"/>
              <w:rPr>
                <w:rStyle w:val="Titredulivre"/>
                <w:szCs w:val="24"/>
              </w:rPr>
            </w:pPr>
            <w:r>
              <w:rPr>
                <w:rStyle w:val="Titredulivre"/>
                <w:szCs w:val="24"/>
              </w:rPr>
              <w:t xml:space="preserve">Superviseur </w:t>
            </w:r>
          </w:p>
        </w:tc>
      </w:tr>
      <w:tr w:rsidR="00987C1E" w:rsidRPr="00433E1D" w14:paraId="4BE132C4" w14:textId="77777777" w:rsidTr="00F014DF">
        <w:trPr>
          <w:trHeight w:val="897"/>
        </w:trPr>
        <w:tc>
          <w:tcPr>
            <w:tcW w:w="3671" w:type="dxa"/>
            <w:tcBorders>
              <w:top w:val="single" w:sz="12" w:space="0" w:color="auto"/>
              <w:left w:val="single" w:sz="12" w:space="0" w:color="auto"/>
              <w:bottom w:val="single" w:sz="12" w:space="0" w:color="auto"/>
              <w:right w:val="single" w:sz="12" w:space="0" w:color="auto"/>
            </w:tcBorders>
          </w:tcPr>
          <w:p w14:paraId="650E46FD" w14:textId="77777777" w:rsidR="00987C1E" w:rsidRPr="00433E1D" w:rsidRDefault="00987C1E" w:rsidP="005D4C9A">
            <w:pPr>
              <w:jc w:val="both"/>
              <w:rPr>
                <w:rStyle w:val="Titredulivre"/>
                <w:szCs w:val="24"/>
              </w:rPr>
            </w:pPr>
            <w:r>
              <w:rPr>
                <w:rStyle w:val="Titredulivre"/>
                <w:szCs w:val="24"/>
              </w:rPr>
              <w:t>Essobyô NONDOH-ADABI</w:t>
            </w:r>
          </w:p>
        </w:tc>
        <w:tc>
          <w:tcPr>
            <w:tcW w:w="2835" w:type="dxa"/>
            <w:tcBorders>
              <w:top w:val="single" w:sz="12" w:space="0" w:color="auto"/>
              <w:left w:val="single" w:sz="12" w:space="0" w:color="auto"/>
              <w:bottom w:val="single" w:sz="12" w:space="0" w:color="auto"/>
              <w:right w:val="single" w:sz="12" w:space="0" w:color="auto"/>
            </w:tcBorders>
          </w:tcPr>
          <w:p w14:paraId="6FC63CFC" w14:textId="6E3F0D81" w:rsidR="00987C1E" w:rsidRPr="00433E1D" w:rsidRDefault="00F014DF" w:rsidP="007467AE">
            <w:pPr>
              <w:rPr>
                <w:rStyle w:val="Titredulivre"/>
                <w:szCs w:val="24"/>
              </w:rPr>
            </w:pPr>
            <w:r>
              <w:rPr>
                <w:rStyle w:val="Titredulivre"/>
                <w:szCs w:val="24"/>
              </w:rPr>
              <w:t xml:space="preserve">Chef </w:t>
            </w:r>
            <w:r w:rsidR="007467AE">
              <w:rPr>
                <w:rStyle w:val="Titredulivre"/>
                <w:szCs w:val="24"/>
              </w:rPr>
              <w:t>Administrateur Réseaux</w:t>
            </w:r>
            <w:r w:rsidR="00987C1E">
              <w:rPr>
                <w:rStyle w:val="Titredulivre"/>
                <w:szCs w:val="24"/>
              </w:rPr>
              <w:t xml:space="preserve"> et système</w:t>
            </w:r>
          </w:p>
        </w:tc>
        <w:tc>
          <w:tcPr>
            <w:tcW w:w="2536" w:type="dxa"/>
            <w:tcBorders>
              <w:top w:val="single" w:sz="12" w:space="0" w:color="auto"/>
              <w:left w:val="single" w:sz="12" w:space="0" w:color="auto"/>
              <w:bottom w:val="single" w:sz="12" w:space="0" w:color="auto"/>
              <w:right w:val="single" w:sz="12" w:space="0" w:color="auto"/>
            </w:tcBorders>
          </w:tcPr>
          <w:p w14:paraId="231E9106" w14:textId="77777777" w:rsidR="00987C1E" w:rsidRDefault="00987C1E" w:rsidP="005D4C9A">
            <w:pPr>
              <w:jc w:val="both"/>
              <w:rPr>
                <w:rStyle w:val="Titredulivre"/>
                <w:szCs w:val="24"/>
              </w:rPr>
            </w:pPr>
          </w:p>
          <w:p w14:paraId="66AE6839" w14:textId="77777777" w:rsidR="00987C1E" w:rsidRPr="00433E1D" w:rsidRDefault="00987C1E" w:rsidP="005D4C9A">
            <w:pPr>
              <w:jc w:val="both"/>
              <w:rPr>
                <w:rStyle w:val="Titredulivre"/>
                <w:szCs w:val="24"/>
              </w:rPr>
            </w:pPr>
            <w:r>
              <w:rPr>
                <w:rStyle w:val="Titredulivre"/>
                <w:szCs w:val="24"/>
              </w:rPr>
              <w:t>Maitre de Stage</w:t>
            </w:r>
          </w:p>
        </w:tc>
      </w:tr>
      <w:tr w:rsidR="00987C1E" w:rsidRPr="00433E1D" w14:paraId="0CCB807F" w14:textId="77777777" w:rsidTr="00F014DF">
        <w:trPr>
          <w:trHeight w:val="966"/>
        </w:trPr>
        <w:tc>
          <w:tcPr>
            <w:tcW w:w="3671" w:type="dxa"/>
            <w:tcBorders>
              <w:top w:val="single" w:sz="12" w:space="0" w:color="auto"/>
              <w:left w:val="single" w:sz="12" w:space="0" w:color="auto"/>
              <w:bottom w:val="single" w:sz="12" w:space="0" w:color="auto"/>
              <w:right w:val="single" w:sz="12" w:space="0" w:color="auto"/>
            </w:tcBorders>
          </w:tcPr>
          <w:p w14:paraId="19655DCD" w14:textId="77777777" w:rsidR="00987C1E" w:rsidRPr="00433E1D" w:rsidRDefault="00987C1E" w:rsidP="005D4C9A">
            <w:pPr>
              <w:jc w:val="both"/>
              <w:rPr>
                <w:rStyle w:val="Titredulivre"/>
                <w:szCs w:val="24"/>
              </w:rPr>
            </w:pPr>
          </w:p>
          <w:p w14:paraId="60CC37B8" w14:textId="77777777" w:rsidR="00987C1E" w:rsidRPr="00433E1D" w:rsidRDefault="00987C1E" w:rsidP="005D4C9A">
            <w:pPr>
              <w:jc w:val="both"/>
              <w:rPr>
                <w:rStyle w:val="Titredulivre"/>
                <w:szCs w:val="24"/>
              </w:rPr>
            </w:pPr>
            <w:r w:rsidRPr="00433E1D">
              <w:rPr>
                <w:rStyle w:val="Titredulivre"/>
                <w:szCs w:val="24"/>
              </w:rPr>
              <w:t>Augustin</w:t>
            </w:r>
            <w:r>
              <w:rPr>
                <w:rStyle w:val="Titredulivre"/>
                <w:szCs w:val="24"/>
              </w:rPr>
              <w:t xml:space="preserve"> Afeidé KPALOU </w:t>
            </w:r>
          </w:p>
          <w:p w14:paraId="15827B2B" w14:textId="77777777" w:rsidR="00987C1E" w:rsidRPr="00433E1D" w:rsidRDefault="00987C1E" w:rsidP="005D4C9A">
            <w:pPr>
              <w:jc w:val="both"/>
              <w:rPr>
                <w:rStyle w:val="Titredulivre"/>
                <w:szCs w:val="24"/>
              </w:rPr>
            </w:pPr>
          </w:p>
          <w:p w14:paraId="49BBD49F" w14:textId="77777777" w:rsidR="00987C1E" w:rsidRPr="00433E1D" w:rsidRDefault="00987C1E" w:rsidP="005D4C9A">
            <w:pPr>
              <w:jc w:val="both"/>
              <w:rPr>
                <w:rStyle w:val="Titredulivre"/>
                <w:szCs w:val="24"/>
              </w:rPr>
            </w:pPr>
          </w:p>
        </w:tc>
        <w:tc>
          <w:tcPr>
            <w:tcW w:w="2835" w:type="dxa"/>
            <w:tcBorders>
              <w:top w:val="single" w:sz="12" w:space="0" w:color="auto"/>
              <w:left w:val="single" w:sz="12" w:space="0" w:color="auto"/>
              <w:bottom w:val="single" w:sz="12" w:space="0" w:color="auto"/>
              <w:right w:val="single" w:sz="12" w:space="0" w:color="auto"/>
            </w:tcBorders>
          </w:tcPr>
          <w:p w14:paraId="45D8B3D9" w14:textId="77777777" w:rsidR="00987C1E" w:rsidRPr="00433E1D" w:rsidRDefault="00987C1E" w:rsidP="005D4C9A">
            <w:pPr>
              <w:jc w:val="both"/>
              <w:rPr>
                <w:rStyle w:val="Titredulivre"/>
                <w:szCs w:val="24"/>
              </w:rPr>
            </w:pPr>
          </w:p>
          <w:p w14:paraId="25786EBD" w14:textId="0DAF6028" w:rsidR="00987C1E" w:rsidRPr="00433E1D" w:rsidRDefault="00987C1E" w:rsidP="007467AE">
            <w:pPr>
              <w:rPr>
                <w:rStyle w:val="Titredulivre"/>
                <w:szCs w:val="24"/>
              </w:rPr>
            </w:pPr>
            <w:r w:rsidRPr="00433E1D">
              <w:rPr>
                <w:rStyle w:val="Titredulivre"/>
                <w:szCs w:val="24"/>
              </w:rPr>
              <w:t>Etudiant</w:t>
            </w:r>
            <w:r w:rsidR="00F014DF">
              <w:rPr>
                <w:rStyle w:val="Titredulivre"/>
                <w:szCs w:val="24"/>
              </w:rPr>
              <w:t xml:space="preserve"> </w:t>
            </w:r>
            <w:r w:rsidR="007467AE">
              <w:rPr>
                <w:rStyle w:val="Titredulivre"/>
                <w:szCs w:val="24"/>
              </w:rPr>
              <w:t>en 3</w:t>
            </w:r>
            <w:r w:rsidR="00F014DF">
              <w:rPr>
                <w:rStyle w:val="Titredulivre"/>
                <w:szCs w:val="24"/>
              </w:rPr>
              <w:t>eme Année ASR   à IAI TOGO</w:t>
            </w:r>
          </w:p>
        </w:tc>
        <w:tc>
          <w:tcPr>
            <w:tcW w:w="2536" w:type="dxa"/>
            <w:tcBorders>
              <w:top w:val="single" w:sz="12" w:space="0" w:color="auto"/>
              <w:left w:val="single" w:sz="12" w:space="0" w:color="auto"/>
              <w:bottom w:val="single" w:sz="12" w:space="0" w:color="auto"/>
              <w:right w:val="single" w:sz="12" w:space="0" w:color="auto"/>
            </w:tcBorders>
          </w:tcPr>
          <w:p w14:paraId="183D1983" w14:textId="77777777" w:rsidR="00987C1E" w:rsidRPr="00433E1D" w:rsidRDefault="00987C1E" w:rsidP="005D4C9A">
            <w:pPr>
              <w:jc w:val="both"/>
              <w:rPr>
                <w:rStyle w:val="Titredulivre"/>
                <w:szCs w:val="24"/>
              </w:rPr>
            </w:pPr>
          </w:p>
          <w:p w14:paraId="7B0869B0" w14:textId="77777777" w:rsidR="00987C1E" w:rsidRPr="00433E1D" w:rsidRDefault="00987C1E" w:rsidP="005D4C9A">
            <w:pPr>
              <w:keepNext/>
              <w:jc w:val="both"/>
              <w:rPr>
                <w:rStyle w:val="Titredulivre"/>
                <w:szCs w:val="24"/>
              </w:rPr>
            </w:pPr>
            <w:r w:rsidRPr="00433E1D">
              <w:rPr>
                <w:rStyle w:val="Titredulivre"/>
                <w:szCs w:val="24"/>
              </w:rPr>
              <w:t>Réalisateur</w:t>
            </w:r>
          </w:p>
        </w:tc>
      </w:tr>
    </w:tbl>
    <w:p w14:paraId="760D4FD7" w14:textId="77777777" w:rsidR="00987C1E" w:rsidRPr="00433E1D" w:rsidRDefault="00987C1E" w:rsidP="005D4C9A">
      <w:pPr>
        <w:pStyle w:val="Lgende"/>
        <w:jc w:val="both"/>
        <w:rPr>
          <w:rStyle w:val="Titredulivre"/>
          <w:sz w:val="24"/>
          <w:szCs w:val="24"/>
        </w:rPr>
      </w:pPr>
      <w:r w:rsidRPr="00433E1D">
        <w:rPr>
          <w:rStyle w:val="Titredulivre"/>
          <w:sz w:val="24"/>
          <w:szCs w:val="24"/>
        </w:rPr>
        <w:t xml:space="preserve">                   </w:t>
      </w:r>
    </w:p>
    <w:p w14:paraId="77BCE4C9" w14:textId="12001A4B" w:rsidR="00433E1D" w:rsidRDefault="00433E1D" w:rsidP="005D4C9A">
      <w:pPr>
        <w:pStyle w:val="Lgende"/>
        <w:jc w:val="both"/>
      </w:pPr>
      <w:r>
        <w:t xml:space="preserve">                                               </w:t>
      </w:r>
      <w:bookmarkStart w:id="8" w:name="_Toc51000814"/>
      <w:r>
        <w:t xml:space="preserve">Tableau </w:t>
      </w:r>
      <w:r w:rsidR="00234202">
        <w:fldChar w:fldCharType="begin"/>
      </w:r>
      <w:r w:rsidR="00234202">
        <w:instrText xml:space="preserve"> SEQ Tableau \* ARABIC </w:instrText>
      </w:r>
      <w:r w:rsidR="00234202">
        <w:fldChar w:fldCharType="separate"/>
      </w:r>
      <w:r w:rsidR="005D3A86">
        <w:rPr>
          <w:noProof/>
        </w:rPr>
        <w:t>1</w:t>
      </w:r>
      <w:r w:rsidR="00234202">
        <w:rPr>
          <w:noProof/>
        </w:rPr>
        <w:fldChar w:fldCharType="end"/>
      </w:r>
      <w:r>
        <w:t>: Liste des participants au projet</w:t>
      </w:r>
      <w:bookmarkEnd w:id="8"/>
    </w:p>
    <w:p w14:paraId="24A1F2A0" w14:textId="77777777" w:rsidR="00433E1D" w:rsidRPr="00433E1D" w:rsidRDefault="00433E1D" w:rsidP="005D4C9A">
      <w:pPr>
        <w:jc w:val="both"/>
      </w:pPr>
    </w:p>
    <w:p w14:paraId="73E5A47C" w14:textId="77777777" w:rsidR="00D729A5" w:rsidRDefault="00433E1D" w:rsidP="005D4C9A">
      <w:pPr>
        <w:pStyle w:val="Lgende"/>
        <w:jc w:val="both"/>
      </w:pPr>
      <w:r>
        <w:t xml:space="preserve">                                  </w:t>
      </w:r>
    </w:p>
    <w:p w14:paraId="4BE42A5F" w14:textId="77777777" w:rsidR="00614501" w:rsidRDefault="00614501" w:rsidP="005D4C9A">
      <w:pPr>
        <w:jc w:val="both"/>
      </w:pPr>
    </w:p>
    <w:p w14:paraId="0B3A6C23" w14:textId="77777777" w:rsidR="00614501" w:rsidRDefault="00614501" w:rsidP="005D4C9A">
      <w:pPr>
        <w:jc w:val="both"/>
      </w:pPr>
    </w:p>
    <w:p w14:paraId="5B532439" w14:textId="77777777" w:rsidR="00614501" w:rsidRDefault="00614501" w:rsidP="005D4C9A">
      <w:pPr>
        <w:jc w:val="both"/>
      </w:pPr>
    </w:p>
    <w:p w14:paraId="1FA190AD" w14:textId="77777777" w:rsidR="00614501" w:rsidRDefault="00614501" w:rsidP="005D4C9A">
      <w:pPr>
        <w:jc w:val="both"/>
      </w:pPr>
    </w:p>
    <w:p w14:paraId="1437FAE4" w14:textId="77777777" w:rsidR="00614501" w:rsidRDefault="00614501" w:rsidP="005D4C9A">
      <w:pPr>
        <w:jc w:val="both"/>
      </w:pPr>
    </w:p>
    <w:p w14:paraId="42A0BF97" w14:textId="77777777" w:rsidR="00614501" w:rsidRDefault="00614501" w:rsidP="005D4C9A">
      <w:pPr>
        <w:jc w:val="both"/>
      </w:pPr>
    </w:p>
    <w:p w14:paraId="2BE2D7A0" w14:textId="77777777" w:rsidR="00614501" w:rsidRDefault="00614501" w:rsidP="005D4C9A">
      <w:pPr>
        <w:jc w:val="both"/>
      </w:pPr>
    </w:p>
    <w:p w14:paraId="3876F1D0" w14:textId="77777777" w:rsidR="00614501" w:rsidRDefault="00614501" w:rsidP="005D4C9A">
      <w:pPr>
        <w:jc w:val="both"/>
      </w:pPr>
    </w:p>
    <w:p w14:paraId="4627867D" w14:textId="77777777" w:rsidR="00614501" w:rsidRDefault="00614501" w:rsidP="005D4C9A">
      <w:pPr>
        <w:jc w:val="both"/>
      </w:pPr>
    </w:p>
    <w:p w14:paraId="755F3FA6" w14:textId="77777777" w:rsidR="00614501" w:rsidRDefault="00614501" w:rsidP="005D4C9A">
      <w:pPr>
        <w:jc w:val="both"/>
      </w:pPr>
    </w:p>
    <w:p w14:paraId="6219C621" w14:textId="77777777" w:rsidR="00614501" w:rsidRDefault="00614501" w:rsidP="005D4C9A">
      <w:pPr>
        <w:jc w:val="both"/>
      </w:pPr>
    </w:p>
    <w:p w14:paraId="11D2BF86" w14:textId="77777777" w:rsidR="00614501" w:rsidRDefault="00614501" w:rsidP="005D4C9A">
      <w:pPr>
        <w:jc w:val="both"/>
      </w:pPr>
    </w:p>
    <w:p w14:paraId="3E5D8B29" w14:textId="77777777" w:rsidR="00433E1D" w:rsidRDefault="00614501" w:rsidP="005D4C9A">
      <w:pPr>
        <w:pStyle w:val="Titre1"/>
        <w:jc w:val="both"/>
      </w:pPr>
      <w:bookmarkStart w:id="9" w:name="_Toc52552520"/>
      <w:r>
        <w:lastRenderedPageBreak/>
        <w:t>LISTES DES TABLEAUX</w:t>
      </w:r>
      <w:bookmarkEnd w:id="9"/>
    </w:p>
    <w:p w14:paraId="25B079D7" w14:textId="77777777" w:rsidR="00614501" w:rsidRDefault="00614501" w:rsidP="005D4C9A">
      <w:pPr>
        <w:pStyle w:val="Titre1"/>
        <w:jc w:val="both"/>
      </w:pPr>
      <w:r>
        <w:t xml:space="preserve"> </w:t>
      </w:r>
    </w:p>
    <w:p w14:paraId="7E3EEDB1" w14:textId="6CBC220A" w:rsidR="00433E1D" w:rsidRDefault="00433E1D" w:rsidP="005D4C9A">
      <w:pPr>
        <w:pStyle w:val="Tabledesillustrations"/>
        <w:tabs>
          <w:tab w:val="right" w:leader="hyphen" w:pos="9062"/>
        </w:tabs>
        <w:jc w:val="both"/>
        <w:rPr>
          <w:noProof/>
        </w:rPr>
      </w:pPr>
      <w:r>
        <w:fldChar w:fldCharType="begin"/>
      </w:r>
      <w:r>
        <w:instrText xml:space="preserve"> TOC \h \z \c "Tableau" </w:instrText>
      </w:r>
      <w:r>
        <w:fldChar w:fldCharType="separate"/>
      </w:r>
      <w:hyperlink w:anchor="_Toc51000814" w:history="1">
        <w:r w:rsidRPr="00AC5A9C">
          <w:rPr>
            <w:rStyle w:val="Lienhypertexte"/>
            <w:noProof/>
          </w:rPr>
          <w:t>Tableau 1: Liste des participants au projet</w:t>
        </w:r>
        <w:r>
          <w:rPr>
            <w:noProof/>
            <w:webHidden/>
          </w:rPr>
          <w:tab/>
        </w:r>
        <w:r>
          <w:rPr>
            <w:noProof/>
            <w:webHidden/>
          </w:rPr>
          <w:fldChar w:fldCharType="begin"/>
        </w:r>
        <w:r>
          <w:rPr>
            <w:noProof/>
            <w:webHidden/>
          </w:rPr>
          <w:instrText xml:space="preserve"> PAGEREF _Toc51000814 \h </w:instrText>
        </w:r>
        <w:r>
          <w:rPr>
            <w:noProof/>
            <w:webHidden/>
          </w:rPr>
        </w:r>
        <w:r>
          <w:rPr>
            <w:noProof/>
            <w:webHidden/>
          </w:rPr>
          <w:fldChar w:fldCharType="separate"/>
        </w:r>
        <w:r w:rsidR="005D3A86">
          <w:rPr>
            <w:noProof/>
            <w:webHidden/>
          </w:rPr>
          <w:t>3</w:t>
        </w:r>
        <w:r>
          <w:rPr>
            <w:noProof/>
            <w:webHidden/>
          </w:rPr>
          <w:fldChar w:fldCharType="end"/>
        </w:r>
      </w:hyperlink>
    </w:p>
    <w:p w14:paraId="4F318F2B" w14:textId="77777777" w:rsidR="00433E1D" w:rsidRDefault="00433E1D" w:rsidP="005D4C9A">
      <w:pPr>
        <w:jc w:val="both"/>
      </w:pPr>
      <w:r>
        <w:fldChar w:fldCharType="end"/>
      </w:r>
    </w:p>
    <w:p w14:paraId="3B4E45CE" w14:textId="77777777" w:rsidR="00616760" w:rsidRDefault="00616760" w:rsidP="005D4C9A">
      <w:pPr>
        <w:jc w:val="both"/>
      </w:pPr>
    </w:p>
    <w:p w14:paraId="44D8B9DD" w14:textId="77777777" w:rsidR="00616760" w:rsidRDefault="00616760" w:rsidP="005D4C9A">
      <w:pPr>
        <w:jc w:val="both"/>
      </w:pPr>
    </w:p>
    <w:p w14:paraId="495F3ECF" w14:textId="77777777" w:rsidR="00616760" w:rsidRDefault="00616760" w:rsidP="005D4C9A">
      <w:pPr>
        <w:jc w:val="both"/>
      </w:pPr>
    </w:p>
    <w:p w14:paraId="65F957C6" w14:textId="77777777" w:rsidR="00616760" w:rsidRDefault="00616760" w:rsidP="005D4C9A">
      <w:pPr>
        <w:jc w:val="both"/>
      </w:pPr>
    </w:p>
    <w:p w14:paraId="29A93932" w14:textId="77777777" w:rsidR="00616760" w:rsidRDefault="00616760" w:rsidP="005D4C9A">
      <w:pPr>
        <w:jc w:val="both"/>
      </w:pPr>
    </w:p>
    <w:p w14:paraId="5C040D14" w14:textId="77777777" w:rsidR="00616760" w:rsidRDefault="00616760" w:rsidP="005D4C9A">
      <w:pPr>
        <w:jc w:val="both"/>
      </w:pPr>
    </w:p>
    <w:p w14:paraId="227690E8" w14:textId="77777777" w:rsidR="00616760" w:rsidRDefault="00616760" w:rsidP="005D4C9A">
      <w:pPr>
        <w:jc w:val="both"/>
      </w:pPr>
    </w:p>
    <w:p w14:paraId="39A1E98D" w14:textId="77777777" w:rsidR="00616760" w:rsidRDefault="00616760" w:rsidP="005D4C9A">
      <w:pPr>
        <w:jc w:val="both"/>
      </w:pPr>
    </w:p>
    <w:p w14:paraId="138994D3" w14:textId="77777777" w:rsidR="00616760" w:rsidRDefault="00616760" w:rsidP="005D4C9A">
      <w:pPr>
        <w:jc w:val="both"/>
      </w:pPr>
    </w:p>
    <w:p w14:paraId="201F2AE3" w14:textId="77777777" w:rsidR="00616760" w:rsidRDefault="00616760" w:rsidP="005D4C9A">
      <w:pPr>
        <w:jc w:val="both"/>
      </w:pPr>
    </w:p>
    <w:p w14:paraId="66BCFDD6" w14:textId="77777777" w:rsidR="00616760" w:rsidRDefault="00616760" w:rsidP="005D4C9A">
      <w:pPr>
        <w:jc w:val="both"/>
      </w:pPr>
    </w:p>
    <w:p w14:paraId="7B62DD7F" w14:textId="77777777" w:rsidR="00616760" w:rsidRDefault="00616760" w:rsidP="005D4C9A">
      <w:pPr>
        <w:jc w:val="both"/>
      </w:pPr>
    </w:p>
    <w:p w14:paraId="1AD83A6A" w14:textId="77777777" w:rsidR="00616760" w:rsidRDefault="00616760" w:rsidP="005D4C9A">
      <w:pPr>
        <w:jc w:val="both"/>
      </w:pPr>
    </w:p>
    <w:p w14:paraId="7445AFEC" w14:textId="77777777" w:rsidR="00616760" w:rsidRDefault="00616760" w:rsidP="005D4C9A">
      <w:pPr>
        <w:jc w:val="both"/>
      </w:pPr>
    </w:p>
    <w:p w14:paraId="307AF283" w14:textId="77777777" w:rsidR="00616760" w:rsidRDefault="00616760" w:rsidP="005D4C9A">
      <w:pPr>
        <w:jc w:val="both"/>
      </w:pPr>
    </w:p>
    <w:p w14:paraId="77B65624" w14:textId="77777777" w:rsidR="00616760" w:rsidRDefault="00616760" w:rsidP="005D4C9A">
      <w:pPr>
        <w:jc w:val="both"/>
      </w:pPr>
    </w:p>
    <w:p w14:paraId="29139904" w14:textId="77777777" w:rsidR="00616760" w:rsidRDefault="00616760" w:rsidP="005D4C9A">
      <w:pPr>
        <w:jc w:val="both"/>
      </w:pPr>
    </w:p>
    <w:p w14:paraId="6FE204B1" w14:textId="77777777" w:rsidR="00616760" w:rsidRDefault="00616760" w:rsidP="005D4C9A">
      <w:pPr>
        <w:jc w:val="both"/>
      </w:pPr>
    </w:p>
    <w:p w14:paraId="4CDAFD20" w14:textId="77777777" w:rsidR="00616760" w:rsidRDefault="00616760" w:rsidP="005D4C9A">
      <w:pPr>
        <w:jc w:val="both"/>
      </w:pPr>
    </w:p>
    <w:p w14:paraId="082D942A" w14:textId="77777777" w:rsidR="00616760" w:rsidRDefault="00616760" w:rsidP="005D4C9A">
      <w:pPr>
        <w:jc w:val="both"/>
      </w:pPr>
    </w:p>
    <w:p w14:paraId="5799B313" w14:textId="0AB3B7C7" w:rsidR="00616760" w:rsidRDefault="00616760" w:rsidP="005D4C9A">
      <w:pPr>
        <w:jc w:val="both"/>
      </w:pPr>
    </w:p>
    <w:p w14:paraId="2B9DF562" w14:textId="0D1F72D3" w:rsidR="007A535A" w:rsidRDefault="007A535A" w:rsidP="005D4C9A">
      <w:pPr>
        <w:jc w:val="both"/>
      </w:pPr>
    </w:p>
    <w:p w14:paraId="0A84C08D" w14:textId="706DD5B2" w:rsidR="007A535A" w:rsidRDefault="007A535A" w:rsidP="005D4C9A">
      <w:pPr>
        <w:jc w:val="both"/>
      </w:pPr>
    </w:p>
    <w:p w14:paraId="40AC003B" w14:textId="77777777" w:rsidR="007A535A" w:rsidRDefault="007A535A" w:rsidP="005D4C9A">
      <w:pPr>
        <w:jc w:val="both"/>
      </w:pPr>
    </w:p>
    <w:p w14:paraId="3E77B300" w14:textId="77777777" w:rsidR="00616760" w:rsidRDefault="00616760" w:rsidP="005D4C9A">
      <w:pPr>
        <w:jc w:val="both"/>
      </w:pPr>
    </w:p>
    <w:p w14:paraId="111ACB56" w14:textId="77777777" w:rsidR="00616760" w:rsidRDefault="00616760" w:rsidP="005D4C9A">
      <w:pPr>
        <w:jc w:val="both"/>
      </w:pPr>
    </w:p>
    <w:p w14:paraId="4BF76EE5" w14:textId="77777777" w:rsidR="00616760" w:rsidRDefault="00616760" w:rsidP="005D4C9A">
      <w:pPr>
        <w:pStyle w:val="Titre1"/>
        <w:jc w:val="both"/>
      </w:pPr>
      <w:bookmarkStart w:id="10" w:name="_Toc52552521"/>
      <w:r>
        <w:t>LISTE DES FIGURES</w:t>
      </w:r>
      <w:bookmarkEnd w:id="10"/>
    </w:p>
    <w:p w14:paraId="6E661A0F" w14:textId="77777777" w:rsidR="00616760" w:rsidRDefault="00616760" w:rsidP="005D4C9A">
      <w:pPr>
        <w:jc w:val="both"/>
      </w:pPr>
    </w:p>
    <w:p w14:paraId="5E02AD9B" w14:textId="38698082" w:rsidR="00987C1E" w:rsidRDefault="00987C1E" w:rsidP="005D4C9A">
      <w:pPr>
        <w:pStyle w:val="Tabledesillustrations"/>
        <w:tabs>
          <w:tab w:val="right" w:leader="dot" w:pos="9062"/>
        </w:tabs>
        <w:jc w:val="both"/>
        <w:rPr>
          <w:rFonts w:asciiTheme="minorHAnsi" w:eastAsiaTheme="minorEastAsia" w:hAnsiTheme="minorHAnsi"/>
          <w:noProof/>
          <w:sz w:val="22"/>
          <w:lang w:eastAsia="fr-FR"/>
        </w:rPr>
      </w:pPr>
      <w:r>
        <w:fldChar w:fldCharType="begin"/>
      </w:r>
      <w:r>
        <w:instrText xml:space="preserve"> TOC \h \z \c "Figure" </w:instrText>
      </w:r>
      <w:r>
        <w:fldChar w:fldCharType="separate"/>
      </w:r>
      <w:hyperlink w:anchor="_Toc51926547" w:history="1">
        <w:r w:rsidRPr="004C42DF">
          <w:rPr>
            <w:rStyle w:val="Lienhypertexte"/>
            <w:noProof/>
          </w:rPr>
          <w:t>Figure i: Organigramme de IAI-TOGO</w:t>
        </w:r>
        <w:r>
          <w:rPr>
            <w:noProof/>
            <w:webHidden/>
          </w:rPr>
          <w:tab/>
        </w:r>
        <w:r>
          <w:rPr>
            <w:noProof/>
            <w:webHidden/>
          </w:rPr>
          <w:fldChar w:fldCharType="begin"/>
        </w:r>
        <w:r>
          <w:rPr>
            <w:noProof/>
            <w:webHidden/>
          </w:rPr>
          <w:instrText xml:space="preserve"> PAGEREF _Toc51926547 \h </w:instrText>
        </w:r>
        <w:r>
          <w:rPr>
            <w:noProof/>
            <w:webHidden/>
          </w:rPr>
        </w:r>
        <w:r>
          <w:rPr>
            <w:noProof/>
            <w:webHidden/>
          </w:rPr>
          <w:fldChar w:fldCharType="separate"/>
        </w:r>
        <w:r w:rsidR="005D3A86">
          <w:rPr>
            <w:noProof/>
            <w:webHidden/>
          </w:rPr>
          <w:t>10</w:t>
        </w:r>
        <w:r>
          <w:rPr>
            <w:noProof/>
            <w:webHidden/>
          </w:rPr>
          <w:fldChar w:fldCharType="end"/>
        </w:r>
      </w:hyperlink>
    </w:p>
    <w:p w14:paraId="27CAEC66" w14:textId="6FC7AA19" w:rsidR="00987C1E" w:rsidRDefault="00214857" w:rsidP="005D4C9A">
      <w:pPr>
        <w:pStyle w:val="Tabledesillustrations"/>
        <w:tabs>
          <w:tab w:val="right" w:leader="dot" w:pos="9062"/>
        </w:tabs>
        <w:jc w:val="both"/>
        <w:rPr>
          <w:rFonts w:asciiTheme="minorHAnsi" w:eastAsiaTheme="minorEastAsia" w:hAnsiTheme="minorHAnsi"/>
          <w:noProof/>
          <w:sz w:val="22"/>
          <w:lang w:eastAsia="fr-FR"/>
        </w:rPr>
      </w:pPr>
      <w:hyperlink w:anchor="_Toc51926548" w:history="1">
        <w:r w:rsidR="00987C1E" w:rsidRPr="004C42DF">
          <w:rPr>
            <w:rStyle w:val="Lienhypertexte"/>
            <w:noProof/>
          </w:rPr>
          <w:t>Figure ii: Localisation Géographique de IAI-TOGO</w:t>
        </w:r>
        <w:r w:rsidR="00987C1E">
          <w:rPr>
            <w:noProof/>
            <w:webHidden/>
          </w:rPr>
          <w:tab/>
        </w:r>
        <w:r w:rsidR="00987C1E">
          <w:rPr>
            <w:noProof/>
            <w:webHidden/>
          </w:rPr>
          <w:fldChar w:fldCharType="begin"/>
        </w:r>
        <w:r w:rsidR="00987C1E">
          <w:rPr>
            <w:noProof/>
            <w:webHidden/>
          </w:rPr>
          <w:instrText xml:space="preserve"> PAGEREF _Toc51926548 \h </w:instrText>
        </w:r>
        <w:r w:rsidR="00987C1E">
          <w:rPr>
            <w:noProof/>
            <w:webHidden/>
          </w:rPr>
        </w:r>
        <w:r w:rsidR="00987C1E">
          <w:rPr>
            <w:noProof/>
            <w:webHidden/>
          </w:rPr>
          <w:fldChar w:fldCharType="separate"/>
        </w:r>
        <w:r w:rsidR="005D3A86">
          <w:rPr>
            <w:noProof/>
            <w:webHidden/>
          </w:rPr>
          <w:t>11</w:t>
        </w:r>
        <w:r w:rsidR="00987C1E">
          <w:rPr>
            <w:noProof/>
            <w:webHidden/>
          </w:rPr>
          <w:fldChar w:fldCharType="end"/>
        </w:r>
      </w:hyperlink>
    </w:p>
    <w:p w14:paraId="2EDBDDC5" w14:textId="6AF96B70" w:rsidR="00987C1E" w:rsidRDefault="00214857" w:rsidP="005D4C9A">
      <w:pPr>
        <w:pStyle w:val="Tabledesillustrations"/>
        <w:tabs>
          <w:tab w:val="right" w:leader="dot" w:pos="9062"/>
        </w:tabs>
        <w:jc w:val="both"/>
        <w:rPr>
          <w:rFonts w:asciiTheme="minorHAnsi" w:eastAsiaTheme="minorEastAsia" w:hAnsiTheme="minorHAnsi"/>
          <w:noProof/>
          <w:sz w:val="22"/>
          <w:lang w:eastAsia="fr-FR"/>
        </w:rPr>
      </w:pPr>
      <w:hyperlink w:anchor="_Toc51926549" w:history="1">
        <w:r w:rsidR="00987C1E" w:rsidRPr="004C42DF">
          <w:rPr>
            <w:rStyle w:val="Lienhypertexte"/>
            <w:noProof/>
          </w:rPr>
          <w:t>Figure iii: Organigramme de CERGI-SA</w:t>
        </w:r>
        <w:r w:rsidR="00987C1E">
          <w:rPr>
            <w:noProof/>
            <w:webHidden/>
          </w:rPr>
          <w:tab/>
        </w:r>
        <w:r w:rsidR="00987C1E">
          <w:rPr>
            <w:noProof/>
            <w:webHidden/>
          </w:rPr>
          <w:fldChar w:fldCharType="begin"/>
        </w:r>
        <w:r w:rsidR="00987C1E">
          <w:rPr>
            <w:noProof/>
            <w:webHidden/>
          </w:rPr>
          <w:instrText xml:space="preserve"> PAGEREF _Toc51926549 \h </w:instrText>
        </w:r>
        <w:r w:rsidR="00987C1E">
          <w:rPr>
            <w:noProof/>
            <w:webHidden/>
          </w:rPr>
        </w:r>
        <w:r w:rsidR="00987C1E">
          <w:rPr>
            <w:noProof/>
            <w:webHidden/>
          </w:rPr>
          <w:fldChar w:fldCharType="separate"/>
        </w:r>
        <w:r w:rsidR="005D3A86">
          <w:rPr>
            <w:noProof/>
            <w:webHidden/>
          </w:rPr>
          <w:t>13</w:t>
        </w:r>
        <w:r w:rsidR="00987C1E">
          <w:rPr>
            <w:noProof/>
            <w:webHidden/>
          </w:rPr>
          <w:fldChar w:fldCharType="end"/>
        </w:r>
      </w:hyperlink>
    </w:p>
    <w:p w14:paraId="43D7AACE" w14:textId="77777777" w:rsidR="00616760" w:rsidRDefault="00987C1E" w:rsidP="005D4C9A">
      <w:pPr>
        <w:jc w:val="both"/>
      </w:pPr>
      <w:r>
        <w:fldChar w:fldCharType="end"/>
      </w:r>
    </w:p>
    <w:p w14:paraId="43C06B51" w14:textId="77777777" w:rsidR="00616760" w:rsidRDefault="00616760" w:rsidP="005D4C9A">
      <w:pPr>
        <w:jc w:val="both"/>
      </w:pPr>
    </w:p>
    <w:p w14:paraId="47E1CB08" w14:textId="77777777" w:rsidR="00616760" w:rsidRDefault="00616760" w:rsidP="005D4C9A">
      <w:pPr>
        <w:jc w:val="both"/>
      </w:pPr>
    </w:p>
    <w:p w14:paraId="3C36CC1F" w14:textId="77777777" w:rsidR="00616760" w:rsidRDefault="00616760" w:rsidP="005D4C9A">
      <w:pPr>
        <w:jc w:val="both"/>
      </w:pPr>
    </w:p>
    <w:p w14:paraId="1D418F6A" w14:textId="77777777" w:rsidR="00616760" w:rsidRDefault="00616760" w:rsidP="005D4C9A">
      <w:pPr>
        <w:jc w:val="both"/>
      </w:pPr>
    </w:p>
    <w:p w14:paraId="77279A4A" w14:textId="77777777" w:rsidR="00616760" w:rsidRDefault="00616760" w:rsidP="005D4C9A">
      <w:pPr>
        <w:jc w:val="both"/>
      </w:pPr>
    </w:p>
    <w:p w14:paraId="4556FF58" w14:textId="77777777" w:rsidR="00616760" w:rsidRDefault="00616760" w:rsidP="005D4C9A">
      <w:pPr>
        <w:jc w:val="both"/>
      </w:pPr>
    </w:p>
    <w:p w14:paraId="358EB38D" w14:textId="77777777" w:rsidR="00616760" w:rsidRDefault="00616760" w:rsidP="005D4C9A">
      <w:pPr>
        <w:jc w:val="both"/>
      </w:pPr>
    </w:p>
    <w:p w14:paraId="3E8B073B" w14:textId="77777777" w:rsidR="00616760" w:rsidRDefault="00616760" w:rsidP="005D4C9A">
      <w:pPr>
        <w:jc w:val="both"/>
      </w:pPr>
    </w:p>
    <w:p w14:paraId="76A1488F" w14:textId="77777777" w:rsidR="00616760" w:rsidRDefault="00616760" w:rsidP="005D4C9A">
      <w:pPr>
        <w:jc w:val="both"/>
      </w:pPr>
    </w:p>
    <w:p w14:paraId="246985E5" w14:textId="77777777" w:rsidR="00616760" w:rsidRDefault="00616760" w:rsidP="005D4C9A">
      <w:pPr>
        <w:jc w:val="both"/>
      </w:pPr>
    </w:p>
    <w:p w14:paraId="7F42640D" w14:textId="77777777" w:rsidR="00616760" w:rsidRDefault="00616760" w:rsidP="005D4C9A">
      <w:pPr>
        <w:jc w:val="both"/>
      </w:pPr>
    </w:p>
    <w:p w14:paraId="310539F7" w14:textId="77777777" w:rsidR="00616760" w:rsidRDefault="00616760" w:rsidP="005D4C9A">
      <w:pPr>
        <w:jc w:val="both"/>
      </w:pPr>
    </w:p>
    <w:p w14:paraId="308D7A4B" w14:textId="77777777" w:rsidR="00616760" w:rsidRDefault="00616760" w:rsidP="005D4C9A">
      <w:pPr>
        <w:jc w:val="both"/>
      </w:pPr>
    </w:p>
    <w:p w14:paraId="3E99669D" w14:textId="77777777" w:rsidR="00616760" w:rsidRDefault="00616760" w:rsidP="005D4C9A">
      <w:pPr>
        <w:jc w:val="both"/>
      </w:pPr>
    </w:p>
    <w:p w14:paraId="1E0266EF" w14:textId="77777777" w:rsidR="00616760" w:rsidRDefault="00616760" w:rsidP="005D4C9A">
      <w:pPr>
        <w:jc w:val="both"/>
      </w:pPr>
    </w:p>
    <w:p w14:paraId="5D33A6C1" w14:textId="77777777" w:rsidR="00616760" w:rsidRDefault="00616760" w:rsidP="005D4C9A">
      <w:pPr>
        <w:jc w:val="both"/>
      </w:pPr>
    </w:p>
    <w:p w14:paraId="21912257" w14:textId="77777777" w:rsidR="00616760" w:rsidRDefault="00616760" w:rsidP="005D4C9A">
      <w:pPr>
        <w:jc w:val="both"/>
      </w:pPr>
    </w:p>
    <w:p w14:paraId="57DF307B" w14:textId="77777777" w:rsidR="00616760" w:rsidRDefault="00616760" w:rsidP="005D4C9A">
      <w:pPr>
        <w:jc w:val="both"/>
      </w:pPr>
    </w:p>
    <w:p w14:paraId="2853C676" w14:textId="77777777" w:rsidR="00616760" w:rsidRDefault="00616760" w:rsidP="005D4C9A">
      <w:pPr>
        <w:jc w:val="both"/>
      </w:pPr>
    </w:p>
    <w:p w14:paraId="30F1664C" w14:textId="77777777" w:rsidR="00616760" w:rsidRDefault="00616760" w:rsidP="005D4C9A">
      <w:pPr>
        <w:jc w:val="both"/>
      </w:pPr>
    </w:p>
    <w:p w14:paraId="37EE4BC0" w14:textId="77777777" w:rsidR="00616760" w:rsidRDefault="00616760" w:rsidP="005D4C9A">
      <w:pPr>
        <w:jc w:val="both"/>
      </w:pPr>
    </w:p>
    <w:p w14:paraId="4BDCCBEE" w14:textId="77777777" w:rsidR="00616760" w:rsidRDefault="00616760" w:rsidP="005D4C9A">
      <w:pPr>
        <w:jc w:val="both"/>
      </w:pPr>
    </w:p>
    <w:p w14:paraId="708858BA" w14:textId="77777777" w:rsidR="00616760" w:rsidRDefault="00616760" w:rsidP="005D4C9A">
      <w:pPr>
        <w:jc w:val="both"/>
      </w:pPr>
    </w:p>
    <w:p w14:paraId="39C0CDA8" w14:textId="77777777" w:rsidR="00616760" w:rsidRDefault="00616760" w:rsidP="005D4C9A">
      <w:pPr>
        <w:jc w:val="both"/>
      </w:pPr>
    </w:p>
    <w:p w14:paraId="349E8A10" w14:textId="77777777" w:rsidR="00616760" w:rsidRDefault="00616760" w:rsidP="005D4C9A">
      <w:pPr>
        <w:jc w:val="both"/>
      </w:pPr>
    </w:p>
    <w:p w14:paraId="41234E18" w14:textId="77777777" w:rsidR="00616760" w:rsidRDefault="00616760" w:rsidP="005D4C9A">
      <w:pPr>
        <w:jc w:val="both"/>
      </w:pPr>
    </w:p>
    <w:p w14:paraId="0277D719" w14:textId="77777777" w:rsidR="00616760" w:rsidRDefault="00616760" w:rsidP="005D4C9A">
      <w:pPr>
        <w:jc w:val="both"/>
      </w:pPr>
    </w:p>
    <w:p w14:paraId="4A838E88" w14:textId="77777777" w:rsidR="00616760" w:rsidRDefault="00616760" w:rsidP="005D4C9A">
      <w:pPr>
        <w:jc w:val="both"/>
      </w:pPr>
    </w:p>
    <w:p w14:paraId="33FFD6F1" w14:textId="77777777" w:rsidR="00616760" w:rsidRDefault="00616760" w:rsidP="005D4C9A">
      <w:pPr>
        <w:pStyle w:val="Titre1"/>
        <w:jc w:val="both"/>
      </w:pPr>
      <w:bookmarkStart w:id="11" w:name="_Toc52552522"/>
      <w:r>
        <w:t>GLOSSAIRE</w:t>
      </w:r>
      <w:bookmarkEnd w:id="11"/>
    </w:p>
    <w:tbl>
      <w:tblPr>
        <w:tblStyle w:val="Grilledutableau"/>
        <w:tblW w:w="0" w:type="auto"/>
        <w:tblLook w:val="04A0" w:firstRow="1" w:lastRow="0" w:firstColumn="1" w:lastColumn="0" w:noHBand="0" w:noVBand="1"/>
      </w:tblPr>
      <w:tblGrid>
        <w:gridCol w:w="1696"/>
        <w:gridCol w:w="7366"/>
      </w:tblGrid>
      <w:tr w:rsidR="00616760" w14:paraId="59AB55AC" w14:textId="77777777" w:rsidTr="00616760">
        <w:tc>
          <w:tcPr>
            <w:tcW w:w="1696" w:type="dxa"/>
          </w:tcPr>
          <w:p w14:paraId="78E5BCBB" w14:textId="77777777" w:rsidR="00616760" w:rsidRDefault="00616760" w:rsidP="005D4C9A">
            <w:pPr>
              <w:jc w:val="both"/>
            </w:pPr>
          </w:p>
        </w:tc>
        <w:tc>
          <w:tcPr>
            <w:tcW w:w="7366" w:type="dxa"/>
          </w:tcPr>
          <w:p w14:paraId="20864254" w14:textId="77777777" w:rsidR="00616760" w:rsidRDefault="00616760" w:rsidP="005D4C9A">
            <w:pPr>
              <w:jc w:val="both"/>
            </w:pPr>
          </w:p>
        </w:tc>
      </w:tr>
      <w:tr w:rsidR="00616760" w14:paraId="6057EF6A" w14:textId="77777777" w:rsidTr="00616760">
        <w:tc>
          <w:tcPr>
            <w:tcW w:w="1696" w:type="dxa"/>
          </w:tcPr>
          <w:p w14:paraId="1D029A6D" w14:textId="77777777" w:rsidR="00616760" w:rsidRDefault="00616760" w:rsidP="005D4C9A">
            <w:pPr>
              <w:jc w:val="both"/>
            </w:pPr>
          </w:p>
        </w:tc>
        <w:tc>
          <w:tcPr>
            <w:tcW w:w="7366" w:type="dxa"/>
          </w:tcPr>
          <w:p w14:paraId="07EB1381" w14:textId="77777777" w:rsidR="00616760" w:rsidRDefault="00616760" w:rsidP="005D4C9A">
            <w:pPr>
              <w:jc w:val="both"/>
            </w:pPr>
          </w:p>
        </w:tc>
      </w:tr>
      <w:tr w:rsidR="00616760" w14:paraId="46E23081" w14:textId="77777777" w:rsidTr="00616760">
        <w:tc>
          <w:tcPr>
            <w:tcW w:w="1696" w:type="dxa"/>
          </w:tcPr>
          <w:p w14:paraId="28888E26" w14:textId="77777777" w:rsidR="00616760" w:rsidRDefault="00616760" w:rsidP="005D4C9A">
            <w:pPr>
              <w:jc w:val="both"/>
            </w:pPr>
          </w:p>
        </w:tc>
        <w:tc>
          <w:tcPr>
            <w:tcW w:w="7366" w:type="dxa"/>
          </w:tcPr>
          <w:p w14:paraId="19C21D13" w14:textId="77777777" w:rsidR="00616760" w:rsidRDefault="00616760" w:rsidP="005D4C9A">
            <w:pPr>
              <w:jc w:val="both"/>
            </w:pPr>
          </w:p>
        </w:tc>
      </w:tr>
      <w:tr w:rsidR="00616760" w14:paraId="2E27D7F9" w14:textId="77777777" w:rsidTr="00616760">
        <w:tc>
          <w:tcPr>
            <w:tcW w:w="1696" w:type="dxa"/>
          </w:tcPr>
          <w:p w14:paraId="6E6B8D17" w14:textId="77777777" w:rsidR="00616760" w:rsidRDefault="00616760" w:rsidP="005D4C9A">
            <w:pPr>
              <w:jc w:val="both"/>
            </w:pPr>
          </w:p>
        </w:tc>
        <w:tc>
          <w:tcPr>
            <w:tcW w:w="7366" w:type="dxa"/>
          </w:tcPr>
          <w:p w14:paraId="2F10AF75" w14:textId="77777777" w:rsidR="00616760" w:rsidRDefault="00616760" w:rsidP="005D4C9A">
            <w:pPr>
              <w:jc w:val="both"/>
            </w:pPr>
          </w:p>
        </w:tc>
      </w:tr>
      <w:tr w:rsidR="00616760" w14:paraId="3F4EF6D6" w14:textId="77777777" w:rsidTr="00616760">
        <w:tc>
          <w:tcPr>
            <w:tcW w:w="1696" w:type="dxa"/>
          </w:tcPr>
          <w:p w14:paraId="49953556" w14:textId="77777777" w:rsidR="00616760" w:rsidRDefault="00616760" w:rsidP="005D4C9A">
            <w:pPr>
              <w:jc w:val="both"/>
            </w:pPr>
          </w:p>
        </w:tc>
        <w:tc>
          <w:tcPr>
            <w:tcW w:w="7366" w:type="dxa"/>
          </w:tcPr>
          <w:p w14:paraId="7C2C01D3" w14:textId="77777777" w:rsidR="00616760" w:rsidRDefault="00616760" w:rsidP="005D4C9A">
            <w:pPr>
              <w:jc w:val="both"/>
            </w:pPr>
          </w:p>
        </w:tc>
      </w:tr>
      <w:tr w:rsidR="00616760" w14:paraId="4403414B" w14:textId="77777777" w:rsidTr="00616760">
        <w:tc>
          <w:tcPr>
            <w:tcW w:w="1696" w:type="dxa"/>
          </w:tcPr>
          <w:p w14:paraId="53603AE5" w14:textId="77777777" w:rsidR="00616760" w:rsidRDefault="00616760" w:rsidP="005D4C9A">
            <w:pPr>
              <w:jc w:val="both"/>
            </w:pPr>
          </w:p>
        </w:tc>
        <w:tc>
          <w:tcPr>
            <w:tcW w:w="7366" w:type="dxa"/>
          </w:tcPr>
          <w:p w14:paraId="2DC04426" w14:textId="77777777" w:rsidR="00616760" w:rsidRDefault="00616760" w:rsidP="005D4C9A">
            <w:pPr>
              <w:jc w:val="both"/>
            </w:pPr>
          </w:p>
        </w:tc>
      </w:tr>
      <w:tr w:rsidR="00616760" w14:paraId="2D844649" w14:textId="77777777" w:rsidTr="00616760">
        <w:tc>
          <w:tcPr>
            <w:tcW w:w="1696" w:type="dxa"/>
          </w:tcPr>
          <w:p w14:paraId="4BECABC5" w14:textId="77777777" w:rsidR="00616760" w:rsidRDefault="00616760" w:rsidP="005D4C9A">
            <w:pPr>
              <w:jc w:val="both"/>
            </w:pPr>
          </w:p>
        </w:tc>
        <w:tc>
          <w:tcPr>
            <w:tcW w:w="7366" w:type="dxa"/>
          </w:tcPr>
          <w:p w14:paraId="51867005" w14:textId="77777777" w:rsidR="00616760" w:rsidRDefault="00616760" w:rsidP="005D4C9A">
            <w:pPr>
              <w:jc w:val="both"/>
            </w:pPr>
          </w:p>
        </w:tc>
      </w:tr>
      <w:tr w:rsidR="00616760" w14:paraId="145BD2C3" w14:textId="77777777" w:rsidTr="00616760">
        <w:tc>
          <w:tcPr>
            <w:tcW w:w="1696" w:type="dxa"/>
          </w:tcPr>
          <w:p w14:paraId="46892986" w14:textId="77777777" w:rsidR="00616760" w:rsidRDefault="00616760" w:rsidP="005D4C9A">
            <w:pPr>
              <w:jc w:val="both"/>
            </w:pPr>
          </w:p>
        </w:tc>
        <w:tc>
          <w:tcPr>
            <w:tcW w:w="7366" w:type="dxa"/>
          </w:tcPr>
          <w:p w14:paraId="170ACCB4" w14:textId="77777777" w:rsidR="00616760" w:rsidRDefault="00616760" w:rsidP="005D4C9A">
            <w:pPr>
              <w:jc w:val="both"/>
            </w:pPr>
          </w:p>
        </w:tc>
      </w:tr>
    </w:tbl>
    <w:p w14:paraId="21B12D40" w14:textId="77777777" w:rsidR="00616760" w:rsidRDefault="00616760" w:rsidP="005D4C9A">
      <w:pPr>
        <w:jc w:val="both"/>
      </w:pPr>
    </w:p>
    <w:p w14:paraId="2521C2BF" w14:textId="77777777" w:rsidR="00616760" w:rsidRDefault="00616760" w:rsidP="005D4C9A">
      <w:pPr>
        <w:jc w:val="both"/>
      </w:pPr>
    </w:p>
    <w:p w14:paraId="1B38F2B4" w14:textId="77777777" w:rsidR="00616760" w:rsidRDefault="00616760" w:rsidP="005D4C9A">
      <w:pPr>
        <w:jc w:val="both"/>
      </w:pPr>
    </w:p>
    <w:p w14:paraId="72C3AAA5" w14:textId="77777777" w:rsidR="00616760" w:rsidRDefault="00616760" w:rsidP="005D4C9A">
      <w:pPr>
        <w:jc w:val="both"/>
      </w:pPr>
    </w:p>
    <w:p w14:paraId="5776722D" w14:textId="77777777" w:rsidR="00616760" w:rsidRDefault="00616760" w:rsidP="005D4C9A">
      <w:pPr>
        <w:jc w:val="both"/>
      </w:pPr>
    </w:p>
    <w:p w14:paraId="76071A76" w14:textId="77777777" w:rsidR="00616760" w:rsidRDefault="00616760" w:rsidP="005D4C9A">
      <w:pPr>
        <w:jc w:val="both"/>
      </w:pPr>
    </w:p>
    <w:p w14:paraId="098F1336" w14:textId="77777777" w:rsidR="00616760" w:rsidRDefault="00616760" w:rsidP="005D4C9A">
      <w:pPr>
        <w:jc w:val="both"/>
      </w:pPr>
    </w:p>
    <w:p w14:paraId="50E0B949" w14:textId="77777777" w:rsidR="00616760" w:rsidRDefault="00616760" w:rsidP="005D4C9A">
      <w:pPr>
        <w:jc w:val="both"/>
      </w:pPr>
    </w:p>
    <w:p w14:paraId="583107F9" w14:textId="77777777" w:rsidR="00616760" w:rsidRDefault="00616760" w:rsidP="005D4C9A">
      <w:pPr>
        <w:jc w:val="both"/>
      </w:pPr>
    </w:p>
    <w:p w14:paraId="6C0BCF38" w14:textId="77777777" w:rsidR="00616760" w:rsidRDefault="00616760" w:rsidP="005D4C9A">
      <w:pPr>
        <w:jc w:val="both"/>
      </w:pPr>
    </w:p>
    <w:p w14:paraId="1C198989" w14:textId="77777777" w:rsidR="00616760" w:rsidRDefault="00616760" w:rsidP="005D4C9A">
      <w:pPr>
        <w:jc w:val="both"/>
      </w:pPr>
    </w:p>
    <w:p w14:paraId="7965F7FD" w14:textId="4675D1E0" w:rsidR="00686C20" w:rsidRDefault="00686C20" w:rsidP="005D4C9A">
      <w:pPr>
        <w:jc w:val="both"/>
      </w:pPr>
    </w:p>
    <w:p w14:paraId="3101627B" w14:textId="1D2BD5F0" w:rsidR="00587174" w:rsidRDefault="00587174" w:rsidP="005D4C9A">
      <w:pPr>
        <w:jc w:val="both"/>
      </w:pPr>
    </w:p>
    <w:p w14:paraId="35BB1614" w14:textId="654AD874" w:rsidR="00587174" w:rsidRDefault="00587174" w:rsidP="005D4C9A">
      <w:pPr>
        <w:jc w:val="both"/>
      </w:pPr>
    </w:p>
    <w:p w14:paraId="035EB628" w14:textId="77777777" w:rsidR="00587174" w:rsidRDefault="00587174" w:rsidP="005D4C9A">
      <w:pPr>
        <w:pStyle w:val="Titre2"/>
        <w:jc w:val="both"/>
      </w:pPr>
    </w:p>
    <w:p w14:paraId="57E7ADA8" w14:textId="77777777" w:rsidR="00686C20" w:rsidRDefault="00686C20" w:rsidP="005D4C9A">
      <w:pPr>
        <w:jc w:val="both"/>
      </w:pPr>
    </w:p>
    <w:p w14:paraId="6DFDD813" w14:textId="77777777" w:rsidR="00686C20" w:rsidRDefault="00686C20" w:rsidP="005D4C9A">
      <w:pPr>
        <w:jc w:val="both"/>
      </w:pPr>
    </w:p>
    <w:p w14:paraId="3E574D22" w14:textId="5EE76066" w:rsidR="00616760" w:rsidRDefault="00616760" w:rsidP="005D4C9A">
      <w:pPr>
        <w:jc w:val="both"/>
      </w:pPr>
    </w:p>
    <w:p w14:paraId="3636F17C" w14:textId="7F457011" w:rsidR="00616760" w:rsidRDefault="00616760" w:rsidP="005D4C9A">
      <w:pPr>
        <w:jc w:val="both"/>
      </w:pPr>
    </w:p>
    <w:p w14:paraId="7F118723" w14:textId="5E7A463F" w:rsidR="00E11B89" w:rsidRDefault="00E11B89" w:rsidP="005D4C9A">
      <w:pPr>
        <w:jc w:val="both"/>
      </w:pPr>
    </w:p>
    <w:p w14:paraId="13E5B488" w14:textId="6A0DC46C" w:rsidR="00E11B89" w:rsidRDefault="00E11B89" w:rsidP="005D4C9A">
      <w:pPr>
        <w:jc w:val="both"/>
      </w:pPr>
    </w:p>
    <w:p w14:paraId="2D355713" w14:textId="256D63CC" w:rsidR="00FF1F17" w:rsidRDefault="00FF1F17" w:rsidP="005D4C9A">
      <w:pPr>
        <w:jc w:val="both"/>
      </w:pPr>
    </w:p>
    <w:p w14:paraId="709A4640" w14:textId="1AEDBB0D" w:rsidR="00FF1F17" w:rsidRDefault="00FF1F17" w:rsidP="005D4C9A">
      <w:pPr>
        <w:jc w:val="both"/>
      </w:pPr>
    </w:p>
    <w:p w14:paraId="2D2DB02D" w14:textId="70354573" w:rsidR="00FF1F17" w:rsidRDefault="00FF1F17" w:rsidP="005D4C9A">
      <w:pPr>
        <w:jc w:val="both"/>
      </w:pPr>
    </w:p>
    <w:p w14:paraId="6B3A17C1" w14:textId="44841C2F" w:rsidR="00FF1F17" w:rsidRDefault="00FF1F17" w:rsidP="005D4C9A">
      <w:pPr>
        <w:jc w:val="both"/>
      </w:pPr>
    </w:p>
    <w:p w14:paraId="1B3A054D" w14:textId="77777777" w:rsidR="00FF1F17" w:rsidRDefault="00FF1F17" w:rsidP="005D4C9A">
      <w:pPr>
        <w:jc w:val="both"/>
      </w:pPr>
    </w:p>
    <w:p w14:paraId="63F2BF09" w14:textId="77777777" w:rsidR="00E11B89" w:rsidRDefault="00E11B89" w:rsidP="005D4C9A">
      <w:pPr>
        <w:jc w:val="both"/>
      </w:pPr>
    </w:p>
    <w:p w14:paraId="74DAFD9B" w14:textId="6D6A00A5" w:rsidR="00686C20" w:rsidRDefault="00587174" w:rsidP="005D4C9A">
      <w:pPr>
        <w:jc w:val="both"/>
      </w:pPr>
      <w:r>
        <w:rPr>
          <w:noProof/>
          <w:lang w:eastAsia="fr-FR"/>
        </w:rPr>
        <mc:AlternateContent>
          <mc:Choice Requires="wps">
            <w:drawing>
              <wp:anchor distT="0" distB="0" distL="114300" distR="114300" simplePos="0" relativeHeight="251671552" behindDoc="0" locked="0" layoutInCell="1" allowOverlap="1" wp14:anchorId="4537A8FC" wp14:editId="0576D2FB">
                <wp:simplePos x="0" y="0"/>
                <wp:positionH relativeFrom="column">
                  <wp:posOffset>-121873</wp:posOffset>
                </wp:positionH>
                <wp:positionV relativeFrom="paragraph">
                  <wp:posOffset>68931</wp:posOffset>
                </wp:positionV>
                <wp:extent cx="5991225" cy="1861640"/>
                <wp:effectExtent l="0" t="0" r="28575" b="24765"/>
                <wp:wrapNone/>
                <wp:docPr id="24" name="Parchemin horizontal 24"/>
                <wp:cNvGraphicFramePr/>
                <a:graphic xmlns:a="http://schemas.openxmlformats.org/drawingml/2006/main">
                  <a:graphicData uri="http://schemas.microsoft.com/office/word/2010/wordprocessingShape">
                    <wps:wsp>
                      <wps:cNvSpPr/>
                      <wps:spPr>
                        <a:xfrm>
                          <a:off x="0" y="0"/>
                          <a:ext cx="5991225" cy="1861640"/>
                        </a:xfrm>
                        <a:prstGeom prst="horizontalScroll">
                          <a:avLst/>
                        </a:prstGeom>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F1D5A06" w14:textId="77777777" w:rsidR="00214857" w:rsidRDefault="00214857" w:rsidP="00686C20">
                            <w:pPr>
                              <w:jc w:val="center"/>
                            </w:pPr>
                          </w:p>
                          <w:p w14:paraId="44136056" w14:textId="77777777" w:rsidR="00214857" w:rsidRDefault="00214857" w:rsidP="00686C20">
                            <w:pPr>
                              <w:pStyle w:val="Titre2"/>
                            </w:pPr>
                            <w:bookmarkStart w:id="12" w:name="_Toc52552523"/>
                            <w:r>
                              <w:t>PARTIE I : PRESENTATIONS</w:t>
                            </w:r>
                            <w:bookmarkEnd w:id="12"/>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type w14:anchorId="4537A8FC" id="_x0000_t98" coordsize="21600,21600" o:spt="98" adj="2700" path="m0@5qy@2@1l@0@1@0@2qy@7,,21600@2l21600@9qy@7@10l@1@10@1@11qy@2,21600,0@11xem0@5nfqy@2@6@1@5@3@4@2@5l@2@6em@1@5nfl@1@10em21600@2nfqy@7@1l@0@1em@0@2nfqy@8@3@7@2l@7@1e">
                <v:formulas>
                  <v:f eqn="sum width 0 #0"/>
                  <v:f eqn="val #0"/>
                  <v:f eqn="prod @1 1 2"/>
                  <v:f eqn="prod @1 3 4"/>
                  <v:f eqn="prod @1 5 4"/>
                  <v:f eqn="prod @1 3 2"/>
                  <v:f eqn="prod @1 2 1"/>
                  <v:f eqn="sum width 0 @2"/>
                  <v:f eqn="sum width 0 @3"/>
                  <v:f eqn="sum height 0 @5"/>
                  <v:f eqn="sum height 0 @1"/>
                  <v:f eqn="sum height 0 @2"/>
                  <v:f eqn="val width"/>
                  <v:f eqn="prod width 1 2"/>
                  <v:f eqn="prod height 1 2"/>
                </v:formulas>
                <v:path o:extrusionok="f" limo="10800,10800" o:connecttype="custom" o:connectlocs="@13,@1;0,@14;@13,@10;@12,@14" o:connectangles="270,180,90,0" textboxrect="@1,@1,@7,@10"/>
                <v:handles>
                  <v:h position="#0,topLeft" xrange="0,5400"/>
                </v:handles>
                <o:complex v:ext="view"/>
              </v:shapetype>
              <v:shape id="Parchemin horizontal 24" o:spid="_x0000_s1038" type="#_x0000_t98" style="position:absolute;left:0;text-align:left;margin-left:-9.6pt;margin-top:5.45pt;width:471.75pt;height:146.6pt;z-index:25167155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" fillcolor="#5b9bd5 [3204]" strokecolor="black [3213]" strokeweight="1.5pt">
                <v:stroke joinstyle="miter"/>
                <v:textbox>
                  <w:txbxContent>
                    <w:p w14:paraId="1F1D5A06" w14:textId="77777777" w:rsidR="00214857" w:rsidRDefault="00214857" w:rsidP="00686C20">
                      <w:pPr>
                        <w:jc w:val="center"/>
                      </w:pPr>
                    </w:p>
                    <w:p w14:paraId="44136056" w14:textId="77777777" w:rsidR="00214857" w:rsidRDefault="00214857" w:rsidP="00686C20">
                      <w:pPr>
                        <w:pStyle w:val="Titre2"/>
                      </w:pPr>
                      <w:bookmarkStart w:id="13" w:name="_Toc52552523"/>
                      <w:r>
                        <w:t>PARTIE I : PRESENTATIONS</w:t>
                      </w:r>
                      <w:bookmarkEnd w:id="13"/>
                    </w:p>
                  </w:txbxContent>
                </v:textbox>
              </v:shape>
            </w:pict>
          </mc:Fallback>
        </mc:AlternateContent>
      </w:r>
    </w:p>
    <w:p w14:paraId="1040222A" w14:textId="77777777" w:rsidR="00686C20" w:rsidRDefault="00686C20" w:rsidP="005D4C9A">
      <w:pPr>
        <w:jc w:val="both"/>
      </w:pPr>
    </w:p>
    <w:p w14:paraId="076B6CAB" w14:textId="77777777" w:rsidR="00686C20" w:rsidRDefault="00686C20" w:rsidP="005D4C9A">
      <w:pPr>
        <w:jc w:val="both"/>
      </w:pPr>
    </w:p>
    <w:p w14:paraId="3F349392" w14:textId="77777777" w:rsidR="00686C20" w:rsidRDefault="00686C20" w:rsidP="005D4C9A">
      <w:pPr>
        <w:jc w:val="both"/>
      </w:pPr>
    </w:p>
    <w:p w14:paraId="5F0E0B66" w14:textId="77777777" w:rsidR="00686C20" w:rsidRDefault="00686C20" w:rsidP="005D4C9A">
      <w:pPr>
        <w:jc w:val="both"/>
      </w:pPr>
    </w:p>
    <w:p w14:paraId="38D82D35" w14:textId="77777777" w:rsidR="00686C20" w:rsidRDefault="00686C20" w:rsidP="005D4C9A">
      <w:pPr>
        <w:jc w:val="both"/>
      </w:pPr>
    </w:p>
    <w:p w14:paraId="584B2C55" w14:textId="77777777" w:rsidR="00686C20" w:rsidRDefault="00686C20" w:rsidP="005D4C9A">
      <w:pPr>
        <w:jc w:val="both"/>
      </w:pPr>
    </w:p>
    <w:p w14:paraId="56F0B02A" w14:textId="77777777" w:rsidR="00686C20" w:rsidRDefault="00686C20" w:rsidP="005D4C9A">
      <w:pPr>
        <w:jc w:val="both"/>
      </w:pPr>
    </w:p>
    <w:p w14:paraId="6AA31BB0" w14:textId="77777777" w:rsidR="00686C20" w:rsidRDefault="00686C20" w:rsidP="005D4C9A">
      <w:pPr>
        <w:jc w:val="both"/>
      </w:pPr>
    </w:p>
    <w:p w14:paraId="0E6A2660" w14:textId="77777777" w:rsidR="00686C20" w:rsidRDefault="00686C20" w:rsidP="005D4C9A">
      <w:pPr>
        <w:jc w:val="both"/>
      </w:pPr>
    </w:p>
    <w:p w14:paraId="194EF8E2" w14:textId="77777777" w:rsidR="00686C20" w:rsidRDefault="00686C20" w:rsidP="005D4C9A">
      <w:pPr>
        <w:jc w:val="both"/>
      </w:pPr>
    </w:p>
    <w:p w14:paraId="05AEBEF0" w14:textId="77777777" w:rsidR="00686C20" w:rsidRDefault="00686C20" w:rsidP="005D4C9A">
      <w:pPr>
        <w:jc w:val="both"/>
      </w:pPr>
    </w:p>
    <w:p w14:paraId="1BDF9F95" w14:textId="72979BF3" w:rsidR="00686C20" w:rsidRDefault="00686C20" w:rsidP="005D4C9A">
      <w:pPr>
        <w:jc w:val="both"/>
      </w:pPr>
    </w:p>
    <w:p w14:paraId="3D46B7C2" w14:textId="5D045854" w:rsidR="00E11B89" w:rsidRDefault="00E11B89" w:rsidP="005D4C9A">
      <w:pPr>
        <w:jc w:val="both"/>
      </w:pPr>
    </w:p>
    <w:p w14:paraId="0ABD79F7" w14:textId="21FCBE57" w:rsidR="00E11B89" w:rsidRDefault="00E11B89" w:rsidP="005D4C9A">
      <w:pPr>
        <w:jc w:val="both"/>
      </w:pPr>
    </w:p>
    <w:p w14:paraId="781EDFA0" w14:textId="77777777" w:rsidR="00E11B89" w:rsidRDefault="00E11B89" w:rsidP="005D4C9A">
      <w:pPr>
        <w:jc w:val="both"/>
      </w:pPr>
    </w:p>
    <w:p w14:paraId="4D979965" w14:textId="0D9A2103" w:rsidR="00587174" w:rsidRDefault="00587174" w:rsidP="005D4C9A">
      <w:pPr>
        <w:jc w:val="both"/>
      </w:pPr>
    </w:p>
    <w:p w14:paraId="6CF11F84" w14:textId="77777777" w:rsidR="00587174" w:rsidRDefault="00587174" w:rsidP="005D4C9A">
      <w:pPr>
        <w:jc w:val="both"/>
      </w:pPr>
    </w:p>
    <w:p w14:paraId="6CF9D8EA" w14:textId="77777777" w:rsidR="00686C20" w:rsidRDefault="00686C20" w:rsidP="005D4C9A">
      <w:pPr>
        <w:jc w:val="both"/>
      </w:pPr>
    </w:p>
    <w:p w14:paraId="6678F640" w14:textId="77777777" w:rsidR="003218B9" w:rsidRDefault="003218B9" w:rsidP="005D4C9A">
      <w:pPr>
        <w:pStyle w:val="Titre3"/>
        <w:numPr>
          <w:ilvl w:val="0"/>
          <w:numId w:val="1"/>
        </w:numPr>
        <w:spacing w:line="360" w:lineRule="auto"/>
        <w:jc w:val="both"/>
      </w:pPr>
      <w:bookmarkStart w:id="14" w:name="_Toc52552524"/>
      <w:r w:rsidRPr="000D1EFB">
        <w:lastRenderedPageBreak/>
        <w:t>PRESENTATION DE l’IAI-TOGO</w:t>
      </w:r>
      <w:bookmarkEnd w:id="14"/>
    </w:p>
    <w:p w14:paraId="498BE857" w14:textId="374EDE2A" w:rsidR="003218B9" w:rsidRPr="003218B9" w:rsidRDefault="003218B9" w:rsidP="00492ABD">
      <w:pPr>
        <w:pStyle w:val="Titre4"/>
        <w:numPr>
          <w:ilvl w:val="0"/>
          <w:numId w:val="45"/>
        </w:numPr>
        <w:spacing w:line="360" w:lineRule="auto"/>
        <w:jc w:val="both"/>
      </w:pPr>
      <w:r w:rsidRPr="003218B9">
        <w:t xml:space="preserve">Historique </w:t>
      </w:r>
    </w:p>
    <w:p w14:paraId="175D2B73" w14:textId="77777777" w:rsidR="003218B9" w:rsidRPr="00587174" w:rsidRDefault="003218B9" w:rsidP="005D4C9A">
      <w:pPr>
        <w:pStyle w:val="Sansinterligne"/>
        <w:spacing w:line="360" w:lineRule="auto"/>
        <w:jc w:val="both"/>
        <w:rPr>
          <w:rFonts w:ascii="Century Gothic" w:hAnsi="Century Gothic"/>
        </w:rPr>
      </w:pPr>
      <w:r w:rsidRPr="00587174">
        <w:rPr>
          <w:rFonts w:ascii="Century Gothic" w:hAnsi="Century Gothic"/>
        </w:rPr>
        <w:t>Après les indépendances, la formation des cadres technique de haut niveau, adaptés aux besoins socio-économiques des pays apparaissait comme l’une des priorités pour soutenir les actions d’un plan de développement national harmonieux. C’est ainsi que les chefs d’Etat de l’ancienne Organisation Commune Africaine, Malgache et</w:t>
      </w:r>
    </w:p>
    <w:p w14:paraId="6C588615" w14:textId="77777777" w:rsidR="003218B9" w:rsidRPr="00587174" w:rsidRDefault="003218B9" w:rsidP="005D4C9A">
      <w:pPr>
        <w:pStyle w:val="Sansinterligne"/>
        <w:spacing w:line="360" w:lineRule="auto"/>
        <w:jc w:val="both"/>
        <w:rPr>
          <w:rFonts w:ascii="Century Gothic" w:hAnsi="Century Gothic"/>
        </w:rPr>
      </w:pPr>
      <w:r w:rsidRPr="00587174">
        <w:rPr>
          <w:rFonts w:ascii="Century Gothic" w:hAnsi="Century Gothic"/>
        </w:rPr>
        <w:t>Mauritanienne (OCAM) considérant le développement continu et accéléré de l’informatique dans le monde et la nécessité de disposer d’un personnel qualifié pour faire face au développement de l’informatique, ont convenu dans le cadre de leur politique de renforcement de la solidarité africaine de créer une école dénommée</w:t>
      </w:r>
    </w:p>
    <w:p w14:paraId="1B1CD362" w14:textId="77777777" w:rsidR="003218B9" w:rsidRPr="00587174" w:rsidRDefault="003218B9" w:rsidP="005D4C9A">
      <w:pPr>
        <w:pStyle w:val="Sansinterligne"/>
        <w:spacing w:line="360" w:lineRule="auto"/>
        <w:jc w:val="both"/>
        <w:rPr>
          <w:rFonts w:ascii="Century Gothic" w:hAnsi="Century Gothic"/>
        </w:rPr>
      </w:pPr>
      <w:r w:rsidRPr="00587174">
        <w:rPr>
          <w:rFonts w:ascii="Century Gothic" w:hAnsi="Century Gothic"/>
        </w:rPr>
        <w:t>Institut Africain d’Informatique (IAI). Cette structure a pour mission de former de personnel qualifié en informatique dont les différents Etats ont besoin pour répondre aux exigences du développement. La convention portant la création de l’institut et les statuts y affèrent ont été signés en janvier 1971 à Fort Lamy (actuel N’Djamena) en</w:t>
      </w:r>
    </w:p>
    <w:p w14:paraId="3BE624E7" w14:textId="77777777" w:rsidR="003218B9" w:rsidRPr="00587174" w:rsidRDefault="003218B9" w:rsidP="005D4C9A">
      <w:pPr>
        <w:pStyle w:val="Sansinterligne"/>
        <w:spacing w:line="360" w:lineRule="auto"/>
        <w:jc w:val="both"/>
        <w:rPr>
          <w:rFonts w:ascii="Century Gothic" w:hAnsi="Century Gothic"/>
        </w:rPr>
      </w:pPr>
      <w:r w:rsidRPr="00587174">
        <w:rPr>
          <w:rFonts w:ascii="Century Gothic" w:hAnsi="Century Gothic"/>
        </w:rPr>
        <w:t>République du TCHAD. Le siège a été fixé à Libreville au Gabon et l’accord entre l’IAI et le Gabon a été signé en Janvier 1975. L’Institut Africain d’Informatique (IAI) fut ainsi créé le 29 janvier 1971 et compose de 11 pays que sont :</w:t>
      </w:r>
    </w:p>
    <w:p w14:paraId="072284A5" w14:textId="77777777" w:rsidR="003218B9" w:rsidRPr="00587174" w:rsidRDefault="003218B9" w:rsidP="005D4C9A">
      <w:pPr>
        <w:pStyle w:val="Sansinterligne"/>
        <w:spacing w:line="360" w:lineRule="auto"/>
        <w:jc w:val="both"/>
        <w:rPr>
          <w:rFonts w:ascii="Century Gothic" w:hAnsi="Century Gothic"/>
        </w:rPr>
      </w:pPr>
      <w:r w:rsidRPr="00587174">
        <w:rPr>
          <w:rFonts w:ascii="Century Gothic" w:hAnsi="Century Gothic"/>
        </w:rPr>
        <w:t>Le BENIN, le BURKINA-FASO, le CAMEROUN ; le CONGO, la CÔTE-D’IVOIRE, le GABON, le NIGER, la REPUBLIQUE CENTRAFRICAINE, le SENEGAL, le TCHAD et le TOGO.</w:t>
      </w:r>
    </w:p>
    <w:p w14:paraId="52474F6F" w14:textId="77777777" w:rsidR="003218B9" w:rsidRPr="00587174" w:rsidRDefault="003218B9" w:rsidP="005D4C9A">
      <w:pPr>
        <w:pStyle w:val="Sansinterligne"/>
        <w:spacing w:line="360" w:lineRule="auto"/>
        <w:jc w:val="both"/>
        <w:rPr>
          <w:rFonts w:ascii="Century Gothic" w:hAnsi="Century Gothic"/>
        </w:rPr>
      </w:pPr>
      <w:r w:rsidRPr="00587174">
        <w:rPr>
          <w:rFonts w:ascii="Century Gothic" w:hAnsi="Century Gothic"/>
        </w:rPr>
        <w:t>Le TOGO est un membre du Conseil d’Administration de l’IAI. Le 24 octobre 2002, Le</w:t>
      </w:r>
    </w:p>
    <w:p w14:paraId="14BF3696" w14:textId="77777777" w:rsidR="003218B9" w:rsidRPr="00587174" w:rsidRDefault="003218B9" w:rsidP="005D4C9A">
      <w:pPr>
        <w:pStyle w:val="Sansinterligne"/>
        <w:spacing w:line="360" w:lineRule="auto"/>
        <w:jc w:val="both"/>
        <w:rPr>
          <w:rFonts w:ascii="Century Gothic" w:hAnsi="Century Gothic"/>
        </w:rPr>
      </w:pPr>
      <w:r w:rsidRPr="00587174">
        <w:rPr>
          <w:rFonts w:ascii="Century Gothic" w:hAnsi="Century Gothic"/>
        </w:rPr>
        <w:t>Centre Nationale d’Etudes et de Traitements Informatiques (CE.N.E.T. I) héberge la représentation de l’IAI au Togo. Celle-ci a ouvert ses portes le 24 octobre 2002 sous l’appellation d’IAI-TOGO il forme en trois (03) ans, des Ingénieurs des Travaux</w:t>
      </w:r>
    </w:p>
    <w:p w14:paraId="069DC321" w14:textId="77777777" w:rsidR="003218B9" w:rsidRPr="00587174" w:rsidRDefault="003218B9" w:rsidP="005D4C9A">
      <w:pPr>
        <w:pStyle w:val="Sansinterligne"/>
        <w:spacing w:line="360" w:lineRule="auto"/>
        <w:jc w:val="both"/>
        <w:rPr>
          <w:rFonts w:ascii="Century Gothic" w:hAnsi="Century Gothic"/>
        </w:rPr>
      </w:pPr>
      <w:r w:rsidRPr="00587174">
        <w:rPr>
          <w:rFonts w:ascii="Century Gothic" w:hAnsi="Century Gothic"/>
        </w:rPr>
        <w:lastRenderedPageBreak/>
        <w:t>Informatiques. Cette formation constitue le cycle préparatoire des cycles d’ingénieurs concepteurs en Informatique et de celui des titulaires de Maîtrise en Informatique</w:t>
      </w:r>
    </w:p>
    <w:p w14:paraId="6D538A06" w14:textId="77777777" w:rsidR="003218B9" w:rsidRDefault="003218B9" w:rsidP="005D4C9A">
      <w:pPr>
        <w:pStyle w:val="Sansinterligne"/>
        <w:spacing w:line="360" w:lineRule="auto"/>
        <w:jc w:val="both"/>
      </w:pPr>
      <w:r>
        <w:t>Appliquée à la Gestion (MIAGE) à Libreville.</w:t>
      </w:r>
    </w:p>
    <w:p w14:paraId="3118367F" w14:textId="41EFC969" w:rsidR="00D67856" w:rsidRPr="00D67856" w:rsidRDefault="00D67856" w:rsidP="00492ABD">
      <w:pPr>
        <w:pStyle w:val="Titre4"/>
        <w:numPr>
          <w:ilvl w:val="0"/>
          <w:numId w:val="45"/>
        </w:numPr>
        <w:spacing w:line="360" w:lineRule="auto"/>
        <w:jc w:val="both"/>
      </w:pPr>
      <w:r w:rsidRPr="00D67856">
        <w:t>Objectif de l’IAI-TOGO</w:t>
      </w:r>
    </w:p>
    <w:p w14:paraId="08EF7CAF" w14:textId="77777777" w:rsidR="00D67856" w:rsidRDefault="00D67856" w:rsidP="007467AE">
      <w:pPr>
        <w:spacing w:line="360" w:lineRule="auto"/>
        <w:jc w:val="both"/>
      </w:pPr>
      <w:r>
        <w:t>Dans le domaine de l’informatique et des Nouvelles Technologies de l’Information et de la Communication, l’IAI-TOGO concourt :</w:t>
      </w:r>
    </w:p>
    <w:p w14:paraId="668EF12E" w14:textId="77777777" w:rsidR="00D67856" w:rsidRDefault="00D67856" w:rsidP="00492ABD">
      <w:pPr>
        <w:pStyle w:val="Paragraphedeliste"/>
        <w:numPr>
          <w:ilvl w:val="0"/>
          <w:numId w:val="43"/>
        </w:numPr>
        <w:spacing w:line="360" w:lineRule="auto"/>
        <w:jc w:val="both"/>
      </w:pPr>
      <w:r>
        <w:t>A la formation (initiale et continue) ;</w:t>
      </w:r>
    </w:p>
    <w:p w14:paraId="14C766FA" w14:textId="77777777" w:rsidR="00D67856" w:rsidRDefault="00D67856" w:rsidP="00492ABD">
      <w:pPr>
        <w:pStyle w:val="Paragraphedeliste"/>
        <w:numPr>
          <w:ilvl w:val="0"/>
          <w:numId w:val="43"/>
        </w:numPr>
        <w:spacing w:line="360" w:lineRule="auto"/>
        <w:jc w:val="both"/>
      </w:pPr>
      <w:r>
        <w:t>Au perfectionnement ;</w:t>
      </w:r>
    </w:p>
    <w:p w14:paraId="40C64290" w14:textId="77777777" w:rsidR="00D67856" w:rsidRDefault="00D67856" w:rsidP="00492ABD">
      <w:pPr>
        <w:pStyle w:val="Paragraphedeliste"/>
        <w:numPr>
          <w:ilvl w:val="0"/>
          <w:numId w:val="43"/>
        </w:numPr>
        <w:spacing w:line="360" w:lineRule="auto"/>
        <w:jc w:val="both"/>
      </w:pPr>
      <w:r>
        <w:t>A la recherche ;</w:t>
      </w:r>
    </w:p>
    <w:p w14:paraId="10F45B91" w14:textId="77777777" w:rsidR="00D67856" w:rsidRDefault="00D67856" w:rsidP="00492ABD">
      <w:pPr>
        <w:pStyle w:val="Paragraphedeliste"/>
        <w:numPr>
          <w:ilvl w:val="0"/>
          <w:numId w:val="43"/>
        </w:numPr>
        <w:spacing w:line="360" w:lineRule="auto"/>
        <w:jc w:val="both"/>
      </w:pPr>
      <w:r>
        <w:t>Au conseil ;</w:t>
      </w:r>
    </w:p>
    <w:p w14:paraId="09698792" w14:textId="77777777" w:rsidR="00D67856" w:rsidRDefault="00D67856" w:rsidP="00492ABD">
      <w:pPr>
        <w:pStyle w:val="Paragraphedeliste"/>
        <w:numPr>
          <w:ilvl w:val="0"/>
          <w:numId w:val="43"/>
        </w:numPr>
        <w:spacing w:line="360" w:lineRule="auto"/>
        <w:jc w:val="both"/>
      </w:pPr>
      <w:r>
        <w:t>A l’’information ;</w:t>
      </w:r>
    </w:p>
    <w:p w14:paraId="3082A0DD" w14:textId="77777777" w:rsidR="00D67856" w:rsidRDefault="00D67856" w:rsidP="00492ABD">
      <w:pPr>
        <w:pStyle w:val="Paragraphedeliste"/>
        <w:numPr>
          <w:ilvl w:val="0"/>
          <w:numId w:val="43"/>
        </w:numPr>
        <w:spacing w:line="360" w:lineRule="auto"/>
        <w:jc w:val="both"/>
      </w:pPr>
      <w:r>
        <w:t>A la documentation et la communication ;</w:t>
      </w:r>
    </w:p>
    <w:p w14:paraId="1E621A4D" w14:textId="77777777" w:rsidR="00D67856" w:rsidRDefault="00D67856" w:rsidP="00492ABD">
      <w:pPr>
        <w:pStyle w:val="Paragraphedeliste"/>
        <w:numPr>
          <w:ilvl w:val="0"/>
          <w:numId w:val="43"/>
        </w:numPr>
        <w:spacing w:line="360" w:lineRule="auto"/>
        <w:jc w:val="both"/>
      </w:pPr>
      <w:r>
        <w:t>A la certification à l’académie CISCO.</w:t>
      </w:r>
    </w:p>
    <w:p w14:paraId="3497B18C" w14:textId="77777777" w:rsidR="00D67856" w:rsidRDefault="00D67856" w:rsidP="005D4C9A">
      <w:pPr>
        <w:pStyle w:val="Sansinterligne"/>
        <w:spacing w:line="360" w:lineRule="auto"/>
        <w:ind w:left="780"/>
        <w:jc w:val="both"/>
      </w:pPr>
    </w:p>
    <w:p w14:paraId="3A831CD4" w14:textId="77777777" w:rsidR="00D67856" w:rsidRDefault="00D67856" w:rsidP="00492ABD">
      <w:pPr>
        <w:pStyle w:val="Titre4"/>
        <w:numPr>
          <w:ilvl w:val="0"/>
          <w:numId w:val="45"/>
        </w:numPr>
        <w:spacing w:line="360" w:lineRule="auto"/>
        <w:jc w:val="both"/>
      </w:pPr>
      <w:r w:rsidRPr="00EA068D">
        <w:t>Les formation</w:t>
      </w:r>
      <w:r>
        <w:t>s</w:t>
      </w:r>
      <w:r w:rsidRPr="00EA068D">
        <w:t xml:space="preserve"> de l’IAI-TOGO</w:t>
      </w:r>
    </w:p>
    <w:p w14:paraId="41395EEB" w14:textId="4863C2EB" w:rsidR="00D67856" w:rsidRDefault="00D67856" w:rsidP="007467AE">
      <w:pPr>
        <w:spacing w:line="360" w:lineRule="auto"/>
      </w:pPr>
      <w:r>
        <w:t>L’IAI-TOGO forme essentiellement des Ingénieurs des Travaux Informatique pour une durée de trois (03) ans dans trois (03) filières : Génie Logiciel (GL), Systèmes et</w:t>
      </w:r>
      <w:r w:rsidR="007467AE">
        <w:t xml:space="preserve"> </w:t>
      </w:r>
      <w:r>
        <w:t>Réseaux (SR) et Multimédia et Technologie Web et Infographie (M-TWI) en collaboration avec l’Université Technologique de Belfort-Montbéliard (UTBM) en</w:t>
      </w:r>
      <w:r w:rsidR="007467AE">
        <w:t xml:space="preserve"> </w:t>
      </w:r>
      <w:r>
        <w:t>France.</w:t>
      </w:r>
    </w:p>
    <w:p w14:paraId="50FB27D9" w14:textId="77777777" w:rsidR="00D67856" w:rsidRDefault="00D67856" w:rsidP="00492ABD">
      <w:pPr>
        <w:pStyle w:val="Titre4"/>
        <w:numPr>
          <w:ilvl w:val="0"/>
          <w:numId w:val="45"/>
        </w:numPr>
        <w:spacing w:line="360" w:lineRule="auto"/>
        <w:jc w:val="both"/>
      </w:pPr>
      <w:r w:rsidRPr="00EA068D">
        <w:t>Formation modulaire (CISCO)</w:t>
      </w:r>
    </w:p>
    <w:p w14:paraId="4E349ECD" w14:textId="77777777" w:rsidR="00D67856" w:rsidRDefault="00D67856" w:rsidP="007467AE">
      <w:pPr>
        <w:spacing w:line="360" w:lineRule="auto"/>
        <w:jc w:val="both"/>
      </w:pPr>
      <w:r>
        <w:t>L’IAI-TOGO, toujours dans le souci de former des cadres de qualité et très compétitifs sur le marché, a ouvert le lundi 14 Mai 2012 une nouvelle branche de formation dénommée formation Cisco. Les cours Cisco sont découpés en quatre (4) modules CCNA1, CCNA2, CCNA3 et CCNA4, tous accessibles via Internet. Cette formation est destinée aux techniciens réseaux, revendeurs de produits Cisco et à toute personne désirant embrasser la carrière d’informaticien réseau.</w:t>
      </w:r>
    </w:p>
    <w:p w14:paraId="53BCF8AF" w14:textId="77777777" w:rsidR="00D67856" w:rsidRDefault="00D67856" w:rsidP="005D4C9A">
      <w:pPr>
        <w:pStyle w:val="Sansinterligne"/>
        <w:spacing w:line="360" w:lineRule="auto"/>
        <w:jc w:val="both"/>
      </w:pPr>
    </w:p>
    <w:p w14:paraId="139D4617" w14:textId="77777777" w:rsidR="00D67856" w:rsidRDefault="00D67856" w:rsidP="00492ABD">
      <w:pPr>
        <w:pStyle w:val="Titre4"/>
        <w:numPr>
          <w:ilvl w:val="0"/>
          <w:numId w:val="45"/>
        </w:numPr>
        <w:spacing w:line="360" w:lineRule="auto"/>
        <w:jc w:val="both"/>
      </w:pPr>
      <w:r w:rsidRPr="00FB5A1F">
        <w:lastRenderedPageBreak/>
        <w:t>Condition d’admission</w:t>
      </w:r>
    </w:p>
    <w:p w14:paraId="1396A525" w14:textId="77777777" w:rsidR="00D67856" w:rsidRDefault="00D67856" w:rsidP="000F2FCA">
      <w:pPr>
        <w:spacing w:line="360" w:lineRule="auto"/>
      </w:pPr>
      <w:r>
        <w:t>Les conditions d’admission à l’IAI-TOGO sont les suivantes :</w:t>
      </w:r>
    </w:p>
    <w:p w14:paraId="154A262E" w14:textId="77777777" w:rsidR="00D67856" w:rsidRDefault="00D67856" w:rsidP="00492ABD">
      <w:pPr>
        <w:pStyle w:val="Paragraphedeliste"/>
        <w:numPr>
          <w:ilvl w:val="0"/>
          <w:numId w:val="42"/>
        </w:numPr>
        <w:spacing w:line="360" w:lineRule="auto"/>
      </w:pPr>
      <w:r>
        <w:t>Première année : l’étudiant doit être titulaire d’un baccalauréat scientifique (C, D, E, F2 ou équivalent) et être admis au concours ;</w:t>
      </w:r>
    </w:p>
    <w:p w14:paraId="58A76CDB" w14:textId="77777777" w:rsidR="00D67856" w:rsidRDefault="00D67856" w:rsidP="00492ABD">
      <w:pPr>
        <w:pStyle w:val="Paragraphedeliste"/>
        <w:numPr>
          <w:ilvl w:val="0"/>
          <w:numId w:val="42"/>
        </w:numPr>
        <w:spacing w:line="360" w:lineRule="auto"/>
      </w:pPr>
      <w:r>
        <w:t>Deuxième année : l’entrée sur titre pour les titulaires d’un DUT en Informatique ou équivalent obtenu en deux (ans) d’études ;</w:t>
      </w:r>
    </w:p>
    <w:p w14:paraId="2A07E59A" w14:textId="77777777" w:rsidR="00D67856" w:rsidRDefault="00D67856" w:rsidP="00492ABD">
      <w:pPr>
        <w:pStyle w:val="Paragraphedeliste"/>
        <w:numPr>
          <w:ilvl w:val="0"/>
          <w:numId w:val="42"/>
        </w:numPr>
        <w:spacing w:line="360" w:lineRule="auto"/>
      </w:pPr>
      <w:r>
        <w:t>Troisième année : l’étudiant doit être titulaire d’un DUT en informatique délivré par le Centre d’Informatique et de Calcul (C.I.C).</w:t>
      </w:r>
    </w:p>
    <w:p w14:paraId="0706EBBB" w14:textId="77777777" w:rsidR="00D67856" w:rsidRDefault="00D67856" w:rsidP="00492ABD">
      <w:pPr>
        <w:pStyle w:val="Titre4"/>
        <w:numPr>
          <w:ilvl w:val="0"/>
          <w:numId w:val="45"/>
        </w:numPr>
        <w:spacing w:line="360" w:lineRule="auto"/>
        <w:jc w:val="both"/>
      </w:pPr>
      <w:r w:rsidRPr="00FB5A1F">
        <w:t>Organigramme</w:t>
      </w:r>
    </w:p>
    <w:p w14:paraId="2F8E121E" w14:textId="77777777" w:rsidR="003218B9" w:rsidRDefault="00D67856" w:rsidP="000F2FCA">
      <w:r w:rsidRPr="00FB5A1F">
        <w:t>L’organigramme de l’IAI-TOGO se présente comme suit :</w:t>
      </w:r>
    </w:p>
    <w:p w14:paraId="7859D0AD" w14:textId="77777777" w:rsidR="009E5FB9" w:rsidRDefault="009E5FB9" w:rsidP="005D4C9A">
      <w:pPr>
        <w:keepNext/>
        <w:jc w:val="both"/>
      </w:pPr>
      <w:r>
        <w:rPr>
          <w:rFonts w:ascii="Calibri" w:eastAsia="Calibri" w:hAnsi="Calibri" w:cs="Calibri"/>
          <w:noProof/>
          <w:sz w:val="22"/>
          <w:lang w:eastAsia="fr-FR"/>
        </w:rPr>
        <mc:AlternateContent>
          <mc:Choice Requires="wpg">
            <w:drawing>
              <wp:inline distT="0" distB="0" distL="0" distR="0" wp14:anchorId="472B9CC6" wp14:editId="6F2A421A">
                <wp:extent cx="5760720" cy="4181475"/>
                <wp:effectExtent l="0" t="0" r="0" b="9525"/>
                <wp:docPr id="63965" name="Group 63965"/>
                <wp:cNvGraphicFramePr/>
                <a:graphic xmlns:a="http://schemas.openxmlformats.org/drawingml/2006/main">
                  <a:graphicData uri="http://schemas.microsoft.com/office/word/2010/wordprocessingGroup">
                    <wpg:wgp>
                      <wpg:cNvGrpSpPr/>
                      <wpg:grpSpPr>
                        <a:xfrm>
                          <a:off x="0" y="0"/>
                          <a:ext cx="5760720" cy="4181475"/>
                          <a:chOff x="0" y="0"/>
                          <a:chExt cx="6056319" cy="4396173"/>
                        </a:xfrm>
                      </wpg:grpSpPr>
                      <wps:wsp>
                        <wps:cNvPr id="1240" name="Rectangle 1240"/>
                        <wps:cNvSpPr/>
                        <wps:spPr>
                          <a:xfrm>
                            <a:off x="6015228" y="4256740"/>
                            <a:ext cx="54650" cy="185445"/>
                          </a:xfrm>
                          <a:prstGeom prst="rect">
                            <a:avLst/>
                          </a:prstGeom>
                          <a:ln>
                            <a:noFill/>
                          </a:ln>
                        </wps:spPr>
                        <wps:txbx>
                          <w:txbxContent>
                            <w:p w14:paraId="2618259B" w14:textId="77777777" w:rsidR="00214857" w:rsidRDefault="00214857" w:rsidP="009E5FB9">
                              <w:r>
                                <w:rPr>
                                  <w:rFonts w:ascii="Times New Roman" w:eastAsia="Times New Roman" w:hAnsi="Times New Roman" w:cs="Times New Roman"/>
                                  <w:sz w:val="23"/>
                                </w:rPr>
                                <w:t xml:space="preserve"> </w:t>
                              </w:r>
                            </w:p>
                          </w:txbxContent>
                        </wps:txbx>
                        <wps:bodyPr horzOverflow="overflow" vert="horz" lIns="0" tIns="0" rIns="0" bIns="0" rtlCol="0">
                          <a:noAutofit/>
                        </wps:bodyPr>
                      </wps:wsp>
                      <pic:pic xmlns:pic="http://schemas.openxmlformats.org/drawingml/2006/picture">
                        <pic:nvPicPr>
                          <pic:cNvPr id="1243" name="Picture 1243"/>
                          <pic:cNvPicPr/>
                        </pic:nvPicPr>
                        <pic:blipFill>
                          <a:blip r:embed="rId25"/>
                          <a:stretch>
                            <a:fillRect/>
                          </a:stretch>
                        </pic:blipFill>
                        <pic:spPr>
                          <a:xfrm>
                            <a:off x="9144" y="9145"/>
                            <a:ext cx="5980176" cy="4338828"/>
                          </a:xfrm>
                          <a:prstGeom prst="rect">
                            <a:avLst/>
                          </a:prstGeom>
                        </pic:spPr>
                      </pic:pic>
                      <wps:wsp>
                        <wps:cNvPr id="1244" name="Shape 1244"/>
                        <wps:cNvSpPr/>
                        <wps:spPr>
                          <a:xfrm>
                            <a:off x="0" y="0"/>
                            <a:ext cx="2999232" cy="4357116"/>
                          </a:xfrm>
                          <a:custGeom>
                            <a:avLst/>
                            <a:gdLst/>
                            <a:ahLst/>
                            <a:cxnLst/>
                            <a:rect l="0" t="0" r="0" b="0"/>
                            <a:pathLst>
                              <a:path w="2999232" h="4357116">
                                <a:moveTo>
                                  <a:pt x="4572" y="0"/>
                                </a:moveTo>
                                <a:lnTo>
                                  <a:pt x="2999232" y="0"/>
                                </a:lnTo>
                                <a:lnTo>
                                  <a:pt x="2999232" y="9144"/>
                                </a:lnTo>
                                <a:lnTo>
                                  <a:pt x="9144" y="9144"/>
                                </a:lnTo>
                                <a:lnTo>
                                  <a:pt x="9144" y="4347972"/>
                                </a:lnTo>
                                <a:lnTo>
                                  <a:pt x="2999232" y="4347972"/>
                                </a:lnTo>
                                <a:lnTo>
                                  <a:pt x="2999232" y="4357116"/>
                                </a:lnTo>
                                <a:lnTo>
                                  <a:pt x="4572" y="4357116"/>
                                </a:lnTo>
                                <a:cubicBezTo>
                                  <a:pt x="3048" y="4357116"/>
                                  <a:pt x="0" y="4355592"/>
                                  <a:pt x="0" y="4352544"/>
                                </a:cubicBezTo>
                                <a:lnTo>
                                  <a:pt x="0" y="4572"/>
                                </a:lnTo>
                                <a:cubicBezTo>
                                  <a:pt x="0" y="1524"/>
                                  <a:pt x="3048" y="0"/>
                                  <a:pt x="4572" y="0"/>
                                </a:cubicBezTo>
                                <a:close/>
                              </a:path>
                            </a:pathLst>
                          </a:custGeom>
                          <a:ln w="0" cap="flat">
                            <a:miter lim="127000"/>
                          </a:ln>
                        </wps:spPr>
                        <wps:style>
                          <a:lnRef idx="0">
                            <a:srgbClr val="000000">
                              <a:alpha val="0"/>
                            </a:srgbClr>
                          </a:lnRef>
                          <a:fillRef idx="1">
                            <a:srgbClr val="7F7F7F"/>
                          </a:fillRef>
                          <a:effectRef idx="0">
                            <a:scrgbClr r="0" g="0" b="0"/>
                          </a:effectRef>
                          <a:fontRef idx="none"/>
                        </wps:style>
                        <wps:bodyPr/>
                      </wps:wsp>
                      <wps:wsp>
                        <wps:cNvPr id="1245" name="Shape 1245"/>
                        <wps:cNvSpPr/>
                        <wps:spPr>
                          <a:xfrm>
                            <a:off x="2999232" y="0"/>
                            <a:ext cx="2999233" cy="4357116"/>
                          </a:xfrm>
                          <a:custGeom>
                            <a:avLst/>
                            <a:gdLst/>
                            <a:ahLst/>
                            <a:cxnLst/>
                            <a:rect l="0" t="0" r="0" b="0"/>
                            <a:pathLst>
                              <a:path w="2999233" h="4357116">
                                <a:moveTo>
                                  <a:pt x="0" y="0"/>
                                </a:moveTo>
                                <a:lnTo>
                                  <a:pt x="2994661" y="0"/>
                                </a:lnTo>
                                <a:cubicBezTo>
                                  <a:pt x="2997708" y="0"/>
                                  <a:pt x="2999233" y="1524"/>
                                  <a:pt x="2999233" y="4572"/>
                                </a:cubicBezTo>
                                <a:lnTo>
                                  <a:pt x="2999233" y="4352544"/>
                                </a:lnTo>
                                <a:cubicBezTo>
                                  <a:pt x="2999233" y="4355592"/>
                                  <a:pt x="2997708" y="4357116"/>
                                  <a:pt x="2994661" y="4357116"/>
                                </a:cubicBezTo>
                                <a:lnTo>
                                  <a:pt x="0" y="4357116"/>
                                </a:lnTo>
                                <a:lnTo>
                                  <a:pt x="0" y="4347972"/>
                                </a:lnTo>
                                <a:lnTo>
                                  <a:pt x="2990088" y="4347972"/>
                                </a:lnTo>
                                <a:lnTo>
                                  <a:pt x="2990088" y="9144"/>
                                </a:lnTo>
                                <a:lnTo>
                                  <a:pt x="0" y="9144"/>
                                </a:lnTo>
                                <a:lnTo>
                                  <a:pt x="0" y="0"/>
                                </a:lnTo>
                                <a:close/>
                              </a:path>
                            </a:pathLst>
                          </a:custGeom>
                          <a:ln w="0" cap="flat">
                            <a:miter lim="127000"/>
                          </a:ln>
                        </wps:spPr>
                        <wps:style>
                          <a:lnRef idx="0">
                            <a:srgbClr val="000000">
                              <a:alpha val="0"/>
                            </a:srgbClr>
                          </a:lnRef>
                          <a:fillRef idx="1">
                            <a:srgbClr val="7F7F7F"/>
                          </a:fillRef>
                          <a:effectRef idx="0">
                            <a:scrgbClr r="0" g="0" b="0"/>
                          </a:effectRef>
                          <a:fontRef idx="none"/>
                        </wps:style>
                        <wps:bodyPr/>
                      </wps:wsp>
                    </wpg:wgp>
                  </a:graphicData>
                </a:graphic>
              </wp:inline>
            </w:drawing>
          </mc:Choice>
          <mc:Fallback>
            <w:pict>
              <v:group w14:anchorId="472B9CC6" id="Group 63965" o:spid="_x0000_s1039" style="width:453.6pt;height:329.25pt;mso-position-horizontal-relative:char;mso-position-vertical-relative:line" coordsize="60563,43961" o:gfxdata="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">
                <v:rect id="Rectangle 1240" o:spid="_x0000_s1040" style="position:absolute;left:60152;top:42567;width:546;height:18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" filled="f" stroked="f">
                  <v:textbox inset="0,0,0,0">
                    <w:txbxContent>
                      <w:p w14:paraId="2618259B" w14:textId="77777777" w:rsidR="00214857" w:rsidRDefault="00214857" w:rsidP="009E5FB9">
                        <w:r>
                          <w:rPr>
                            <w:rFonts w:ascii="Times New Roman" w:eastAsia="Times New Roman" w:hAnsi="Times New Roman" w:cs="Times New Roman"/>
                            <w:sz w:val="23"/>
                          </w:rPr>
                          <w:t xml:space="preserve"> </w:t>
                        </w:r>
                      </w:p>
                    </w:txbxContent>
                  </v:textbox>
                </v:rect>
                <v:shape id="Picture 1243" o:spid="_x0000_s1041" type="#_x0000_t75" style="position:absolute;left:91;top:91;width:59802;height:4338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">
                  <v:imagedata r:id="rId26" o:title=""/>
                </v:shape>
                <v:shape id="Shape 1244" o:spid="_x0000_s1042" style="position:absolute;width:29992;height:43571;visibility:visible;mso-wrap-style:square;v-text-anchor:top" coordsize="2999232,43571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" path="m4572,l2999232,r,9144l9144,9144r,4338828l2999232,4347972r,9144l4572,4357116c3048,4357116,,4355592,,4352544l,4572c,1524,3048,,4572,xe" fillcolor="#7f7f7f" stroked="f" strokeweight="0">
                  <v:stroke miterlimit="83231f" joinstyle="miter"/>
                  <v:path arrowok="t" textboxrect="0,0,2999232,4357116"/>
                </v:shape>
                <v:shape id="Shape 1245" o:spid="_x0000_s1043" style="position:absolute;left:29992;width:29992;height:43571;visibility:visible;mso-wrap-style:square;v-text-anchor:top" coordsize="2999233,43571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" path="m,l2994661,v3047,,4572,1524,4572,4572l2999233,4352544v,3048,-1525,4572,-4572,4572l,4357116r,-9144l2990088,4347972r,-4338828l,9144,,xe" fillcolor="#7f7f7f" stroked="f" strokeweight="0">
                  <v:stroke miterlimit="83231f" joinstyle="miter"/>
                  <v:path arrowok="t" textboxrect="0,0,2999233,4357116"/>
                </v:shape>
                <w10:anchorlock/>
              </v:group>
            </w:pict>
          </mc:Fallback>
        </mc:AlternateContent>
      </w:r>
    </w:p>
    <w:p w14:paraId="28A77D80" w14:textId="352E84E2" w:rsidR="00686C20" w:rsidRDefault="009E5FB9" w:rsidP="005D4C9A">
      <w:pPr>
        <w:pStyle w:val="Lgende"/>
        <w:jc w:val="both"/>
      </w:pPr>
      <w:r>
        <w:t xml:space="preserve">                                         </w:t>
      </w:r>
      <w:bookmarkStart w:id="15" w:name="_Toc51926547"/>
      <w:r>
        <w:t xml:space="preserve">Figure </w:t>
      </w:r>
      <w:r w:rsidR="00234202">
        <w:fldChar w:fldCharType="begin"/>
      </w:r>
      <w:r w:rsidR="00234202">
        <w:instrText xml:space="preserve"> SEQ Figure \* roman </w:instrText>
      </w:r>
      <w:r w:rsidR="00234202">
        <w:fldChar w:fldCharType="separate"/>
      </w:r>
      <w:r w:rsidR="005D3A86">
        <w:rPr>
          <w:noProof/>
        </w:rPr>
        <w:t>i</w:t>
      </w:r>
      <w:r w:rsidR="00234202">
        <w:rPr>
          <w:noProof/>
        </w:rPr>
        <w:fldChar w:fldCharType="end"/>
      </w:r>
      <w:r>
        <w:t>: Organigramme de IAI-TOGO</w:t>
      </w:r>
      <w:bookmarkEnd w:id="15"/>
    </w:p>
    <w:p w14:paraId="3C866CB2" w14:textId="77777777" w:rsidR="00435F14" w:rsidRDefault="00435F14" w:rsidP="005D4C9A">
      <w:pPr>
        <w:pStyle w:val="Sansinterligne"/>
        <w:spacing w:line="360" w:lineRule="auto"/>
        <w:jc w:val="both"/>
      </w:pPr>
    </w:p>
    <w:p w14:paraId="0C04B04D" w14:textId="77777777" w:rsidR="00435F14" w:rsidRDefault="00435F14" w:rsidP="00492ABD">
      <w:pPr>
        <w:pStyle w:val="Titre4"/>
        <w:numPr>
          <w:ilvl w:val="0"/>
          <w:numId w:val="45"/>
        </w:numPr>
        <w:jc w:val="both"/>
      </w:pPr>
      <w:r>
        <w:t>Situation géographique</w:t>
      </w:r>
    </w:p>
    <w:p w14:paraId="2AEC1FF7" w14:textId="77777777" w:rsidR="00435F14" w:rsidRDefault="00435F14" w:rsidP="007467AE">
      <w:pPr>
        <w:spacing w:line="360" w:lineRule="auto"/>
        <w:jc w:val="both"/>
      </w:pPr>
      <w:r>
        <w:t xml:space="preserve">L’IAI-TOGO se trouve à Lomé, dans les locaux du CE.N.E.T.I. Il est situé dans le quartier administratif (Nyékonakpoè) à côté de la Communauté Electrique du </w:t>
      </w:r>
      <w:r>
        <w:lastRenderedPageBreak/>
        <w:t>Bénin (C.E.B), derrière l’Union Togolaise des Banques (U.T.B) et AIR FRANCE, sur la rue de la Kozah.</w:t>
      </w:r>
    </w:p>
    <w:p w14:paraId="3F92FDBA" w14:textId="77777777" w:rsidR="005A6B33" w:rsidRDefault="005A6B33" w:rsidP="005D4C9A">
      <w:pPr>
        <w:pStyle w:val="Sansinterligne"/>
        <w:keepNext/>
        <w:spacing w:line="360" w:lineRule="auto"/>
        <w:jc w:val="both"/>
      </w:pPr>
      <w:r>
        <w:rPr>
          <w:rFonts w:ascii="Calibri" w:eastAsia="Calibri" w:hAnsi="Calibri" w:cs="Calibri"/>
          <w:noProof/>
          <w:sz w:val="22"/>
          <w:lang w:eastAsia="fr-FR"/>
        </w:rPr>
        <mc:AlternateContent>
          <mc:Choice Requires="wpg">
            <w:drawing>
              <wp:inline distT="0" distB="0" distL="0" distR="0" wp14:anchorId="4336C80C" wp14:editId="27A53DB7">
                <wp:extent cx="5760720" cy="2973643"/>
                <wp:effectExtent l="0" t="0" r="0" b="0"/>
                <wp:docPr id="64627" name="Group 64627"/>
                <wp:cNvGraphicFramePr/>
                <a:graphic xmlns:a="http://schemas.openxmlformats.org/drawingml/2006/main">
                  <a:graphicData uri="http://schemas.microsoft.com/office/word/2010/wordprocessingGroup">
                    <wpg:wgp>
                      <wpg:cNvGrpSpPr/>
                      <wpg:grpSpPr>
                        <a:xfrm>
                          <a:off x="0" y="0"/>
                          <a:ext cx="5760720" cy="2973643"/>
                          <a:chOff x="9154" y="0"/>
                          <a:chExt cx="5905218" cy="3110216"/>
                        </a:xfrm>
                      </wpg:grpSpPr>
                      <wps:wsp>
                        <wps:cNvPr id="1266" name="Rectangle 1266"/>
                        <wps:cNvSpPr/>
                        <wps:spPr>
                          <a:xfrm>
                            <a:off x="5859722" y="2924766"/>
                            <a:ext cx="54650" cy="185450"/>
                          </a:xfrm>
                          <a:prstGeom prst="rect">
                            <a:avLst/>
                          </a:prstGeom>
                          <a:ln>
                            <a:noFill/>
                          </a:ln>
                        </wps:spPr>
                        <wps:txbx>
                          <w:txbxContent>
                            <w:p w14:paraId="25EDDCB3" w14:textId="77777777" w:rsidR="00214857" w:rsidRDefault="00214857" w:rsidP="005A6B33">
                              <w:r>
                                <w:rPr>
                                  <w:rFonts w:ascii="Times New Roman" w:eastAsia="Times New Roman" w:hAnsi="Times New Roman" w:cs="Times New Roman"/>
                                  <w:sz w:val="23"/>
                                </w:rPr>
                                <w:t xml:space="preserve"> </w:t>
                              </w:r>
                            </w:p>
                          </w:txbxContent>
                        </wps:txbx>
                        <wps:bodyPr horzOverflow="overflow" vert="horz" lIns="0" tIns="0" rIns="0" bIns="0" rtlCol="0">
                          <a:noAutofit/>
                        </wps:bodyPr>
                      </wps:wsp>
                      <pic:pic xmlns:pic="http://schemas.openxmlformats.org/drawingml/2006/picture">
                        <pic:nvPicPr>
                          <pic:cNvPr id="1293" name="Picture 1293"/>
                          <pic:cNvPicPr/>
                        </pic:nvPicPr>
                        <pic:blipFill>
                          <a:blip r:embed="rId27"/>
                          <a:stretch>
                            <a:fillRect/>
                          </a:stretch>
                        </pic:blipFill>
                        <pic:spPr>
                          <a:xfrm>
                            <a:off x="15249" y="6098"/>
                            <a:ext cx="5820156" cy="3002280"/>
                          </a:xfrm>
                          <a:prstGeom prst="rect">
                            <a:avLst/>
                          </a:prstGeom>
                        </pic:spPr>
                      </pic:pic>
                      <wps:wsp>
                        <wps:cNvPr id="1294" name="Shape 1294"/>
                        <wps:cNvSpPr/>
                        <wps:spPr>
                          <a:xfrm>
                            <a:off x="9154" y="0"/>
                            <a:ext cx="2916174" cy="3012948"/>
                          </a:xfrm>
                          <a:custGeom>
                            <a:avLst/>
                            <a:gdLst/>
                            <a:ahLst/>
                            <a:cxnLst/>
                            <a:rect l="0" t="0" r="0" b="0"/>
                            <a:pathLst>
                              <a:path w="2916174" h="3012948">
                                <a:moveTo>
                                  <a:pt x="4572" y="0"/>
                                </a:moveTo>
                                <a:lnTo>
                                  <a:pt x="2916174" y="0"/>
                                </a:lnTo>
                                <a:lnTo>
                                  <a:pt x="2916174" y="9144"/>
                                </a:lnTo>
                                <a:lnTo>
                                  <a:pt x="9144" y="9144"/>
                                </a:lnTo>
                                <a:lnTo>
                                  <a:pt x="9144" y="3003804"/>
                                </a:lnTo>
                                <a:lnTo>
                                  <a:pt x="2916174" y="3003804"/>
                                </a:lnTo>
                                <a:lnTo>
                                  <a:pt x="2916174" y="3012948"/>
                                </a:lnTo>
                                <a:lnTo>
                                  <a:pt x="4572" y="3012948"/>
                                </a:lnTo>
                                <a:cubicBezTo>
                                  <a:pt x="3048" y="3012948"/>
                                  <a:pt x="0" y="3011424"/>
                                  <a:pt x="0" y="3008376"/>
                                </a:cubicBezTo>
                                <a:lnTo>
                                  <a:pt x="0" y="4572"/>
                                </a:lnTo>
                                <a:cubicBezTo>
                                  <a:pt x="0" y="3048"/>
                                  <a:pt x="3048" y="0"/>
                                  <a:pt x="4572" y="0"/>
                                </a:cubicBezTo>
                                <a:close/>
                              </a:path>
                            </a:pathLst>
                          </a:custGeom>
                          <a:ln w="0" cap="flat">
                            <a:miter lim="127000"/>
                          </a:ln>
                        </wps:spPr>
                        <wps:style>
                          <a:lnRef idx="0">
                            <a:srgbClr val="000000">
                              <a:alpha val="0"/>
                            </a:srgbClr>
                          </a:lnRef>
                          <a:fillRef idx="1">
                            <a:srgbClr val="7F7F7F"/>
                          </a:fillRef>
                          <a:effectRef idx="0">
                            <a:scrgbClr r="0" g="0" b="0"/>
                          </a:effectRef>
                          <a:fontRef idx="none"/>
                        </wps:style>
                        <wps:bodyPr/>
                      </wps:wsp>
                      <wps:wsp>
                        <wps:cNvPr id="1295" name="Shape 1295"/>
                        <wps:cNvSpPr/>
                        <wps:spPr>
                          <a:xfrm>
                            <a:off x="2925328" y="0"/>
                            <a:ext cx="2916174" cy="3012948"/>
                          </a:xfrm>
                          <a:custGeom>
                            <a:avLst/>
                            <a:gdLst/>
                            <a:ahLst/>
                            <a:cxnLst/>
                            <a:rect l="0" t="0" r="0" b="0"/>
                            <a:pathLst>
                              <a:path w="2916174" h="3012948">
                                <a:moveTo>
                                  <a:pt x="0" y="0"/>
                                </a:moveTo>
                                <a:lnTo>
                                  <a:pt x="2911603" y="0"/>
                                </a:lnTo>
                                <a:cubicBezTo>
                                  <a:pt x="2914651" y="0"/>
                                  <a:pt x="2916174" y="3048"/>
                                  <a:pt x="2916174" y="4572"/>
                                </a:cubicBezTo>
                                <a:lnTo>
                                  <a:pt x="2916174" y="3008376"/>
                                </a:lnTo>
                                <a:cubicBezTo>
                                  <a:pt x="2916174" y="3011424"/>
                                  <a:pt x="2914651" y="3012948"/>
                                  <a:pt x="2911603" y="3012948"/>
                                </a:cubicBezTo>
                                <a:lnTo>
                                  <a:pt x="0" y="3012948"/>
                                </a:lnTo>
                                <a:lnTo>
                                  <a:pt x="0" y="3003804"/>
                                </a:lnTo>
                                <a:lnTo>
                                  <a:pt x="2907030" y="3003804"/>
                                </a:lnTo>
                                <a:lnTo>
                                  <a:pt x="2907030" y="9144"/>
                                </a:lnTo>
                                <a:lnTo>
                                  <a:pt x="0" y="9144"/>
                                </a:lnTo>
                                <a:lnTo>
                                  <a:pt x="0" y="0"/>
                                </a:lnTo>
                                <a:close/>
                              </a:path>
                            </a:pathLst>
                          </a:custGeom>
                          <a:ln w="0" cap="flat">
                            <a:miter lim="127000"/>
                          </a:ln>
                        </wps:spPr>
                        <wps:style>
                          <a:lnRef idx="0">
                            <a:srgbClr val="000000">
                              <a:alpha val="0"/>
                            </a:srgbClr>
                          </a:lnRef>
                          <a:fillRef idx="1">
                            <a:srgbClr val="7F7F7F"/>
                          </a:fillRef>
                          <a:effectRef idx="0">
                            <a:scrgbClr r="0" g="0" b="0"/>
                          </a:effectRef>
                          <a:fontRef idx="none"/>
                        </wps:style>
                        <wps:bodyPr/>
                      </wps:wsp>
                    </wpg:wgp>
                  </a:graphicData>
                </a:graphic>
              </wp:inline>
            </w:drawing>
          </mc:Choice>
          <mc:Fallback>
            <w:pict>
              <v:group w14:anchorId="4336C80C" id="Group 64627" o:spid="_x0000_s1044" style="width:453.6pt;height:234.15pt;mso-position-horizontal-relative:char;mso-position-vertical-relative:line" coordorigin="91" coordsize="59052,31102" o:gfxdata="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qpfSeXbuat1n6tJ5dm5q4bmc9jy+2&#10;/e+IP+2letR/6uKvKdN/e65/20r1aP8A1cVbYgyoEtLSUtcx0hRRRQAUUUUAFFFFABRRRQAUUUUA&#10;JXn3xIk8ySOOu/f7przPxbN9q1Dy66MP8ZzV/gOn8Cw+Xp9dN/DWN4Xi8uzra/hrOp8ZpT+AWiii&#10;szU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ErJ1+TFn&#10;JWqaxvFH/HnV0vjM6nwHn2h/8hivWI/uJXlfhr/kKV6qn3RW2IMaA6lpKWuY6gooooAKKKKACiii&#10;gAooooAKKKKAIJP9XJXlVzL9q1ySP/ppXqtx/qH+leTW0Xm+JJP+uldOHOaoem6TF5dvHWnVSzj2&#10;26VbrGe5rDYKKKKg0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BprC8Wf8edb1c54xl/4l9aUvjMqnwHIeF4v+JhXqCfdFeb+DYv9Mkr0ha1xBlQHUtJS1zH&#10;UFFFFABRRRQAUUUUAFFFFABRRRQBXvG227mvK9J/e+JJP+ulem6t/wAeL1534XtZP7ckkk/56V0U&#10;/gOafxnptv8A6pKmpsf3RTq5zp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5rxpFJLp3yV0tVri2S4ADjIq4OzInscN4JtZIpJd9egjoKrW9jBa/6&#10;tKtU6k/aE06fIJS0UVmahRRRQAUUUUAFFFFABRRRQAUUUUAQyxJcx7H5qlbaFBaz+Ylad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">
                <v:rect id="Rectangle 1266" o:spid="_x0000_s1045" style="position:absolute;left:58597;top:29247;width:546;height:18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" filled="f" stroked="f">
                  <v:textbox inset="0,0,0,0">
                    <w:txbxContent>
                      <w:p w14:paraId="25EDDCB3" w14:textId="77777777" w:rsidR="00214857" w:rsidRDefault="00214857" w:rsidP="005A6B33">
                        <w:r>
                          <w:rPr>
                            <w:rFonts w:ascii="Times New Roman" w:eastAsia="Times New Roman" w:hAnsi="Times New Roman" w:cs="Times New Roman"/>
                            <w:sz w:val="23"/>
                          </w:rPr>
                          <w:t xml:space="preserve"> </w:t>
                        </w:r>
                      </w:p>
                    </w:txbxContent>
                  </v:textbox>
                </v:rect>
                <v:shape id="Picture 1293" o:spid="_x0000_s1046" type="#_x0000_t75" style="position:absolute;left:152;top:60;width:58202;height:3002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">
                  <v:imagedata r:id="rId28" o:title=""/>
                </v:shape>
                <v:shape id="Shape 1294" o:spid="_x0000_s1047" style="position:absolute;left:91;width:29162;height:30129;visibility:visible;mso-wrap-style:square;v-text-anchor:top" coordsize="2916174,30129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" path="m4572,l2916174,r,9144l9144,9144r,2994660l2916174,3003804r,9144l4572,3012948c3048,3012948,,3011424,,3008376l,4572c,3048,3048,,4572,xe" fillcolor="#7f7f7f" stroked="f" strokeweight="0">
                  <v:stroke miterlimit="83231f" joinstyle="miter"/>
                  <v:path arrowok="t" textboxrect="0,0,2916174,3012948"/>
                </v:shape>
                <v:shape id="Shape 1295" o:spid="_x0000_s1048" style="position:absolute;left:29253;width:29162;height:30129;visibility:visible;mso-wrap-style:square;v-text-anchor:top" coordsize="2916174,30129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" path="m,l2911603,v3048,,4571,3048,4571,4572l2916174,3008376v,3048,-1523,4572,-4571,4572l,3012948r,-9144l2907030,3003804r,-2994660l,9144,,xe" fillcolor="#7f7f7f" stroked="f" strokeweight="0">
                  <v:stroke miterlimit="83231f" joinstyle="miter"/>
                  <v:path arrowok="t" textboxrect="0,0,2916174,3012948"/>
                </v:shape>
                <w10:anchorlock/>
              </v:group>
            </w:pict>
          </mc:Fallback>
        </mc:AlternateContent>
      </w:r>
    </w:p>
    <w:p w14:paraId="051CAEDA" w14:textId="3F7B5C51" w:rsidR="005A6B33" w:rsidRDefault="005A6B33" w:rsidP="005D4C9A">
      <w:pPr>
        <w:pStyle w:val="Lgende"/>
        <w:spacing w:line="360" w:lineRule="auto"/>
        <w:jc w:val="both"/>
      </w:pPr>
      <w:r>
        <w:t xml:space="preserve">                                             </w:t>
      </w:r>
      <w:bookmarkStart w:id="16" w:name="_Toc51926548"/>
      <w:r>
        <w:t xml:space="preserve">Figure </w:t>
      </w:r>
      <w:r w:rsidR="00234202">
        <w:fldChar w:fldCharType="begin"/>
      </w:r>
      <w:r w:rsidR="00234202">
        <w:instrText xml:space="preserve"> SEQ Figure \* roman </w:instrText>
      </w:r>
      <w:r w:rsidR="00234202">
        <w:fldChar w:fldCharType="separate"/>
      </w:r>
      <w:r w:rsidR="005D3A86">
        <w:rPr>
          <w:noProof/>
        </w:rPr>
        <w:t>ii</w:t>
      </w:r>
      <w:r w:rsidR="00234202">
        <w:rPr>
          <w:noProof/>
        </w:rPr>
        <w:fldChar w:fldCharType="end"/>
      </w:r>
      <w:r>
        <w:t>: Localisation Géographique de IAI-TOGO</w:t>
      </w:r>
      <w:bookmarkEnd w:id="16"/>
    </w:p>
    <w:p w14:paraId="386C9259" w14:textId="77777777" w:rsidR="003C5982" w:rsidRPr="003C5982" w:rsidRDefault="003C5982" w:rsidP="005D4C9A">
      <w:pPr>
        <w:jc w:val="both"/>
      </w:pPr>
    </w:p>
    <w:p w14:paraId="3837402B" w14:textId="2F09B6D9" w:rsidR="00AD3C83" w:rsidRDefault="00AD3C83" w:rsidP="00FF1F17">
      <w:pPr>
        <w:pStyle w:val="Titre3"/>
        <w:numPr>
          <w:ilvl w:val="0"/>
          <w:numId w:val="1"/>
        </w:numPr>
        <w:spacing w:line="360" w:lineRule="auto"/>
        <w:jc w:val="both"/>
        <w:rPr>
          <w:rFonts w:eastAsia="Times New Roman"/>
        </w:rPr>
      </w:pPr>
      <w:bookmarkStart w:id="17" w:name="_Toc52552525"/>
      <w:r>
        <w:rPr>
          <w:rFonts w:eastAsia="Times New Roman"/>
        </w:rPr>
        <w:t>PRESENTATION DE CERGI SA</w:t>
      </w:r>
      <w:bookmarkEnd w:id="17"/>
    </w:p>
    <w:p w14:paraId="3AA57150" w14:textId="7D265A34" w:rsidR="00AD3C83" w:rsidRDefault="00AD3C83" w:rsidP="000F2FCA">
      <w:pPr>
        <w:spacing w:line="360" w:lineRule="auto"/>
        <w:jc w:val="both"/>
      </w:pPr>
      <w:r w:rsidRPr="006A78A9">
        <w:t xml:space="preserve"> Défini comme Conseil Etude Réalisation et Gestion Informatique, CERGI SA est une société anonyme de développement de services informatiques bancaires. Grâce à son réseau d’ingénieurs, d’experts et de partenaires, les solutions logicielles développées par CERGI sont exploitées par des institutions financières réparties dans les espaces UEMOA (Union Economique et Monétaire des Etats de l’Afrique de l’Ouest) et CEMAC (Communauté Economique et Monétaire des Etats de l’Afrique Centrale). Le cabinet CERGI a pour objectif d’apporter un appui stratégique et couvrir la totalité des fonctionnalités métiers et supports des banques et établissements financiers dans le strict respect des instructions des autorités de régulation (BCEAO, BEAC) et des législations internationales. Il nourrit ainsi la vision d’offrir des solutions logicielles de gestion les plus adaptées aux activités et à l’évolution du secteur bancaire et financier africain.</w:t>
      </w:r>
    </w:p>
    <w:p w14:paraId="435F6D82" w14:textId="77777777" w:rsidR="00D24E0A" w:rsidRDefault="00D24E0A" w:rsidP="000F2FCA">
      <w:pPr>
        <w:spacing w:line="360" w:lineRule="auto"/>
        <w:jc w:val="both"/>
      </w:pPr>
    </w:p>
    <w:p w14:paraId="77F8CCAC" w14:textId="77777777" w:rsidR="00AD3C83" w:rsidRPr="000F2FCA" w:rsidRDefault="00AD3C83" w:rsidP="00492ABD">
      <w:pPr>
        <w:pStyle w:val="Paragraphedeliste"/>
        <w:numPr>
          <w:ilvl w:val="0"/>
          <w:numId w:val="41"/>
        </w:numPr>
        <w:spacing w:line="360" w:lineRule="auto"/>
        <w:jc w:val="both"/>
        <w:rPr>
          <w:b/>
        </w:rPr>
      </w:pPr>
      <w:r w:rsidRPr="000F2FCA">
        <w:rPr>
          <w:b/>
        </w:rPr>
        <w:lastRenderedPageBreak/>
        <w:t>Statut</w:t>
      </w:r>
    </w:p>
    <w:p w14:paraId="1ED0CEAF" w14:textId="77777777" w:rsidR="00AD3C83" w:rsidRDefault="00AD3C83" w:rsidP="000F2FCA">
      <w:pPr>
        <w:spacing w:line="360" w:lineRule="auto"/>
        <w:jc w:val="both"/>
      </w:pPr>
      <w:r w:rsidRPr="006A78A9">
        <w:t>L’entreprise prend la dénomination de : Conseil Etude Réalisation et Gestion Informatique par abréviation CERGI. Créée à Abidjan (Côte d’Ivoire) en 1991 à l’initiative de M. Yao Dodzi DOGBO, CERGI Afrique Sarl est née du rachat du fonds de commerce de la filiale africaine du Groupe français, Société Générale de services et de Gestion (SG2-Afrique). Devenue en 2003 CERGI Banking Services SA, elle a poursuivi sa structuration en 2015 avec la création de CERGI SA à Lomé en vue d’une configuration de Groupe. CERGI SA étant reconnu légalement comme Société Anonyme siégeant à Lomé (TOGO), quartier Avenou, 5330 Immeuble Eros 2ème étage, Boulevard du 30 Août.</w:t>
      </w:r>
    </w:p>
    <w:p w14:paraId="4B95CE24" w14:textId="77777777" w:rsidR="00AD3C83" w:rsidRPr="000F2FCA" w:rsidRDefault="00AD3C83" w:rsidP="00492ABD">
      <w:pPr>
        <w:pStyle w:val="Paragraphedeliste"/>
        <w:numPr>
          <w:ilvl w:val="0"/>
          <w:numId w:val="41"/>
        </w:numPr>
        <w:spacing w:line="360" w:lineRule="auto"/>
        <w:jc w:val="both"/>
        <w:rPr>
          <w:b/>
        </w:rPr>
      </w:pPr>
      <w:r w:rsidRPr="000F2FCA">
        <w:rPr>
          <w:b/>
        </w:rPr>
        <w:t>Mission</w:t>
      </w:r>
    </w:p>
    <w:p w14:paraId="4D120841" w14:textId="77777777" w:rsidR="00AD3C83" w:rsidRDefault="00AD3C83" w:rsidP="000F2FCA">
      <w:pPr>
        <w:spacing w:line="360" w:lineRule="auto"/>
        <w:jc w:val="both"/>
      </w:pPr>
      <w:r>
        <w:t xml:space="preserve"> </w:t>
      </w:r>
      <w:r w:rsidRPr="006A78A9">
        <w:t>CERGI</w:t>
      </w:r>
      <w:r>
        <w:t xml:space="preserve"> SA </w:t>
      </w:r>
      <w:r w:rsidRPr="006A78A9">
        <w:t>a pour mission de fournir aux banques et établissements financiers (Fonds de Garantie, Crédit-Bail et Leasing, Systèmes Financiers Décentralisés) un progiciel de gestion bancaire. Ce progiciel dénommé IBIS (Integrated Banking Information System) se veut intégrer, complet, fortement paramétrable, performant et économique, le tout conçu strictement selon les instructions des autorités de régulation.</w:t>
      </w:r>
    </w:p>
    <w:p w14:paraId="47D382E6" w14:textId="77777777" w:rsidR="00AD3C83" w:rsidRPr="000F2FCA" w:rsidRDefault="00AD3C83" w:rsidP="00492ABD">
      <w:pPr>
        <w:pStyle w:val="Paragraphedeliste"/>
        <w:numPr>
          <w:ilvl w:val="0"/>
          <w:numId w:val="41"/>
        </w:numPr>
        <w:spacing w:line="360" w:lineRule="auto"/>
        <w:jc w:val="both"/>
        <w:rPr>
          <w:b/>
        </w:rPr>
      </w:pPr>
      <w:r w:rsidRPr="000F2FCA">
        <w:rPr>
          <w:b/>
        </w:rPr>
        <w:t xml:space="preserve">Organigramme </w:t>
      </w:r>
    </w:p>
    <w:p w14:paraId="185190DE" w14:textId="77777777" w:rsidR="00C423C2" w:rsidRDefault="00C423C2" w:rsidP="005D4C9A">
      <w:pPr>
        <w:pStyle w:val="Sansinterligne"/>
        <w:spacing w:line="360" w:lineRule="auto"/>
        <w:jc w:val="both"/>
        <w:rPr>
          <w:b/>
        </w:rPr>
      </w:pPr>
    </w:p>
    <w:p w14:paraId="0C2F49ED" w14:textId="77777777" w:rsidR="00C423C2" w:rsidRDefault="00C423C2" w:rsidP="005D4C9A">
      <w:pPr>
        <w:pStyle w:val="Sansinterligne"/>
        <w:keepNext/>
        <w:spacing w:line="360" w:lineRule="auto"/>
        <w:jc w:val="both"/>
      </w:pPr>
      <w:r w:rsidRPr="004F2616">
        <w:rPr>
          <w:noProof/>
          <w:lang w:eastAsia="fr-FR"/>
        </w:rPr>
        <w:lastRenderedPageBreak/>
        <w:drawing>
          <wp:inline distT="0" distB="0" distL="0" distR="0" wp14:anchorId="093D68A8" wp14:editId="4B96546E">
            <wp:extent cx="5816010" cy="3837305"/>
            <wp:effectExtent l="0" t="0" r="0" b="0"/>
            <wp:docPr id="26" name="Diagramme 26"/>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9" r:lo="rId30" r:qs="rId31" r:cs="rId32"/>
              </a:graphicData>
            </a:graphic>
          </wp:inline>
        </w:drawing>
      </w:r>
    </w:p>
    <w:p w14:paraId="0D33C232" w14:textId="36CAC71A" w:rsidR="00C423C2" w:rsidRDefault="00C423C2" w:rsidP="005D4C9A">
      <w:pPr>
        <w:pStyle w:val="Lgende"/>
        <w:jc w:val="both"/>
        <w:rPr>
          <w:b/>
        </w:rPr>
      </w:pPr>
      <w:r>
        <w:t xml:space="preserve">                                                      </w:t>
      </w:r>
      <w:bookmarkStart w:id="18" w:name="_Toc51926549"/>
      <w:r>
        <w:t xml:space="preserve">Figure </w:t>
      </w:r>
      <w:r w:rsidR="00234202">
        <w:fldChar w:fldCharType="begin"/>
      </w:r>
      <w:r w:rsidR="00234202">
        <w:instrText xml:space="preserve"> SEQ Figure \* roman </w:instrText>
      </w:r>
      <w:r w:rsidR="00234202">
        <w:fldChar w:fldCharType="separate"/>
      </w:r>
      <w:r w:rsidR="005D3A86">
        <w:rPr>
          <w:noProof/>
        </w:rPr>
        <w:t>iii</w:t>
      </w:r>
      <w:r w:rsidR="00234202">
        <w:rPr>
          <w:noProof/>
        </w:rPr>
        <w:fldChar w:fldCharType="end"/>
      </w:r>
      <w:r>
        <w:t>: Organigramme de CERGI-SA</w:t>
      </w:r>
      <w:bookmarkEnd w:id="18"/>
    </w:p>
    <w:p w14:paraId="15ADBB61" w14:textId="77777777" w:rsidR="00C423C2" w:rsidRDefault="00C423C2" w:rsidP="005D4C9A">
      <w:pPr>
        <w:pStyle w:val="Sansinterligne"/>
        <w:spacing w:line="360" w:lineRule="auto"/>
        <w:jc w:val="both"/>
        <w:rPr>
          <w:b/>
        </w:rPr>
      </w:pPr>
    </w:p>
    <w:p w14:paraId="6202B7B5" w14:textId="77777777" w:rsidR="00C423C2" w:rsidRPr="000F2FCA" w:rsidRDefault="00C423C2" w:rsidP="00492ABD">
      <w:pPr>
        <w:pStyle w:val="Paragraphedeliste"/>
        <w:numPr>
          <w:ilvl w:val="0"/>
          <w:numId w:val="40"/>
        </w:numPr>
        <w:spacing w:line="360" w:lineRule="auto"/>
        <w:rPr>
          <w:b/>
          <w:bCs/>
        </w:rPr>
      </w:pPr>
      <w:r w:rsidRPr="000F2FCA">
        <w:rPr>
          <w:b/>
          <w:bCs/>
        </w:rPr>
        <w:t>Activités</w:t>
      </w:r>
    </w:p>
    <w:p w14:paraId="1D4E981D" w14:textId="77777777" w:rsidR="00C423C2" w:rsidRDefault="00C423C2" w:rsidP="000F2FCA">
      <w:pPr>
        <w:spacing w:line="360" w:lineRule="auto"/>
      </w:pPr>
      <w:r w:rsidRPr="006A78A9">
        <w:t>Les activités de la société sont multiples. Elles consistent entre autres à :</w:t>
      </w:r>
    </w:p>
    <w:p w14:paraId="6B2E3F96" w14:textId="77777777" w:rsidR="00C423C2" w:rsidRDefault="00C423C2" w:rsidP="000F2FCA">
      <w:pPr>
        <w:spacing w:line="360" w:lineRule="auto"/>
      </w:pPr>
      <w:r>
        <w:t xml:space="preserve">Développer des modules évolutifs de services bancaires ; </w:t>
      </w:r>
    </w:p>
    <w:p w14:paraId="684A6064" w14:textId="77777777" w:rsidR="00C423C2" w:rsidRDefault="00C423C2" w:rsidP="000F2FCA">
      <w:pPr>
        <w:spacing w:line="360" w:lineRule="auto"/>
      </w:pPr>
      <w:r>
        <w:t>Déployer, configurer et assurer le suivi des solutions IBIS auprès des banques et institutions financières clientes ;</w:t>
      </w:r>
    </w:p>
    <w:p w14:paraId="0860C2C2" w14:textId="77777777" w:rsidR="00C423C2" w:rsidRDefault="00C423C2" w:rsidP="000F2FCA">
      <w:pPr>
        <w:spacing w:line="360" w:lineRule="auto"/>
      </w:pPr>
      <w:r>
        <w:t>Offrir aux utilisateurs une formation de qualité en vue d’un transfert de compétences efficient pour l’exploitation optimale du Core Banking ;</w:t>
      </w:r>
    </w:p>
    <w:p w14:paraId="031C4B92" w14:textId="77777777" w:rsidR="00C423C2" w:rsidRDefault="00C423C2" w:rsidP="000F2FCA">
      <w:pPr>
        <w:spacing w:line="360" w:lineRule="auto"/>
      </w:pPr>
      <w:r>
        <w:t xml:space="preserve">Assurer des services de maintenance de proximité pour apporter dans les meilleurs délais, une assistance de qualité à la clientèle ; </w:t>
      </w:r>
    </w:p>
    <w:p w14:paraId="6F8BD144" w14:textId="77777777" w:rsidR="00C423C2" w:rsidRDefault="00C423C2" w:rsidP="000F2FCA">
      <w:pPr>
        <w:spacing w:line="360" w:lineRule="auto"/>
      </w:pPr>
      <w:r>
        <w:t>Garantir une téléassistance à travers des infrastructures de télémaintenance, help desk, hotline, FAQ.</w:t>
      </w:r>
    </w:p>
    <w:p w14:paraId="61E80481" w14:textId="0D997691" w:rsidR="00C423C2" w:rsidRDefault="00C423C2" w:rsidP="00E11B89"/>
    <w:p w14:paraId="536658E3" w14:textId="77777777" w:rsidR="00E11B89" w:rsidRDefault="00E11B89" w:rsidP="00E11B89"/>
    <w:p w14:paraId="1D01C1E0" w14:textId="77777777" w:rsidR="00C423C2" w:rsidRPr="00E11B89" w:rsidRDefault="00C423C2" w:rsidP="00492ABD">
      <w:pPr>
        <w:pStyle w:val="Paragraphedeliste"/>
        <w:numPr>
          <w:ilvl w:val="0"/>
          <w:numId w:val="44"/>
        </w:numPr>
        <w:rPr>
          <w:b/>
        </w:rPr>
      </w:pPr>
      <w:r w:rsidRPr="00E11B89">
        <w:rPr>
          <w:b/>
        </w:rPr>
        <w:lastRenderedPageBreak/>
        <w:t>Quelques réalisations</w:t>
      </w:r>
    </w:p>
    <w:p w14:paraId="67776F43" w14:textId="77777777" w:rsidR="00C423C2" w:rsidRPr="002064BB" w:rsidRDefault="00C423C2" w:rsidP="000F2FCA">
      <w:pPr>
        <w:spacing w:line="360" w:lineRule="auto"/>
      </w:pPr>
      <w:r w:rsidRPr="002064BB">
        <w:t xml:space="preserve">  Au chapitre des réalisations de CERGI, on compte les 64 modules du progiciel IBIS autour des 14 centres d’intérêt que sont :</w:t>
      </w:r>
    </w:p>
    <w:p w14:paraId="6BF442B7" w14:textId="77777777" w:rsidR="00C423C2" w:rsidRPr="002064BB" w:rsidRDefault="00C423C2" w:rsidP="00492ABD">
      <w:pPr>
        <w:pStyle w:val="Paragraphedeliste"/>
        <w:numPr>
          <w:ilvl w:val="0"/>
          <w:numId w:val="39"/>
        </w:numPr>
        <w:spacing w:line="360" w:lineRule="auto"/>
      </w:pPr>
      <w:r w:rsidRPr="002064BB">
        <w:t>Noyau comptable ;</w:t>
      </w:r>
    </w:p>
    <w:p w14:paraId="14B05D78" w14:textId="77777777" w:rsidR="00C423C2" w:rsidRPr="002064BB" w:rsidRDefault="00C423C2" w:rsidP="00492ABD">
      <w:pPr>
        <w:pStyle w:val="Paragraphedeliste"/>
        <w:numPr>
          <w:ilvl w:val="0"/>
          <w:numId w:val="39"/>
        </w:numPr>
        <w:spacing w:line="360" w:lineRule="auto"/>
      </w:pPr>
      <w:r w:rsidRPr="002064BB">
        <w:t>Sécurité ;</w:t>
      </w:r>
    </w:p>
    <w:p w14:paraId="4CFE8927" w14:textId="77777777" w:rsidR="00C423C2" w:rsidRPr="002064BB" w:rsidRDefault="00C423C2" w:rsidP="00492ABD">
      <w:pPr>
        <w:pStyle w:val="Paragraphedeliste"/>
        <w:numPr>
          <w:ilvl w:val="0"/>
          <w:numId w:val="39"/>
        </w:numPr>
        <w:spacing w:line="360" w:lineRule="auto"/>
      </w:pPr>
      <w:r w:rsidRPr="002064BB">
        <w:t>Gestion commerciale ;</w:t>
      </w:r>
    </w:p>
    <w:p w14:paraId="5BE07EB9" w14:textId="77777777" w:rsidR="00C423C2" w:rsidRPr="002064BB" w:rsidRDefault="00C423C2" w:rsidP="00492ABD">
      <w:pPr>
        <w:pStyle w:val="Paragraphedeliste"/>
        <w:numPr>
          <w:ilvl w:val="0"/>
          <w:numId w:val="39"/>
        </w:numPr>
        <w:spacing w:line="360" w:lineRule="auto"/>
      </w:pPr>
      <w:r w:rsidRPr="002064BB">
        <w:t>Opérations d’agence ;</w:t>
      </w:r>
    </w:p>
    <w:p w14:paraId="4E6A6C14" w14:textId="77777777" w:rsidR="00C423C2" w:rsidRPr="002064BB" w:rsidRDefault="00C423C2" w:rsidP="00492ABD">
      <w:pPr>
        <w:pStyle w:val="Paragraphedeliste"/>
        <w:numPr>
          <w:ilvl w:val="0"/>
          <w:numId w:val="39"/>
        </w:numPr>
        <w:spacing w:line="360" w:lineRule="auto"/>
      </w:pPr>
      <w:r w:rsidRPr="002064BB">
        <w:t xml:space="preserve">Gestion des engagements ; </w:t>
      </w:r>
    </w:p>
    <w:p w14:paraId="63C1122E" w14:textId="77777777" w:rsidR="00C423C2" w:rsidRPr="002064BB" w:rsidRDefault="00C423C2" w:rsidP="00492ABD">
      <w:pPr>
        <w:pStyle w:val="Paragraphedeliste"/>
        <w:numPr>
          <w:ilvl w:val="0"/>
          <w:numId w:val="39"/>
        </w:numPr>
        <w:spacing w:line="360" w:lineRule="auto"/>
      </w:pPr>
      <w:r w:rsidRPr="002064BB">
        <w:t>Crédit-Bail ;</w:t>
      </w:r>
    </w:p>
    <w:p w14:paraId="00E36387" w14:textId="77777777" w:rsidR="00C423C2" w:rsidRPr="002064BB" w:rsidRDefault="00C423C2" w:rsidP="00492ABD">
      <w:pPr>
        <w:pStyle w:val="Paragraphedeliste"/>
        <w:numPr>
          <w:ilvl w:val="0"/>
          <w:numId w:val="39"/>
        </w:numPr>
        <w:spacing w:line="360" w:lineRule="auto"/>
      </w:pPr>
      <w:r w:rsidRPr="002064BB">
        <w:t>Fonds de Garantie ;</w:t>
      </w:r>
    </w:p>
    <w:p w14:paraId="2E6DEC57" w14:textId="77777777" w:rsidR="00C423C2" w:rsidRPr="002064BB" w:rsidRDefault="00C423C2" w:rsidP="00492ABD">
      <w:pPr>
        <w:pStyle w:val="Paragraphedeliste"/>
        <w:numPr>
          <w:ilvl w:val="0"/>
          <w:numId w:val="39"/>
        </w:numPr>
        <w:spacing w:line="360" w:lineRule="auto"/>
      </w:pPr>
      <w:r w:rsidRPr="002064BB">
        <w:t>Trésorerie ;</w:t>
      </w:r>
    </w:p>
    <w:p w14:paraId="4A108538" w14:textId="77777777" w:rsidR="00C423C2" w:rsidRPr="002064BB" w:rsidRDefault="00C423C2" w:rsidP="00492ABD">
      <w:pPr>
        <w:pStyle w:val="Paragraphedeliste"/>
        <w:numPr>
          <w:ilvl w:val="0"/>
          <w:numId w:val="39"/>
        </w:numPr>
        <w:spacing w:line="360" w:lineRule="auto"/>
      </w:pPr>
      <w:r w:rsidRPr="002064BB">
        <w:t>Déclarations réglementaires ;</w:t>
      </w:r>
    </w:p>
    <w:p w14:paraId="76D3A2D9" w14:textId="77777777" w:rsidR="00C423C2" w:rsidRPr="002064BB" w:rsidRDefault="00C423C2" w:rsidP="00492ABD">
      <w:pPr>
        <w:pStyle w:val="Paragraphedeliste"/>
        <w:numPr>
          <w:ilvl w:val="0"/>
          <w:numId w:val="39"/>
        </w:numPr>
        <w:spacing w:line="360" w:lineRule="auto"/>
      </w:pPr>
      <w:r w:rsidRPr="002064BB">
        <w:t>Mobile Banking ;</w:t>
      </w:r>
    </w:p>
    <w:p w14:paraId="301B5DC3" w14:textId="77777777" w:rsidR="00C423C2" w:rsidRPr="002064BB" w:rsidRDefault="00C423C2" w:rsidP="00492ABD">
      <w:pPr>
        <w:pStyle w:val="Paragraphedeliste"/>
        <w:numPr>
          <w:ilvl w:val="0"/>
          <w:numId w:val="39"/>
        </w:numPr>
        <w:spacing w:line="360" w:lineRule="auto"/>
      </w:pPr>
      <w:r w:rsidRPr="002064BB">
        <w:t>E-Banking ;</w:t>
      </w:r>
    </w:p>
    <w:p w14:paraId="24E8D04B" w14:textId="77777777" w:rsidR="00C423C2" w:rsidRPr="002064BB" w:rsidRDefault="00C423C2" w:rsidP="00492ABD">
      <w:pPr>
        <w:pStyle w:val="Paragraphedeliste"/>
        <w:numPr>
          <w:ilvl w:val="0"/>
          <w:numId w:val="39"/>
        </w:numPr>
        <w:spacing w:line="360" w:lineRule="auto"/>
      </w:pPr>
      <w:r w:rsidRPr="002064BB">
        <w:t>Business Intelligence ;</w:t>
      </w:r>
    </w:p>
    <w:p w14:paraId="128B878B" w14:textId="77777777" w:rsidR="00C423C2" w:rsidRPr="002064BB" w:rsidRDefault="00C423C2" w:rsidP="00492ABD">
      <w:pPr>
        <w:pStyle w:val="Paragraphedeliste"/>
        <w:numPr>
          <w:ilvl w:val="0"/>
          <w:numId w:val="39"/>
        </w:numPr>
        <w:spacing w:line="360" w:lineRule="auto"/>
      </w:pPr>
      <w:r w:rsidRPr="002064BB">
        <w:t>Moyens Généraux ;</w:t>
      </w:r>
    </w:p>
    <w:p w14:paraId="0DDB9F1D" w14:textId="77777777" w:rsidR="00C423C2" w:rsidRPr="002064BB" w:rsidRDefault="00C423C2" w:rsidP="00492ABD">
      <w:pPr>
        <w:pStyle w:val="Paragraphedeliste"/>
        <w:numPr>
          <w:ilvl w:val="0"/>
          <w:numId w:val="39"/>
        </w:numPr>
        <w:spacing w:line="360" w:lineRule="auto"/>
      </w:pPr>
      <w:r w:rsidRPr="002064BB">
        <w:t>Interfaces.</w:t>
      </w:r>
    </w:p>
    <w:p w14:paraId="3D73D72E" w14:textId="77777777" w:rsidR="00C423C2" w:rsidRDefault="00C423C2" w:rsidP="000F2FCA">
      <w:pPr>
        <w:spacing w:line="360" w:lineRule="auto"/>
      </w:pPr>
      <w:r w:rsidRPr="00494028">
        <w:t>Par ailleurs, le cabinet possède à son actif, une plateforme de notation de contreparties dénommée Scoring Center.</w:t>
      </w:r>
    </w:p>
    <w:p w14:paraId="2012C9AB" w14:textId="77777777" w:rsidR="00C423C2" w:rsidRPr="000F2FCA" w:rsidRDefault="00C423C2" w:rsidP="00492ABD">
      <w:pPr>
        <w:pStyle w:val="Paragraphedeliste"/>
        <w:numPr>
          <w:ilvl w:val="0"/>
          <w:numId w:val="38"/>
        </w:numPr>
        <w:jc w:val="both"/>
        <w:rPr>
          <w:b/>
          <w:bCs/>
        </w:rPr>
      </w:pPr>
      <w:r w:rsidRPr="000F2FCA">
        <w:rPr>
          <w:b/>
          <w:bCs/>
        </w:rPr>
        <w:t>Plan de localisation</w:t>
      </w:r>
    </w:p>
    <w:p w14:paraId="0BCF6351" w14:textId="77777777" w:rsidR="00C423C2" w:rsidRDefault="00C423C2" w:rsidP="000F2FCA">
      <w:pPr>
        <w:spacing w:line="360" w:lineRule="auto"/>
        <w:jc w:val="both"/>
      </w:pPr>
      <w:r w:rsidRPr="00494028">
        <w:t>La société CERGI SA est située à Lomé, quartier Avenou, au 2ème étage de l’immeuble Eros 5330 au bord du boulevard du 30 août comme l’illustre la figure</w:t>
      </w:r>
      <w:r>
        <w:t xml:space="preserve"> suivante : </w:t>
      </w:r>
    </w:p>
    <w:p w14:paraId="2E21C4C3" w14:textId="67E5C601" w:rsidR="00C423C2" w:rsidRDefault="00C423C2" w:rsidP="005D4C9A">
      <w:pPr>
        <w:pStyle w:val="Sansinterligne"/>
        <w:spacing w:line="360" w:lineRule="auto"/>
        <w:jc w:val="both"/>
        <w:rPr>
          <w:b/>
        </w:rPr>
      </w:pPr>
    </w:p>
    <w:p w14:paraId="6086385E" w14:textId="77777777" w:rsidR="00435F14" w:rsidRDefault="00435F14" w:rsidP="005D4C9A">
      <w:pPr>
        <w:spacing w:line="360" w:lineRule="auto"/>
        <w:jc w:val="both"/>
      </w:pPr>
    </w:p>
    <w:p w14:paraId="182D4B96" w14:textId="77777777" w:rsidR="00C423C2" w:rsidRDefault="00C423C2" w:rsidP="005D4C9A">
      <w:pPr>
        <w:spacing w:line="360" w:lineRule="auto"/>
        <w:jc w:val="both"/>
      </w:pPr>
    </w:p>
    <w:p w14:paraId="1CB98060" w14:textId="77777777" w:rsidR="00C423C2" w:rsidRDefault="00C423C2" w:rsidP="005D4C9A">
      <w:pPr>
        <w:spacing w:line="360" w:lineRule="auto"/>
        <w:jc w:val="both"/>
      </w:pPr>
    </w:p>
    <w:p w14:paraId="137EB646" w14:textId="77777777" w:rsidR="00C423C2" w:rsidRDefault="00C423C2" w:rsidP="005D4C9A">
      <w:pPr>
        <w:spacing w:line="360" w:lineRule="auto"/>
        <w:jc w:val="both"/>
      </w:pPr>
    </w:p>
    <w:p w14:paraId="7F235545" w14:textId="77777777" w:rsidR="00C423C2" w:rsidRDefault="00C423C2" w:rsidP="005D4C9A">
      <w:pPr>
        <w:spacing w:line="360" w:lineRule="auto"/>
        <w:jc w:val="both"/>
      </w:pPr>
    </w:p>
    <w:p w14:paraId="098B40F7" w14:textId="77777777" w:rsidR="00C423C2" w:rsidRDefault="00C423C2" w:rsidP="005D4C9A">
      <w:pPr>
        <w:spacing w:line="360" w:lineRule="auto"/>
        <w:jc w:val="both"/>
      </w:pPr>
    </w:p>
    <w:p w14:paraId="3E47F1D0" w14:textId="77777777" w:rsidR="00C423C2" w:rsidRDefault="00C423C2" w:rsidP="005D4C9A">
      <w:pPr>
        <w:spacing w:line="360" w:lineRule="auto"/>
        <w:jc w:val="both"/>
      </w:pPr>
    </w:p>
    <w:p w14:paraId="3A04C38A" w14:textId="782D7842" w:rsidR="00285528" w:rsidRPr="000E0539" w:rsidRDefault="00285528" w:rsidP="00285528">
      <w:pPr>
        <w:rPr>
          <w:b/>
          <w:bCs/>
          <w:noProof/>
        </w:rPr>
      </w:pPr>
      <w:r>
        <w:rPr>
          <w:b/>
          <w:bCs/>
          <w:noProof/>
          <w:lang w:eastAsia="fr-FR"/>
        </w:rPr>
        <mc:AlternateContent>
          <mc:Choice Requires="wps">
            <w:drawing>
              <wp:anchor distT="0" distB="0" distL="114300" distR="114300" simplePos="0" relativeHeight="251696128" behindDoc="0" locked="0" layoutInCell="1" allowOverlap="1" wp14:anchorId="4B4D8CA8" wp14:editId="3E994135">
                <wp:simplePos x="0" y="0"/>
                <wp:positionH relativeFrom="margin">
                  <wp:posOffset>4395754</wp:posOffset>
                </wp:positionH>
                <wp:positionV relativeFrom="paragraph">
                  <wp:posOffset>53422</wp:posOffset>
                </wp:positionV>
                <wp:extent cx="568325" cy="283830"/>
                <wp:effectExtent l="0" t="0" r="22225" b="21590"/>
                <wp:wrapNone/>
                <wp:docPr id="64596" name="Rectangle 64596"/>
                <wp:cNvGraphicFramePr/>
                <a:graphic xmlns:a="http://schemas.openxmlformats.org/drawingml/2006/main">
                  <a:graphicData uri="http://schemas.microsoft.com/office/word/2010/wordprocessingShape">
                    <wps:wsp>
                      <wps:cNvSpPr/>
                      <wps:spPr>
                        <a:xfrm>
                          <a:off x="0" y="0"/>
                          <a:ext cx="568325" cy="28383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F4BB578" w14:textId="77777777" w:rsidR="00285528" w:rsidRDefault="00285528" w:rsidP="00285528">
                            <w:pPr>
                              <w:jc w:val="center"/>
                            </w:pPr>
                            <w:r>
                              <w:t>N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B4D8CA8" id="Rectangle 64596" o:spid="_x0000_s1049" style="position:absolute;margin-left:346.1pt;margin-top:4.2pt;width:44.75pt;height:22.35pt;z-index:25169612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" fillcolor="#5b9bd5 [3204]" strokecolor="#1f4d78 [1604]" strokeweight="1pt">
                <v:textbox>
                  <w:txbxContent>
                    <w:p w14:paraId="0F4BB578" w14:textId="77777777" w:rsidR="00285528" w:rsidRDefault="00285528" w:rsidP="00285528">
                      <w:pPr>
                        <w:jc w:val="center"/>
                      </w:pPr>
                      <w:r>
                        <w:t>Nord</w:t>
                      </w:r>
                    </w:p>
                  </w:txbxContent>
                </v:textbox>
                <w10:wrap anchorx="margin"/>
              </v:rect>
            </w:pict>
          </mc:Fallback>
        </mc:AlternateContent>
      </w:r>
      <w:r w:rsidRPr="000E0539">
        <w:rPr>
          <w:b/>
          <w:bCs/>
          <w:noProof/>
          <w:lang w:eastAsia="fr-FR"/>
        </w:rPr>
        <mc:AlternateContent>
          <mc:Choice Requires="wps">
            <w:drawing>
              <wp:anchor distT="0" distB="0" distL="114300" distR="114300" simplePos="0" relativeHeight="251687936" behindDoc="0" locked="0" layoutInCell="1" allowOverlap="1" wp14:anchorId="7C5B27F1" wp14:editId="5BBF492B">
                <wp:simplePos x="0" y="0"/>
                <wp:positionH relativeFrom="margin">
                  <wp:posOffset>3234055</wp:posOffset>
                </wp:positionH>
                <wp:positionV relativeFrom="paragraph">
                  <wp:posOffset>-253425</wp:posOffset>
                </wp:positionV>
                <wp:extent cx="406252" cy="3425899"/>
                <wp:effectExtent l="19050" t="19050" r="32385" b="22225"/>
                <wp:wrapNone/>
                <wp:docPr id="64595" name="Connecteur droit 64595"/>
                <wp:cNvGraphicFramePr/>
                <a:graphic xmlns:a="http://schemas.openxmlformats.org/drawingml/2006/main">
                  <a:graphicData uri="http://schemas.microsoft.com/office/word/2010/wordprocessingShape">
                    <wps:wsp>
                      <wps:cNvCnPr/>
                      <wps:spPr>
                        <a:xfrm>
                          <a:off x="0" y="0"/>
                          <a:ext cx="406252" cy="3425899"/>
                        </a:xfrm>
                        <a:prstGeom prst="line">
                          <a:avLst/>
                        </a:prstGeom>
                        <a:ln w="38100">
                          <a:prstDash val="lgDash"/>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67CAA5E" id="Connecteur droit 64595" o:spid="_x0000_s1026" style="position:absolute;z-index:2516879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254.65pt,-19.95pt" to="286.65pt,249.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" strokecolor="#5b9bd5 [3204]" strokeweight="3pt">
                <v:stroke dashstyle="longDash" joinstyle="miter"/>
                <w10:wrap anchorx="margin"/>
              </v:line>
            </w:pict>
          </mc:Fallback>
        </mc:AlternateContent>
      </w:r>
      <w:r w:rsidRPr="000E0539">
        <w:rPr>
          <w:b/>
          <w:bCs/>
          <w:noProof/>
          <w:lang w:eastAsia="fr-FR"/>
        </w:rPr>
        <mc:AlternateContent>
          <mc:Choice Requires="wps">
            <w:drawing>
              <wp:anchor distT="0" distB="0" distL="114300" distR="114300" simplePos="0" relativeHeight="251686912" behindDoc="0" locked="0" layoutInCell="1" allowOverlap="1" wp14:anchorId="7368DC6D" wp14:editId="18DD48D9">
                <wp:simplePos x="0" y="0"/>
                <wp:positionH relativeFrom="margin">
                  <wp:posOffset>3501745</wp:posOffset>
                </wp:positionH>
                <wp:positionV relativeFrom="paragraph">
                  <wp:posOffset>-441842</wp:posOffset>
                </wp:positionV>
                <wp:extent cx="414669" cy="3678865"/>
                <wp:effectExtent l="0" t="0" r="23495" b="36195"/>
                <wp:wrapNone/>
                <wp:docPr id="64597" name="Connecteur droit 64597"/>
                <wp:cNvGraphicFramePr/>
                <a:graphic xmlns:a="http://schemas.openxmlformats.org/drawingml/2006/main">
                  <a:graphicData uri="http://schemas.microsoft.com/office/word/2010/wordprocessingShape">
                    <wps:wsp>
                      <wps:cNvCnPr/>
                      <wps:spPr>
                        <a:xfrm>
                          <a:off x="0" y="0"/>
                          <a:ext cx="414669" cy="367886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ADA6257" id="Connecteur droit 64597" o:spid="_x0000_s1026" style="position:absolute;z-index:2516869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275.75pt,-34.8pt" to="308.4pt,25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" strokecolor="#5b9bd5 [3204]" strokeweight=".5pt">
                <v:stroke joinstyle="miter"/>
                <w10:wrap anchorx="margin"/>
              </v:line>
            </w:pict>
          </mc:Fallback>
        </mc:AlternateContent>
      </w:r>
      <w:r w:rsidRPr="000E0539">
        <w:rPr>
          <w:b/>
          <w:bCs/>
          <w:noProof/>
          <w:lang w:eastAsia="fr-FR"/>
        </w:rPr>
        <mc:AlternateContent>
          <mc:Choice Requires="wps">
            <w:drawing>
              <wp:anchor distT="0" distB="0" distL="114300" distR="114300" simplePos="0" relativeHeight="251685888" behindDoc="0" locked="0" layoutInCell="1" allowOverlap="1" wp14:anchorId="7C405B0F" wp14:editId="4BF2516C">
                <wp:simplePos x="0" y="0"/>
                <wp:positionH relativeFrom="margin">
                  <wp:posOffset>2853499</wp:posOffset>
                </wp:positionH>
                <wp:positionV relativeFrom="paragraph">
                  <wp:posOffset>-229944</wp:posOffset>
                </wp:positionV>
                <wp:extent cx="360754" cy="3115340"/>
                <wp:effectExtent l="0" t="0" r="20320" b="27940"/>
                <wp:wrapNone/>
                <wp:docPr id="64598" name="Connecteur droit 64598"/>
                <wp:cNvGraphicFramePr/>
                <a:graphic xmlns:a="http://schemas.openxmlformats.org/drawingml/2006/main">
                  <a:graphicData uri="http://schemas.microsoft.com/office/word/2010/wordprocessingShape">
                    <wps:wsp>
                      <wps:cNvCnPr/>
                      <wps:spPr>
                        <a:xfrm>
                          <a:off x="0" y="0"/>
                          <a:ext cx="360754" cy="311534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34582A8" id="Connecteur droit 64598" o:spid="_x0000_s1026" style="position:absolute;z-index:2516858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224.7pt,-18.1pt" to="253.1pt,227.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" strokecolor="#5b9bd5 [3204]" strokeweight=".5pt">
                <v:stroke joinstyle="miter"/>
                <w10:wrap anchorx="margin"/>
              </v:line>
            </w:pict>
          </mc:Fallback>
        </mc:AlternateContent>
      </w:r>
      <w:r w:rsidRPr="000E0539">
        <w:rPr>
          <w:b/>
          <w:bCs/>
          <w:noProof/>
          <w:lang w:eastAsia="fr-FR"/>
        </w:rPr>
        <mc:AlternateContent>
          <mc:Choice Requires="wps">
            <w:drawing>
              <wp:anchor distT="0" distB="0" distL="114300" distR="114300" simplePos="0" relativeHeight="251692032" behindDoc="0" locked="0" layoutInCell="1" allowOverlap="1" wp14:anchorId="2A2A898E" wp14:editId="3CEBE6F3">
                <wp:simplePos x="0" y="0"/>
                <wp:positionH relativeFrom="margin">
                  <wp:align>left</wp:align>
                </wp:positionH>
                <wp:positionV relativeFrom="paragraph">
                  <wp:posOffset>-262844</wp:posOffset>
                </wp:positionV>
                <wp:extent cx="2163113" cy="1754555"/>
                <wp:effectExtent l="323850" t="228600" r="332740" b="226695"/>
                <wp:wrapNone/>
                <wp:docPr id="64599" name="Parallélogramme 64599"/>
                <wp:cNvGraphicFramePr/>
                <a:graphic xmlns:a="http://schemas.openxmlformats.org/drawingml/2006/main">
                  <a:graphicData uri="http://schemas.microsoft.com/office/word/2010/wordprocessingShape">
                    <wps:wsp>
                      <wps:cNvSpPr/>
                      <wps:spPr>
                        <a:xfrm rot="1956007">
                          <a:off x="0" y="0"/>
                          <a:ext cx="2163113" cy="1754555"/>
                        </a:xfrm>
                        <a:prstGeom prst="parallelogram">
                          <a:avLst/>
                        </a:prstGeom>
                      </wps:spPr>
                      <wps:style>
                        <a:lnRef idx="1">
                          <a:schemeClr val="dk1"/>
                        </a:lnRef>
                        <a:fillRef idx="2">
                          <a:schemeClr val="dk1"/>
                        </a:fillRef>
                        <a:effectRef idx="1">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2515C962" id="_x0000_t7" coordsize="21600,21600" o:spt="7" adj="5400" path="m@0,l,21600@1,21600,21600,xe">
                <v:stroke joinstyle="miter"/>
                <v:formulas>
                  <v:f eqn="val #0"/>
                  <v:f eqn="sum width 0 #0"/>
                  <v:f eqn="prod #0 1 2"/>
                  <v:f eqn="sum width 0 @2"/>
                  <v:f eqn="mid #0 width"/>
                  <v:f eqn="mid @1 0"/>
                  <v:f eqn="prod height width #0"/>
                  <v:f eqn="prod @6 1 2"/>
                  <v:f eqn="sum height 0 @7"/>
                  <v:f eqn="prod width 1 2"/>
                  <v:f eqn="sum #0 0 @9"/>
                  <v:f eqn="if @10 @8 0"/>
                  <v:f eqn="if @10 @7 height"/>
                </v:formulas>
                <v:path gradientshapeok="t" o:connecttype="custom" o:connectlocs="@4,0;10800,@11;@3,10800;@5,21600;10800,@12;@2,10800" textboxrect="1800,1800,19800,19800;8100,8100,13500,13500;10800,10800,10800,10800"/>
                <v:handles>
                  <v:h position="#0,topLeft" xrange="0,21600"/>
                </v:handles>
              </v:shapetype>
              <v:shape id="Parallélogramme 64599" o:spid="_x0000_s1026" type="#_x0000_t7" style="position:absolute;margin-left:0;margin-top:-20.7pt;width:170.3pt;height:138.15pt;rotation:2136481fd;z-index:251692032;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" adj="4380" fillcolor="#555 [2160]" strokecolor="black [3200]" strokeweight=".5pt">
                <v:fill color2="#313131 [2608]" rotate="t" colors="0 #9b9b9b;.5 #8e8e8e;1 #797979" focus="100%" type="gradient">
                  <o:fill v:ext="view" type="gradientUnscaled"/>
                </v:fill>
                <w10:wrap anchorx="margin"/>
              </v:shape>
            </w:pict>
          </mc:Fallback>
        </mc:AlternateContent>
      </w:r>
    </w:p>
    <w:p w14:paraId="63CE4C8A" w14:textId="1172D6AD" w:rsidR="00285528" w:rsidRPr="000E0539" w:rsidRDefault="00285528" w:rsidP="00285528">
      <w:pPr>
        <w:rPr>
          <w:b/>
          <w:bCs/>
        </w:rPr>
      </w:pPr>
      <w:r>
        <w:rPr>
          <w:b/>
          <w:bCs/>
          <w:noProof/>
          <w:lang w:eastAsia="fr-FR"/>
        </w:rPr>
        <mc:AlternateContent>
          <mc:Choice Requires="wps">
            <w:drawing>
              <wp:anchor distT="0" distB="0" distL="114300" distR="114300" simplePos="0" relativeHeight="251697152" behindDoc="0" locked="0" layoutInCell="1" allowOverlap="1" wp14:anchorId="5CE7D2EA" wp14:editId="5DF27F6A">
                <wp:simplePos x="0" y="0"/>
                <wp:positionH relativeFrom="column">
                  <wp:posOffset>4982390</wp:posOffset>
                </wp:positionH>
                <wp:positionV relativeFrom="paragraph">
                  <wp:posOffset>189751</wp:posOffset>
                </wp:positionV>
                <wp:extent cx="547342" cy="327547"/>
                <wp:effectExtent l="0" t="0" r="24765" b="15875"/>
                <wp:wrapNone/>
                <wp:docPr id="64622" name="Rectangle 64622"/>
                <wp:cNvGraphicFramePr/>
                <a:graphic xmlns:a="http://schemas.openxmlformats.org/drawingml/2006/main">
                  <a:graphicData uri="http://schemas.microsoft.com/office/word/2010/wordprocessingShape">
                    <wps:wsp>
                      <wps:cNvSpPr/>
                      <wps:spPr>
                        <a:xfrm>
                          <a:off x="0" y="0"/>
                          <a:ext cx="547342" cy="327547"/>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3A827E5" w14:textId="77777777" w:rsidR="00285528" w:rsidRDefault="00285528" w:rsidP="00285528">
                            <w:pPr>
                              <w:jc w:val="center"/>
                            </w:pPr>
                            <w:r>
                              <w:t>Es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CE7D2EA" id="Rectangle 64622" o:spid="_x0000_s1050" style="position:absolute;margin-left:392.3pt;margin-top:14.95pt;width:43.1pt;height:25.8pt;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" fillcolor="#5b9bd5 [3204]" strokecolor="#1f4d78 [1604]" strokeweight="1pt">
                <v:textbox>
                  <w:txbxContent>
                    <w:p w14:paraId="33A827E5" w14:textId="77777777" w:rsidR="00285528" w:rsidRDefault="00285528" w:rsidP="00285528">
                      <w:pPr>
                        <w:jc w:val="center"/>
                      </w:pPr>
                      <w:r>
                        <w:t>Est</w:t>
                      </w:r>
                    </w:p>
                  </w:txbxContent>
                </v:textbox>
              </v:rect>
            </w:pict>
          </mc:Fallback>
        </mc:AlternateContent>
      </w:r>
      <w:r w:rsidRPr="000E0539">
        <w:rPr>
          <w:b/>
          <w:bCs/>
          <w:noProof/>
          <w:lang w:eastAsia="fr-FR"/>
        </w:rPr>
        <mc:AlternateContent>
          <mc:Choice Requires="wps">
            <w:drawing>
              <wp:anchor distT="0" distB="0" distL="114300" distR="114300" simplePos="0" relativeHeight="251694080" behindDoc="0" locked="0" layoutInCell="1" allowOverlap="1" wp14:anchorId="1B1F7E21" wp14:editId="770287B9">
                <wp:simplePos x="0" y="0"/>
                <wp:positionH relativeFrom="column">
                  <wp:posOffset>4464741</wp:posOffset>
                </wp:positionH>
                <wp:positionV relativeFrom="paragraph">
                  <wp:posOffset>66921</wp:posOffset>
                </wp:positionV>
                <wp:extent cx="494655" cy="474345"/>
                <wp:effectExtent l="19050" t="19050" r="39370" b="40005"/>
                <wp:wrapNone/>
                <wp:docPr id="64624" name="Flèche : quatre pointes 16"/>
                <wp:cNvGraphicFramePr/>
                <a:graphic xmlns:a="http://schemas.openxmlformats.org/drawingml/2006/main">
                  <a:graphicData uri="http://schemas.microsoft.com/office/word/2010/wordprocessingShape">
                    <wps:wsp>
                      <wps:cNvSpPr/>
                      <wps:spPr>
                        <a:xfrm>
                          <a:off x="0" y="0"/>
                          <a:ext cx="494655" cy="474345"/>
                        </a:xfrm>
                        <a:prstGeom prst="quad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7A15EC17" id="Flèche : quatre pointes 16" o:spid="_x0000_s1026" style="position:absolute;margin-left:351.55pt;margin-top:5.25pt;width:38.95pt;height:37.35pt;z-index:25169408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coordsize="494655,4743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" path="m,237173l106728,130445r,53364l193964,183809r,-77081l140600,106728,247328,,354055,106728r-53364,l300691,183809r87236,l387927,130445,494655,237173,387927,343900r,-53364l300691,290536r,77081l354055,367617,247328,474345,140600,367617r53364,l193964,290536r-87236,l106728,343900,,237173xe" fillcolor="#5b9bd5 [3204]" strokecolor="#1f4d78 [1604]" strokeweight="1pt">
                <v:stroke joinstyle="miter"/>
                <v:path arrowok="t" o:connecttype="custom" o:connectlocs="0,237173;106728,130445;106728,183809;193964,183809;193964,106728;140600,106728;247328,0;354055,106728;300691,106728;300691,183809;387927,183809;387927,130445;494655,237173;387927,343900;387927,290536;300691,290536;300691,367617;354055,367617;247328,474345;140600,367617;193964,367617;193964,290536;106728,290536;106728,343900;0,237173" o:connectangles="0,0,0,0,0,0,0,0,0,0,0,0,0,0,0,0,0,0,0,0,0,0,0,0,0"/>
              </v:shape>
            </w:pict>
          </mc:Fallback>
        </mc:AlternateContent>
      </w:r>
      <w:r>
        <w:rPr>
          <w:b/>
          <w:bCs/>
          <w:noProof/>
          <w:lang w:eastAsia="fr-FR"/>
        </w:rPr>
        <mc:AlternateContent>
          <mc:Choice Requires="wps">
            <w:drawing>
              <wp:anchor distT="0" distB="0" distL="114300" distR="114300" simplePos="0" relativeHeight="251695104" behindDoc="0" locked="0" layoutInCell="1" allowOverlap="1" wp14:anchorId="61281A6E" wp14:editId="34C480EC">
                <wp:simplePos x="0" y="0"/>
                <wp:positionH relativeFrom="column">
                  <wp:posOffset>3767739</wp:posOffset>
                </wp:positionH>
                <wp:positionV relativeFrom="paragraph">
                  <wp:posOffset>189751</wp:posOffset>
                </wp:positionV>
                <wp:extent cx="682388" cy="368300"/>
                <wp:effectExtent l="0" t="0" r="22860" b="12700"/>
                <wp:wrapNone/>
                <wp:docPr id="64623" name="Rectangle 64623"/>
                <wp:cNvGraphicFramePr/>
                <a:graphic xmlns:a="http://schemas.openxmlformats.org/drawingml/2006/main">
                  <a:graphicData uri="http://schemas.microsoft.com/office/word/2010/wordprocessingShape">
                    <wps:wsp>
                      <wps:cNvSpPr/>
                      <wps:spPr>
                        <a:xfrm>
                          <a:off x="0" y="0"/>
                          <a:ext cx="682388" cy="3683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50F4552" w14:textId="77777777" w:rsidR="00285528" w:rsidRDefault="00285528" w:rsidP="00285528">
                            <w:pPr>
                              <w:jc w:val="center"/>
                            </w:pPr>
                            <w:r>
                              <w:t>Oues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1281A6E" id="Rectangle 64623" o:spid="_x0000_s1051" style="position:absolute;margin-left:296.65pt;margin-top:14.95pt;width:53.75pt;height:29pt;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" fillcolor="#5b9bd5 [3204]" strokecolor="#1f4d78 [1604]" strokeweight="1pt">
                <v:textbox>
                  <w:txbxContent>
                    <w:p w14:paraId="550F4552" w14:textId="77777777" w:rsidR="00285528" w:rsidRDefault="00285528" w:rsidP="00285528">
                      <w:pPr>
                        <w:jc w:val="center"/>
                      </w:pPr>
                      <w:r>
                        <w:t>Ouest</w:t>
                      </w:r>
                    </w:p>
                  </w:txbxContent>
                </v:textbox>
              </v:rect>
            </w:pict>
          </mc:Fallback>
        </mc:AlternateContent>
      </w:r>
      <w:r w:rsidRPr="000E0539">
        <w:rPr>
          <w:b/>
          <w:bCs/>
          <w:noProof/>
          <w:lang w:eastAsia="fr-FR"/>
        </w:rPr>
        <mc:AlternateContent>
          <mc:Choice Requires="wps">
            <w:drawing>
              <wp:anchor distT="0" distB="0" distL="114300" distR="114300" simplePos="0" relativeHeight="251704320" behindDoc="0" locked="0" layoutInCell="1" allowOverlap="1" wp14:anchorId="4107D45D" wp14:editId="646AD6B0">
                <wp:simplePos x="0" y="0"/>
                <wp:positionH relativeFrom="margin">
                  <wp:posOffset>5439587</wp:posOffset>
                </wp:positionH>
                <wp:positionV relativeFrom="paragraph">
                  <wp:posOffset>2086596</wp:posOffset>
                </wp:positionV>
                <wp:extent cx="655910" cy="1862455"/>
                <wp:effectExtent l="19050" t="19050" r="30480" b="23495"/>
                <wp:wrapNone/>
                <wp:docPr id="64600" name="Connecteur droit 64600"/>
                <wp:cNvGraphicFramePr/>
                <a:graphic xmlns:a="http://schemas.openxmlformats.org/drawingml/2006/main">
                  <a:graphicData uri="http://schemas.microsoft.com/office/word/2010/wordprocessingShape">
                    <wps:wsp>
                      <wps:cNvCnPr/>
                      <wps:spPr>
                        <a:xfrm flipH="1">
                          <a:off x="0" y="0"/>
                          <a:ext cx="655910" cy="1862455"/>
                        </a:xfrm>
                        <a:prstGeom prst="line">
                          <a:avLst/>
                        </a:prstGeom>
                        <a:ln w="38100">
                          <a:prstDash val="lgDash"/>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FC86B16" id="Connecteur droit 64600" o:spid="_x0000_s1026" style="position:absolute;flip:x;z-index:2517043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428.3pt,164.3pt" to="479.95pt,310.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" strokecolor="#5b9bd5 [3204]" strokeweight="3pt">
                <v:stroke dashstyle="longDash" joinstyle="miter"/>
                <w10:wrap anchorx="margin"/>
              </v:line>
            </w:pict>
          </mc:Fallback>
        </mc:AlternateContent>
      </w:r>
      <w:r>
        <w:rPr>
          <w:b/>
          <w:bCs/>
          <w:noProof/>
          <w:lang w:eastAsia="fr-FR"/>
        </w:rPr>
        <mc:AlternateContent>
          <mc:Choice Requires="wps">
            <w:drawing>
              <wp:anchor distT="0" distB="0" distL="114300" distR="114300" simplePos="0" relativeHeight="251709440" behindDoc="0" locked="0" layoutInCell="1" allowOverlap="1" wp14:anchorId="71BB1525" wp14:editId="31272C45">
                <wp:simplePos x="0" y="0"/>
                <wp:positionH relativeFrom="column">
                  <wp:posOffset>3412593</wp:posOffset>
                </wp:positionH>
                <wp:positionV relativeFrom="paragraph">
                  <wp:posOffset>2988619</wp:posOffset>
                </wp:positionV>
                <wp:extent cx="898230" cy="609777"/>
                <wp:effectExtent l="38100" t="38100" r="16510" b="19050"/>
                <wp:wrapNone/>
                <wp:docPr id="64601" name="Connecteur droit avec flèche 64601"/>
                <wp:cNvGraphicFramePr/>
                <a:graphic xmlns:a="http://schemas.openxmlformats.org/drawingml/2006/main">
                  <a:graphicData uri="http://schemas.microsoft.com/office/word/2010/wordprocessingShape">
                    <wps:wsp>
                      <wps:cNvCnPr/>
                      <wps:spPr>
                        <a:xfrm flipH="1" flipV="1">
                          <a:off x="0" y="0"/>
                          <a:ext cx="898230" cy="609777"/>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3553A961" id="_x0000_t32" coordsize="21600,21600" o:spt="32" o:oned="t" path="m,l21600,21600e" filled="f">
                <v:path arrowok="t" fillok="f" o:connecttype="none"/>
                <o:lock v:ext="edit" shapetype="t"/>
              </v:shapetype>
              <v:shape id="Connecteur droit avec flèche 64601" o:spid="_x0000_s1026" type="#_x0000_t32" style="position:absolute;margin-left:268.7pt;margin-top:235.3pt;width:70.75pt;height:48pt;flip:x y;z-index:25170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" strokecolor="black [3200]" strokeweight="1.5pt">
                <v:stroke endarrow="block" joinstyle="miter"/>
              </v:shape>
            </w:pict>
          </mc:Fallback>
        </mc:AlternateContent>
      </w:r>
      <w:r>
        <w:rPr>
          <w:b/>
          <w:bCs/>
          <w:noProof/>
          <w:lang w:eastAsia="fr-FR"/>
        </w:rPr>
        <mc:AlternateContent>
          <mc:Choice Requires="wps">
            <w:drawing>
              <wp:anchor distT="0" distB="0" distL="114300" distR="114300" simplePos="0" relativeHeight="251716608" behindDoc="0" locked="0" layoutInCell="1" allowOverlap="1" wp14:anchorId="46DA2869" wp14:editId="3A4D19B7">
                <wp:simplePos x="0" y="0"/>
                <wp:positionH relativeFrom="column">
                  <wp:posOffset>4724827</wp:posOffset>
                </wp:positionH>
                <wp:positionV relativeFrom="paragraph">
                  <wp:posOffset>3779860</wp:posOffset>
                </wp:positionV>
                <wp:extent cx="552347" cy="329255"/>
                <wp:effectExtent l="38100" t="38100" r="19685" b="33020"/>
                <wp:wrapNone/>
                <wp:docPr id="64602" name="Connecteur droit avec flèche 64602"/>
                <wp:cNvGraphicFramePr/>
                <a:graphic xmlns:a="http://schemas.openxmlformats.org/drawingml/2006/main">
                  <a:graphicData uri="http://schemas.microsoft.com/office/word/2010/wordprocessingShape">
                    <wps:wsp>
                      <wps:cNvCnPr/>
                      <wps:spPr>
                        <a:xfrm flipH="1" flipV="1">
                          <a:off x="0" y="0"/>
                          <a:ext cx="552347" cy="329255"/>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DE8627F" id="Connecteur droit avec flèche 64602" o:spid="_x0000_s1026" type="#_x0000_t32" style="position:absolute;margin-left:372.05pt;margin-top:297.65pt;width:43.5pt;height:25.95pt;flip:x y;z-index:251716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" strokecolor="black [3200]" strokeweight="1.5pt">
                <v:stroke endarrow="block" joinstyle="miter"/>
              </v:shape>
            </w:pict>
          </mc:Fallback>
        </mc:AlternateContent>
      </w:r>
      <w:r>
        <w:rPr>
          <w:b/>
          <w:bCs/>
          <w:noProof/>
          <w:lang w:eastAsia="fr-FR"/>
        </w:rPr>
        <mc:AlternateContent>
          <mc:Choice Requires="wps">
            <w:drawing>
              <wp:anchor distT="0" distB="0" distL="114300" distR="114300" simplePos="0" relativeHeight="251712512" behindDoc="0" locked="0" layoutInCell="1" allowOverlap="1" wp14:anchorId="3AE04597" wp14:editId="48DA8FF7">
                <wp:simplePos x="0" y="0"/>
                <wp:positionH relativeFrom="column">
                  <wp:posOffset>4884317</wp:posOffset>
                </wp:positionH>
                <wp:positionV relativeFrom="paragraph">
                  <wp:posOffset>5965735</wp:posOffset>
                </wp:positionV>
                <wp:extent cx="239203" cy="631752"/>
                <wp:effectExtent l="0" t="38100" r="66040" b="16510"/>
                <wp:wrapNone/>
                <wp:docPr id="64603" name="Connecteur droit avec flèche 64603"/>
                <wp:cNvGraphicFramePr/>
                <a:graphic xmlns:a="http://schemas.openxmlformats.org/drawingml/2006/main">
                  <a:graphicData uri="http://schemas.microsoft.com/office/word/2010/wordprocessingShape">
                    <wps:wsp>
                      <wps:cNvCnPr/>
                      <wps:spPr>
                        <a:xfrm flipV="1">
                          <a:off x="0" y="0"/>
                          <a:ext cx="239203" cy="631752"/>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B7E1E7F" id="Connecteur droit avec flèche 64603" o:spid="_x0000_s1026" type="#_x0000_t32" style="position:absolute;margin-left:384.6pt;margin-top:469.75pt;width:18.85pt;height:49.75pt;flip:y;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" strokecolor="black [3200]" strokeweight="1.5pt">
                <v:stroke endarrow="block" joinstyle="miter"/>
              </v:shape>
            </w:pict>
          </mc:Fallback>
        </mc:AlternateContent>
      </w:r>
      <w:r>
        <w:rPr>
          <w:b/>
          <w:bCs/>
          <w:noProof/>
          <w:lang w:eastAsia="fr-FR"/>
        </w:rPr>
        <mc:AlternateContent>
          <mc:Choice Requires="wps">
            <w:drawing>
              <wp:anchor distT="0" distB="0" distL="114300" distR="114300" simplePos="0" relativeHeight="251715584" behindDoc="0" locked="0" layoutInCell="1" allowOverlap="1" wp14:anchorId="03D1D5F8" wp14:editId="240A3967">
                <wp:simplePos x="0" y="0"/>
                <wp:positionH relativeFrom="column">
                  <wp:posOffset>5203293</wp:posOffset>
                </wp:positionH>
                <wp:positionV relativeFrom="paragraph">
                  <wp:posOffset>3014315</wp:posOffset>
                </wp:positionV>
                <wp:extent cx="141620" cy="616689"/>
                <wp:effectExtent l="57150" t="0" r="29845" b="50165"/>
                <wp:wrapNone/>
                <wp:docPr id="64604" name="Connecteur droit avec flèche 64604"/>
                <wp:cNvGraphicFramePr/>
                <a:graphic xmlns:a="http://schemas.openxmlformats.org/drawingml/2006/main">
                  <a:graphicData uri="http://schemas.microsoft.com/office/word/2010/wordprocessingShape">
                    <wps:wsp>
                      <wps:cNvCnPr/>
                      <wps:spPr>
                        <a:xfrm flipH="1">
                          <a:off x="0" y="0"/>
                          <a:ext cx="141620" cy="616689"/>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7E8E0FA" id="Connecteur droit avec flèche 64604" o:spid="_x0000_s1026" type="#_x0000_t32" style="position:absolute;margin-left:409.7pt;margin-top:237.35pt;width:11.15pt;height:48.55pt;flip:x;z-index:251715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" strokecolor="black [3200]" strokeweight="1.5pt">
                <v:stroke endarrow="block" joinstyle="miter"/>
              </v:shape>
            </w:pict>
          </mc:Fallback>
        </mc:AlternateContent>
      </w:r>
      <w:r>
        <w:rPr>
          <w:b/>
          <w:bCs/>
          <w:noProof/>
          <w:lang w:eastAsia="fr-FR"/>
        </w:rPr>
        <mc:AlternateContent>
          <mc:Choice Requires="wps">
            <w:drawing>
              <wp:anchor distT="0" distB="0" distL="114300" distR="114300" simplePos="0" relativeHeight="251713536" behindDoc="0" locked="0" layoutInCell="1" allowOverlap="1" wp14:anchorId="3748E1A3" wp14:editId="0204ED0E">
                <wp:simplePos x="0" y="0"/>
                <wp:positionH relativeFrom="column">
                  <wp:posOffset>5215521</wp:posOffset>
                </wp:positionH>
                <wp:positionV relativeFrom="paragraph">
                  <wp:posOffset>4912714</wp:posOffset>
                </wp:positionV>
                <wp:extent cx="144027" cy="557323"/>
                <wp:effectExtent l="0" t="38100" r="66040" b="14605"/>
                <wp:wrapNone/>
                <wp:docPr id="64605" name="Connecteur droit avec flèche 64605"/>
                <wp:cNvGraphicFramePr/>
                <a:graphic xmlns:a="http://schemas.openxmlformats.org/drawingml/2006/main">
                  <a:graphicData uri="http://schemas.microsoft.com/office/word/2010/wordprocessingShape">
                    <wps:wsp>
                      <wps:cNvCnPr/>
                      <wps:spPr>
                        <a:xfrm flipV="1">
                          <a:off x="0" y="0"/>
                          <a:ext cx="144027" cy="557323"/>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8864343" id="Connecteur droit avec flèche 64605" o:spid="_x0000_s1026" type="#_x0000_t32" style="position:absolute;margin-left:410.65pt;margin-top:386.85pt;width:11.35pt;height:43.9pt;flip:y;z-index:251713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" strokecolor="black [3200]" strokeweight="1.5pt">
                <v:stroke endarrow="block" joinstyle="miter"/>
              </v:shape>
            </w:pict>
          </mc:Fallback>
        </mc:AlternateContent>
      </w:r>
      <w:r>
        <w:rPr>
          <w:b/>
          <w:bCs/>
          <w:noProof/>
          <w:lang w:eastAsia="fr-FR"/>
        </w:rPr>
        <mc:AlternateContent>
          <mc:Choice Requires="wps">
            <w:drawing>
              <wp:anchor distT="0" distB="0" distL="114300" distR="114300" simplePos="0" relativeHeight="251714560" behindDoc="0" locked="0" layoutInCell="1" allowOverlap="1" wp14:anchorId="1206E677" wp14:editId="2DC41570">
                <wp:simplePos x="0" y="0"/>
                <wp:positionH relativeFrom="column">
                  <wp:posOffset>5564608</wp:posOffset>
                </wp:positionH>
                <wp:positionV relativeFrom="paragraph">
                  <wp:posOffset>1758225</wp:posOffset>
                </wp:positionV>
                <wp:extent cx="127591" cy="585219"/>
                <wp:effectExtent l="57150" t="0" r="25400" b="62865"/>
                <wp:wrapNone/>
                <wp:docPr id="64606" name="Connecteur droit avec flèche 64606"/>
                <wp:cNvGraphicFramePr/>
                <a:graphic xmlns:a="http://schemas.openxmlformats.org/drawingml/2006/main">
                  <a:graphicData uri="http://schemas.microsoft.com/office/word/2010/wordprocessingShape">
                    <wps:wsp>
                      <wps:cNvCnPr/>
                      <wps:spPr>
                        <a:xfrm flipH="1">
                          <a:off x="0" y="0"/>
                          <a:ext cx="127591" cy="585219"/>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FE331D9" id="Connecteur droit avec flèche 64606" o:spid="_x0000_s1026" type="#_x0000_t32" style="position:absolute;margin-left:438.15pt;margin-top:138.45pt;width:10.05pt;height:46.1pt;flip:x;z-index:25171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" strokecolor="black [3200]" strokeweight="1.5pt">
                <v:stroke endarrow="block" joinstyle="miter"/>
              </v:shape>
            </w:pict>
          </mc:Fallback>
        </mc:AlternateContent>
      </w:r>
      <w:r>
        <w:rPr>
          <w:b/>
          <w:bCs/>
          <w:noProof/>
          <w:lang w:eastAsia="fr-FR"/>
        </w:rPr>
        <mc:AlternateContent>
          <mc:Choice Requires="wps">
            <w:drawing>
              <wp:anchor distT="0" distB="0" distL="114300" distR="114300" simplePos="0" relativeHeight="251711488" behindDoc="0" locked="0" layoutInCell="1" allowOverlap="1" wp14:anchorId="567728A0" wp14:editId="345E7225">
                <wp:simplePos x="0" y="0"/>
                <wp:positionH relativeFrom="column">
                  <wp:posOffset>743820</wp:posOffset>
                </wp:positionH>
                <wp:positionV relativeFrom="paragraph">
                  <wp:posOffset>1223615</wp:posOffset>
                </wp:positionV>
                <wp:extent cx="780607" cy="536059"/>
                <wp:effectExtent l="38100" t="38100" r="19685" b="35560"/>
                <wp:wrapNone/>
                <wp:docPr id="64607" name="Connecteur droit avec flèche 64607"/>
                <wp:cNvGraphicFramePr/>
                <a:graphic xmlns:a="http://schemas.openxmlformats.org/drawingml/2006/main">
                  <a:graphicData uri="http://schemas.microsoft.com/office/word/2010/wordprocessingShape">
                    <wps:wsp>
                      <wps:cNvCnPr/>
                      <wps:spPr>
                        <a:xfrm flipH="1" flipV="1">
                          <a:off x="0" y="0"/>
                          <a:ext cx="780607" cy="536059"/>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7BC793F" id="Connecteur droit avec flèche 64607" o:spid="_x0000_s1026" type="#_x0000_t32" style="position:absolute;margin-left:58.55pt;margin-top:96.35pt;width:61.45pt;height:42.2pt;flip:x y;z-index:25171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" strokecolor="black [3200]" strokeweight="1.5pt">
                <v:stroke endarrow="block" joinstyle="miter"/>
              </v:shape>
            </w:pict>
          </mc:Fallback>
        </mc:AlternateContent>
      </w:r>
      <w:r>
        <w:rPr>
          <w:b/>
          <w:bCs/>
          <w:noProof/>
          <w:lang w:eastAsia="fr-FR"/>
        </w:rPr>
        <mc:AlternateContent>
          <mc:Choice Requires="wps">
            <w:drawing>
              <wp:anchor distT="0" distB="0" distL="114300" distR="114300" simplePos="0" relativeHeight="251710464" behindDoc="0" locked="0" layoutInCell="1" allowOverlap="1" wp14:anchorId="264DBE20" wp14:editId="0F838C72">
                <wp:simplePos x="0" y="0"/>
                <wp:positionH relativeFrom="column">
                  <wp:posOffset>131562</wp:posOffset>
                </wp:positionH>
                <wp:positionV relativeFrom="paragraph">
                  <wp:posOffset>813376</wp:posOffset>
                </wp:positionV>
                <wp:extent cx="202019" cy="212252"/>
                <wp:effectExtent l="0" t="38100" r="64770" b="16510"/>
                <wp:wrapNone/>
                <wp:docPr id="64608" name="Connecteur droit avec flèche 64608"/>
                <wp:cNvGraphicFramePr/>
                <a:graphic xmlns:a="http://schemas.openxmlformats.org/drawingml/2006/main">
                  <a:graphicData uri="http://schemas.microsoft.com/office/word/2010/wordprocessingShape">
                    <wps:wsp>
                      <wps:cNvCnPr/>
                      <wps:spPr>
                        <a:xfrm flipV="1">
                          <a:off x="0" y="0"/>
                          <a:ext cx="202019" cy="212252"/>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59EDF34" id="Connecteur droit avec flèche 64608" o:spid="_x0000_s1026" type="#_x0000_t32" style="position:absolute;margin-left:10.35pt;margin-top:64.05pt;width:15.9pt;height:16.7pt;flip:y;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" strokecolor="black [3200]" strokeweight="1.5pt">
                <v:stroke endarrow="block" joinstyle="miter"/>
              </v:shape>
            </w:pict>
          </mc:Fallback>
        </mc:AlternateContent>
      </w:r>
      <w:r>
        <w:rPr>
          <w:b/>
          <w:bCs/>
          <w:noProof/>
          <w:lang w:eastAsia="fr-FR"/>
        </w:rPr>
        <mc:AlternateContent>
          <mc:Choice Requires="wps">
            <w:drawing>
              <wp:anchor distT="0" distB="0" distL="114300" distR="114300" simplePos="0" relativeHeight="251701248" behindDoc="0" locked="0" layoutInCell="1" allowOverlap="1" wp14:anchorId="44AFBB71" wp14:editId="24B6C993">
                <wp:simplePos x="0" y="0"/>
                <wp:positionH relativeFrom="column">
                  <wp:posOffset>4969378</wp:posOffset>
                </wp:positionH>
                <wp:positionV relativeFrom="paragraph">
                  <wp:posOffset>4279590</wp:posOffset>
                </wp:positionV>
                <wp:extent cx="499568" cy="393405"/>
                <wp:effectExtent l="0" t="0" r="15240" b="26035"/>
                <wp:wrapNone/>
                <wp:docPr id="64609" name="Ellipse 64609"/>
                <wp:cNvGraphicFramePr/>
                <a:graphic xmlns:a="http://schemas.openxmlformats.org/drawingml/2006/main">
                  <a:graphicData uri="http://schemas.microsoft.com/office/word/2010/wordprocessingShape">
                    <wps:wsp>
                      <wps:cNvSpPr/>
                      <wps:spPr>
                        <a:xfrm>
                          <a:off x="0" y="0"/>
                          <a:ext cx="499568" cy="393405"/>
                        </a:xfrm>
                        <a:prstGeom prst="ellipse">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05755E1B" id="Ellipse 64609" o:spid="_x0000_s1026" style="position:absolute;margin-left:391.3pt;margin-top:337pt;width:39.35pt;height:31pt;z-index:25170124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" fillcolor="black [3200]" strokecolor="black [1600]" strokeweight="1pt">
                <v:stroke joinstyle="miter"/>
              </v:oval>
            </w:pict>
          </mc:Fallback>
        </mc:AlternateContent>
      </w:r>
      <w:r w:rsidRPr="000E0539">
        <w:rPr>
          <w:b/>
          <w:bCs/>
          <w:noProof/>
          <w:lang w:eastAsia="fr-FR"/>
        </w:rPr>
        <mc:AlternateContent>
          <mc:Choice Requires="wps">
            <w:drawing>
              <wp:anchor distT="0" distB="0" distL="114300" distR="114300" simplePos="0" relativeHeight="251706368" behindDoc="0" locked="0" layoutInCell="1" allowOverlap="1" wp14:anchorId="135FD8FB" wp14:editId="5F13E116">
                <wp:simplePos x="0" y="0"/>
                <wp:positionH relativeFrom="margin">
                  <wp:align>left</wp:align>
                </wp:positionH>
                <wp:positionV relativeFrom="paragraph">
                  <wp:posOffset>983408</wp:posOffset>
                </wp:positionV>
                <wp:extent cx="4680541" cy="3181350"/>
                <wp:effectExtent l="19050" t="19050" r="25400" b="19050"/>
                <wp:wrapNone/>
                <wp:docPr id="64610" name="Connecteur droit 64610"/>
                <wp:cNvGraphicFramePr/>
                <a:graphic xmlns:a="http://schemas.openxmlformats.org/drawingml/2006/main">
                  <a:graphicData uri="http://schemas.microsoft.com/office/word/2010/wordprocessingShape">
                    <wps:wsp>
                      <wps:cNvCnPr/>
                      <wps:spPr>
                        <a:xfrm>
                          <a:off x="0" y="0"/>
                          <a:ext cx="4680541" cy="3181350"/>
                        </a:xfrm>
                        <a:prstGeom prst="line">
                          <a:avLst/>
                        </a:prstGeom>
                        <a:ln w="38100">
                          <a:prstDash val="lgDash"/>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C256408" id="Connecteur droit 64610" o:spid="_x0000_s1026" style="position:absolute;z-index:251706368;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 from="0,77.45pt" to="368.55pt,327.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" strokecolor="#5b9bd5 [3204]" strokeweight="3pt">
                <v:stroke dashstyle="longDash" joinstyle="miter"/>
                <w10:wrap anchorx="margin"/>
              </v:line>
            </w:pict>
          </mc:Fallback>
        </mc:AlternateContent>
      </w:r>
      <w:r w:rsidRPr="000E0539">
        <w:rPr>
          <w:b/>
          <w:bCs/>
          <w:noProof/>
          <w:lang w:eastAsia="fr-FR"/>
        </w:rPr>
        <mc:AlternateContent>
          <mc:Choice Requires="wps">
            <w:drawing>
              <wp:anchor distT="0" distB="0" distL="114300" distR="114300" simplePos="0" relativeHeight="251683840" behindDoc="0" locked="0" layoutInCell="1" allowOverlap="1" wp14:anchorId="18AEE2E9" wp14:editId="0843B6ED">
                <wp:simplePos x="0" y="0"/>
                <wp:positionH relativeFrom="margin">
                  <wp:posOffset>-378800</wp:posOffset>
                </wp:positionH>
                <wp:positionV relativeFrom="paragraph">
                  <wp:posOffset>1185515</wp:posOffset>
                </wp:positionV>
                <wp:extent cx="4965405" cy="3231117"/>
                <wp:effectExtent l="0" t="0" r="26035" b="26670"/>
                <wp:wrapNone/>
                <wp:docPr id="64611" name="Connecteur droit 64611"/>
                <wp:cNvGraphicFramePr/>
                <a:graphic xmlns:a="http://schemas.openxmlformats.org/drawingml/2006/main">
                  <a:graphicData uri="http://schemas.microsoft.com/office/word/2010/wordprocessingShape">
                    <wps:wsp>
                      <wps:cNvCnPr/>
                      <wps:spPr>
                        <a:xfrm>
                          <a:off x="0" y="0"/>
                          <a:ext cx="4965405" cy="3231117"/>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A322CE3" id="Connecteur droit 64611" o:spid="_x0000_s1026" style="position:absolute;z-index:2516838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29.85pt,93.35pt" to="361.15pt,347.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" strokecolor="#5b9bd5 [3204]" strokeweight=".5pt">
                <v:stroke joinstyle="miter"/>
                <w10:wrap anchorx="margin"/>
              </v:line>
            </w:pict>
          </mc:Fallback>
        </mc:AlternateContent>
      </w:r>
      <w:r w:rsidRPr="000E0539">
        <w:rPr>
          <w:b/>
          <w:bCs/>
          <w:noProof/>
          <w:lang w:eastAsia="fr-FR"/>
        </w:rPr>
        <mc:AlternateContent>
          <mc:Choice Requires="wps">
            <w:drawing>
              <wp:anchor distT="0" distB="0" distL="114300" distR="114300" simplePos="0" relativeHeight="251708416" behindDoc="0" locked="0" layoutInCell="1" allowOverlap="1" wp14:anchorId="28CD5101" wp14:editId="67A961F6">
                <wp:simplePos x="0" y="0"/>
                <wp:positionH relativeFrom="margin">
                  <wp:posOffset>4509312</wp:posOffset>
                </wp:positionH>
                <wp:positionV relativeFrom="paragraph">
                  <wp:posOffset>4831272</wp:posOffset>
                </wp:positionV>
                <wp:extent cx="672067" cy="2017070"/>
                <wp:effectExtent l="19050" t="19050" r="33020" b="21590"/>
                <wp:wrapNone/>
                <wp:docPr id="64612" name="Connecteur droit 64612"/>
                <wp:cNvGraphicFramePr/>
                <a:graphic xmlns:a="http://schemas.openxmlformats.org/drawingml/2006/main">
                  <a:graphicData uri="http://schemas.microsoft.com/office/word/2010/wordprocessingShape">
                    <wps:wsp>
                      <wps:cNvCnPr/>
                      <wps:spPr>
                        <a:xfrm flipH="1">
                          <a:off x="0" y="0"/>
                          <a:ext cx="672067" cy="2017070"/>
                        </a:xfrm>
                        <a:prstGeom prst="line">
                          <a:avLst/>
                        </a:prstGeom>
                        <a:ln w="38100">
                          <a:prstDash val="lgDash"/>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714A254" id="Connecteur droit 64612" o:spid="_x0000_s1026" style="position:absolute;flip:x;z-index:2517084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355.05pt,380.4pt" to="407.95pt,539.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" strokecolor="#5b9bd5 [3204]" strokeweight="3pt">
                <v:stroke dashstyle="longDash" joinstyle="miter"/>
                <w10:wrap anchorx="margin"/>
              </v:line>
            </w:pict>
          </mc:Fallback>
        </mc:AlternateContent>
      </w:r>
      <w:r w:rsidRPr="000E0539">
        <w:rPr>
          <w:b/>
          <w:bCs/>
          <w:noProof/>
          <w:lang w:eastAsia="fr-FR"/>
        </w:rPr>
        <mc:AlternateContent>
          <mc:Choice Requires="wps">
            <w:drawing>
              <wp:anchor distT="0" distB="0" distL="114300" distR="114300" simplePos="0" relativeHeight="251689984" behindDoc="0" locked="0" layoutInCell="1" allowOverlap="1" wp14:anchorId="682008F6" wp14:editId="3004A31B">
                <wp:simplePos x="0" y="0"/>
                <wp:positionH relativeFrom="margin">
                  <wp:posOffset>3813987</wp:posOffset>
                </wp:positionH>
                <wp:positionV relativeFrom="paragraph">
                  <wp:posOffset>4426423</wp:posOffset>
                </wp:positionV>
                <wp:extent cx="739288" cy="2094614"/>
                <wp:effectExtent l="0" t="0" r="22860" b="20320"/>
                <wp:wrapNone/>
                <wp:docPr id="64613" name="Connecteur droit 64613"/>
                <wp:cNvGraphicFramePr/>
                <a:graphic xmlns:a="http://schemas.openxmlformats.org/drawingml/2006/main">
                  <a:graphicData uri="http://schemas.microsoft.com/office/word/2010/wordprocessingShape">
                    <wps:wsp>
                      <wps:cNvCnPr/>
                      <wps:spPr>
                        <a:xfrm flipH="1">
                          <a:off x="0" y="0"/>
                          <a:ext cx="739288" cy="2094614"/>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B80E78E" id="Connecteur droit 64613" o:spid="_x0000_s1026" style="position:absolute;flip:x;z-index:2516899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300.3pt,348.55pt" to="358.5pt,51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" strokecolor="#5b9bd5 [3204]" strokeweight=".5pt">
                <v:stroke joinstyle="miter"/>
                <w10:wrap anchorx="margin"/>
              </v:line>
            </w:pict>
          </mc:Fallback>
        </mc:AlternateContent>
      </w:r>
      <w:r>
        <w:rPr>
          <w:b/>
          <w:bCs/>
          <w:noProof/>
          <w:lang w:eastAsia="fr-FR"/>
        </w:rPr>
        <mc:AlternateContent>
          <mc:Choice Requires="wps">
            <w:drawing>
              <wp:anchor distT="0" distB="0" distL="114300" distR="114300" simplePos="0" relativeHeight="251707392" behindDoc="0" locked="0" layoutInCell="1" allowOverlap="1" wp14:anchorId="3CF1FF34" wp14:editId="2AD830CE">
                <wp:simplePos x="0" y="0"/>
                <wp:positionH relativeFrom="column">
                  <wp:posOffset>4147825</wp:posOffset>
                </wp:positionH>
                <wp:positionV relativeFrom="paragraph">
                  <wp:posOffset>4725050</wp:posOffset>
                </wp:positionV>
                <wp:extent cx="729253" cy="2209165"/>
                <wp:effectExtent l="381000" t="57150" r="375920" b="57785"/>
                <wp:wrapNone/>
                <wp:docPr id="27" name="Rectangle 27"/>
                <wp:cNvGraphicFramePr/>
                <a:graphic xmlns:a="http://schemas.openxmlformats.org/drawingml/2006/main">
                  <a:graphicData uri="http://schemas.microsoft.com/office/word/2010/wordprocessingShape">
                    <wps:wsp>
                      <wps:cNvSpPr/>
                      <wps:spPr>
                        <a:xfrm rot="1271085" flipH="1">
                          <a:off x="0" y="0"/>
                          <a:ext cx="729253" cy="2209165"/>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667D7A1C" w14:textId="77777777" w:rsidR="00285528" w:rsidRDefault="00285528" w:rsidP="00285528">
                            <w:pPr>
                              <w:jc w:val="center"/>
                            </w:pPr>
                            <w:r>
                              <w:t>Rue Todma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CF1FF34" id="Rectangle 27" o:spid="_x0000_s1052" style="position:absolute;margin-left:326.6pt;margin-top:372.05pt;width:57.4pt;height:173.95pt;rotation:-1388364fd;flip:x;z-index:25170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" fillcolor="white [3201]" stroked="f" strokeweight="1pt">
                <v:textbox>
                  <w:txbxContent>
                    <w:p w14:paraId="667D7A1C" w14:textId="77777777" w:rsidR="00285528" w:rsidRDefault="00285528" w:rsidP="00285528">
                      <w:pPr>
                        <w:jc w:val="center"/>
                      </w:pPr>
                      <w:r>
                        <w:t>Rue Todman</w:t>
                      </w:r>
                    </w:p>
                  </w:txbxContent>
                </v:textbox>
              </v:rect>
            </w:pict>
          </mc:Fallback>
        </mc:AlternateContent>
      </w:r>
      <w:r w:rsidRPr="000E0539">
        <w:rPr>
          <w:b/>
          <w:bCs/>
          <w:noProof/>
          <w:lang w:eastAsia="fr-FR"/>
        </w:rPr>
        <mc:AlternateContent>
          <mc:Choice Requires="wps">
            <w:drawing>
              <wp:anchor distT="0" distB="0" distL="114300" distR="114300" simplePos="0" relativeHeight="251691008" behindDoc="0" locked="0" layoutInCell="1" allowOverlap="1" wp14:anchorId="42D50A2E" wp14:editId="01F45B29">
                <wp:simplePos x="0" y="0"/>
                <wp:positionH relativeFrom="margin">
                  <wp:posOffset>-1059284</wp:posOffset>
                </wp:positionH>
                <wp:positionV relativeFrom="paragraph">
                  <wp:posOffset>1196148</wp:posOffset>
                </wp:positionV>
                <wp:extent cx="5528930" cy="3551274"/>
                <wp:effectExtent l="0" t="0" r="15240" b="30480"/>
                <wp:wrapNone/>
                <wp:docPr id="64614" name="Connecteur droit 64614"/>
                <wp:cNvGraphicFramePr/>
                <a:graphic xmlns:a="http://schemas.openxmlformats.org/drawingml/2006/main">
                  <a:graphicData uri="http://schemas.microsoft.com/office/word/2010/wordprocessingShape">
                    <wps:wsp>
                      <wps:cNvCnPr/>
                      <wps:spPr>
                        <a:xfrm flipH="1" flipV="1">
                          <a:off x="0" y="0"/>
                          <a:ext cx="5528930" cy="3551274"/>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8366DC5" id="Connecteur droit 64614" o:spid="_x0000_s1026" style="position:absolute;flip:x y;z-index:2516910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83.4pt,94.2pt" to="351.95pt,373.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" strokecolor="#5b9bd5 [3204]" strokeweight=".5pt">
                <v:stroke joinstyle="miter"/>
                <w10:wrap anchorx="margin"/>
              </v:line>
            </w:pict>
          </mc:Fallback>
        </mc:AlternateContent>
      </w:r>
      <w:r>
        <w:rPr>
          <w:b/>
          <w:bCs/>
          <w:noProof/>
          <w:lang w:eastAsia="fr-FR"/>
        </w:rPr>
        <mc:AlternateContent>
          <mc:Choice Requires="wps">
            <w:drawing>
              <wp:anchor distT="0" distB="0" distL="114300" distR="114300" simplePos="0" relativeHeight="251705344" behindDoc="0" locked="0" layoutInCell="1" allowOverlap="1" wp14:anchorId="1659DC35" wp14:editId="1061AC75">
                <wp:simplePos x="0" y="0"/>
                <wp:positionH relativeFrom="margin">
                  <wp:posOffset>1885440</wp:posOffset>
                </wp:positionH>
                <wp:positionV relativeFrom="paragraph">
                  <wp:posOffset>1489066</wp:posOffset>
                </wp:positionV>
                <wp:extent cx="439947" cy="1360129"/>
                <wp:effectExtent l="16192" t="364808" r="0" b="357822"/>
                <wp:wrapNone/>
                <wp:docPr id="64615" name="Rectangle 64615"/>
                <wp:cNvGraphicFramePr/>
                <a:graphic xmlns:a="http://schemas.openxmlformats.org/drawingml/2006/main">
                  <a:graphicData uri="http://schemas.microsoft.com/office/word/2010/wordprocessingShape">
                    <wps:wsp>
                      <wps:cNvSpPr/>
                      <wps:spPr>
                        <a:xfrm rot="18271549">
                          <a:off x="0" y="0"/>
                          <a:ext cx="439947" cy="1360129"/>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76C262E1" w14:textId="77777777" w:rsidR="00285528" w:rsidRDefault="00285528" w:rsidP="00285528">
                            <w:pPr>
                              <w:jc w:val="center"/>
                            </w:pPr>
                            <w:r>
                              <w:t>Rue Adidogomé</w:t>
                            </w:r>
                          </w:p>
                        </w:txbxContent>
                      </wps:txbx>
                      <wps:bodyPr rot="0" spcFirstLastPara="0" vertOverflow="overflow" horzOverflow="overflow" vert="vert"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659DC35" id="Rectangle 64615" o:spid="_x0000_s1053" style="position:absolute;margin-left:148.45pt;margin-top:117.25pt;width:34.65pt;height:107.1pt;rotation:-3635556fd;z-index:25170534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" fillcolor="white [3201]" stroked="f" strokeweight="1pt">
                <v:textbox style="layout-flow:vertical">
                  <w:txbxContent>
                    <w:p w14:paraId="76C262E1" w14:textId="77777777" w:rsidR="00285528" w:rsidRDefault="00285528" w:rsidP="00285528">
                      <w:pPr>
                        <w:jc w:val="center"/>
                      </w:pPr>
                      <w:r>
                        <w:t>Rue Adidogomé</w:t>
                      </w:r>
                    </w:p>
                  </w:txbxContent>
                </v:textbox>
                <w10:wrap anchorx="margin"/>
              </v:rect>
            </w:pict>
          </mc:Fallback>
        </mc:AlternateContent>
      </w:r>
      <w:r w:rsidRPr="000E0539">
        <w:rPr>
          <w:b/>
          <w:bCs/>
          <w:noProof/>
          <w:lang w:eastAsia="fr-FR"/>
        </w:rPr>
        <mc:AlternateContent>
          <mc:Choice Requires="wps">
            <w:drawing>
              <wp:anchor distT="0" distB="0" distL="114300" distR="114300" simplePos="0" relativeHeight="251699200" behindDoc="0" locked="0" layoutInCell="1" allowOverlap="1" wp14:anchorId="72050EB5" wp14:editId="186A7CA4">
                <wp:simplePos x="0" y="0"/>
                <wp:positionH relativeFrom="margin">
                  <wp:posOffset>4833487</wp:posOffset>
                </wp:positionH>
                <wp:positionV relativeFrom="paragraph">
                  <wp:posOffset>1524827</wp:posOffset>
                </wp:positionV>
                <wp:extent cx="606484" cy="2072670"/>
                <wp:effectExtent l="0" t="0" r="22225" b="22860"/>
                <wp:wrapNone/>
                <wp:docPr id="64617" name="Connecteur droit 64617"/>
                <wp:cNvGraphicFramePr/>
                <a:graphic xmlns:a="http://schemas.openxmlformats.org/drawingml/2006/main">
                  <a:graphicData uri="http://schemas.microsoft.com/office/word/2010/wordprocessingShape">
                    <wps:wsp>
                      <wps:cNvCnPr/>
                      <wps:spPr>
                        <a:xfrm flipV="1">
                          <a:off x="0" y="0"/>
                          <a:ext cx="606484" cy="207267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86305DC" id="Connecteur droit 64617" o:spid="_x0000_s1026" style="position:absolute;flip:y;z-index:2516992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380.6pt,120.05pt" to="428.35pt,283.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" strokecolor="#5b9bd5 [3204]" strokeweight=".5pt">
                <v:stroke joinstyle="miter"/>
                <w10:wrap anchorx="margin"/>
              </v:line>
            </w:pict>
          </mc:Fallback>
        </mc:AlternateContent>
      </w:r>
      <w:r w:rsidRPr="000E0539">
        <w:rPr>
          <w:b/>
          <w:bCs/>
          <w:noProof/>
          <w:lang w:eastAsia="fr-FR"/>
        </w:rPr>
        <mc:AlternateContent>
          <mc:Choice Requires="wps">
            <w:drawing>
              <wp:anchor distT="0" distB="0" distL="114300" distR="114300" simplePos="0" relativeHeight="251688960" behindDoc="0" locked="0" layoutInCell="1" allowOverlap="1" wp14:anchorId="1EC13FCB" wp14:editId="76B90FEE">
                <wp:simplePos x="0" y="0"/>
                <wp:positionH relativeFrom="margin">
                  <wp:posOffset>3916754</wp:posOffset>
                </wp:positionH>
                <wp:positionV relativeFrom="paragraph">
                  <wp:posOffset>3003682</wp:posOffset>
                </wp:positionV>
                <wp:extent cx="988828" cy="690407"/>
                <wp:effectExtent l="0" t="0" r="20955" b="33655"/>
                <wp:wrapNone/>
                <wp:docPr id="64618" name="Connecteur droit 64618"/>
                <wp:cNvGraphicFramePr/>
                <a:graphic xmlns:a="http://schemas.openxmlformats.org/drawingml/2006/main">
                  <a:graphicData uri="http://schemas.microsoft.com/office/word/2010/wordprocessingShape">
                    <wps:wsp>
                      <wps:cNvCnPr/>
                      <wps:spPr>
                        <a:xfrm flipH="1" flipV="1">
                          <a:off x="0" y="0"/>
                          <a:ext cx="988828" cy="690407"/>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6444C83" id="Connecteur droit 64618" o:spid="_x0000_s1026" style="position:absolute;flip:x y;z-index:2516889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308.4pt,236.5pt" to="386.25pt,290.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" strokecolor="#5b9bd5 [3204]" strokeweight=".5pt">
                <v:stroke joinstyle="miter"/>
                <w10:wrap anchorx="margin"/>
              </v:line>
            </w:pict>
          </mc:Fallback>
        </mc:AlternateContent>
      </w:r>
      <w:r>
        <w:rPr>
          <w:b/>
          <w:bCs/>
          <w:noProof/>
          <w:lang w:eastAsia="fr-FR"/>
        </w:rPr>
        <mc:AlternateContent>
          <mc:Choice Requires="wps">
            <w:drawing>
              <wp:anchor distT="0" distB="0" distL="114300" distR="114300" simplePos="0" relativeHeight="251702272" behindDoc="0" locked="0" layoutInCell="1" allowOverlap="1" wp14:anchorId="34A51EB7" wp14:editId="3D9812B2">
                <wp:simplePos x="0" y="0"/>
                <wp:positionH relativeFrom="margin">
                  <wp:posOffset>3129292</wp:posOffset>
                </wp:positionH>
                <wp:positionV relativeFrom="paragraph">
                  <wp:posOffset>48814</wp:posOffset>
                </wp:positionV>
                <wp:extent cx="243179" cy="2391572"/>
                <wp:effectExtent l="190500" t="19050" r="176530" b="8890"/>
                <wp:wrapNone/>
                <wp:docPr id="64619" name="Rectangle 64619"/>
                <wp:cNvGraphicFramePr/>
                <a:graphic xmlns:a="http://schemas.openxmlformats.org/drawingml/2006/main">
                  <a:graphicData uri="http://schemas.microsoft.com/office/word/2010/wordprocessingShape">
                    <wps:wsp>
                      <wps:cNvSpPr/>
                      <wps:spPr>
                        <a:xfrm rot="21096734">
                          <a:off x="0" y="0"/>
                          <a:ext cx="243179" cy="2391572"/>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46F67732" w14:textId="77777777" w:rsidR="00285528" w:rsidRDefault="00285528" w:rsidP="00285528">
                            <w:pPr>
                              <w:jc w:val="center"/>
                            </w:pPr>
                            <w:r>
                              <w:t>R</w:t>
                            </w:r>
                          </w:p>
                          <w:p w14:paraId="7847A6B5" w14:textId="77777777" w:rsidR="00285528" w:rsidRDefault="00285528" w:rsidP="00285528">
                            <w:pPr>
                              <w:jc w:val="center"/>
                            </w:pPr>
                            <w:proofErr w:type="gramStart"/>
                            <w:r>
                              <w:t>u</w:t>
                            </w:r>
                            <w:proofErr w:type="gramEnd"/>
                          </w:p>
                          <w:p w14:paraId="6FD35D05" w14:textId="77777777" w:rsidR="00285528" w:rsidRDefault="00285528" w:rsidP="00285528">
                            <w:pPr>
                              <w:jc w:val="center"/>
                            </w:pPr>
                            <w:proofErr w:type="gramStart"/>
                            <w:r>
                              <w:t>e</w:t>
                            </w:r>
                            <w:proofErr w:type="gramEnd"/>
                            <w:r>
                              <w:t xml:space="preserve"> des pavé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4A51EB7" id="Rectangle 64619" o:spid="_x0000_s1054" style="position:absolute;margin-left:246.4pt;margin-top:3.85pt;width:19.15pt;height:188.3pt;rotation:-549701fd;z-index:25170227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" fillcolor="white [3201]" stroked="f" strokeweight="1pt">
                <v:textbox>
                  <w:txbxContent>
                    <w:p w14:paraId="46F67732" w14:textId="77777777" w:rsidR="00285528" w:rsidRDefault="00285528" w:rsidP="00285528">
                      <w:pPr>
                        <w:jc w:val="center"/>
                      </w:pPr>
                      <w:r>
                        <w:t>R</w:t>
                      </w:r>
                    </w:p>
                    <w:p w14:paraId="7847A6B5" w14:textId="77777777" w:rsidR="00285528" w:rsidRDefault="00285528" w:rsidP="00285528">
                      <w:pPr>
                        <w:jc w:val="center"/>
                      </w:pPr>
                      <w:proofErr w:type="gramStart"/>
                      <w:r>
                        <w:t>u</w:t>
                      </w:r>
                      <w:proofErr w:type="gramEnd"/>
                    </w:p>
                    <w:p w14:paraId="6FD35D05" w14:textId="77777777" w:rsidR="00285528" w:rsidRDefault="00285528" w:rsidP="00285528">
                      <w:pPr>
                        <w:jc w:val="center"/>
                      </w:pPr>
                      <w:proofErr w:type="gramStart"/>
                      <w:r>
                        <w:t>e</w:t>
                      </w:r>
                      <w:proofErr w:type="gramEnd"/>
                      <w:r>
                        <w:t xml:space="preserve"> des pavés</w:t>
                      </w:r>
                    </w:p>
                  </w:txbxContent>
                </v:textbox>
                <w10:wrap anchorx="margin"/>
              </v:rect>
            </w:pict>
          </mc:Fallback>
        </mc:AlternateContent>
      </w:r>
      <w:r w:rsidRPr="000E0539">
        <w:rPr>
          <w:b/>
          <w:bCs/>
          <w:noProof/>
          <w:lang w:eastAsia="fr-FR"/>
        </w:rPr>
        <mc:AlternateContent>
          <mc:Choice Requires="wps">
            <w:drawing>
              <wp:anchor distT="0" distB="0" distL="114300" distR="114300" simplePos="0" relativeHeight="251700224" behindDoc="0" locked="0" layoutInCell="1" allowOverlap="1" wp14:anchorId="0E1203B2" wp14:editId="75C01645">
                <wp:simplePos x="0" y="0"/>
                <wp:positionH relativeFrom="rightMargin">
                  <wp:posOffset>-833872</wp:posOffset>
                </wp:positionH>
                <wp:positionV relativeFrom="paragraph">
                  <wp:posOffset>2227505</wp:posOffset>
                </wp:positionV>
                <wp:extent cx="1435764" cy="4784651"/>
                <wp:effectExtent l="0" t="0" r="31115" b="16510"/>
                <wp:wrapNone/>
                <wp:docPr id="64620" name="Connecteur droit 64620"/>
                <wp:cNvGraphicFramePr/>
                <a:graphic xmlns:a="http://schemas.openxmlformats.org/drawingml/2006/main">
                  <a:graphicData uri="http://schemas.microsoft.com/office/word/2010/wordprocessingShape">
                    <wps:wsp>
                      <wps:cNvCnPr/>
                      <wps:spPr>
                        <a:xfrm flipV="1">
                          <a:off x="0" y="0"/>
                          <a:ext cx="1435764" cy="4784651"/>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CE3DEC0" id="Connecteur droit 64620" o:spid="_x0000_s1026" style="position:absolute;flip:y;z-index:251700224;visibility:visible;mso-wrap-style:square;mso-width-percent:0;mso-height-percent:0;mso-wrap-distance-left:9pt;mso-wrap-distance-top:0;mso-wrap-distance-right:9pt;mso-wrap-distance-bottom:0;mso-position-horizontal:absolute;mso-position-horizontal-relative:right-margin-area;mso-position-vertical:absolute;mso-position-vertical-relative:text;mso-width-percent:0;mso-height-percent:0;mso-width-relative:margin;mso-height-relative:margin" from="-65.65pt,175.4pt" to="47.4pt,552.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" strokecolor="#5b9bd5 [3204]" strokeweight=".5pt">
                <v:stroke joinstyle="miter"/>
                <w10:wrap anchorx="margin"/>
              </v:line>
            </w:pict>
          </mc:Fallback>
        </mc:AlternateContent>
      </w:r>
      <w:r w:rsidRPr="000E0539">
        <w:rPr>
          <w:b/>
          <w:bCs/>
          <w:noProof/>
          <w:lang w:eastAsia="fr-FR"/>
        </w:rPr>
        <mc:AlternateContent>
          <mc:Choice Requires="wps">
            <w:drawing>
              <wp:anchor distT="0" distB="0" distL="114300" distR="114300" simplePos="0" relativeHeight="251684864" behindDoc="0" locked="0" layoutInCell="1" allowOverlap="1" wp14:anchorId="1C020EB3" wp14:editId="15FAA7BF">
                <wp:simplePos x="0" y="0"/>
                <wp:positionH relativeFrom="margin">
                  <wp:posOffset>354847</wp:posOffset>
                </wp:positionH>
                <wp:positionV relativeFrom="paragraph">
                  <wp:posOffset>707050</wp:posOffset>
                </wp:positionV>
                <wp:extent cx="2859966" cy="1913861"/>
                <wp:effectExtent l="0" t="0" r="36195" b="29845"/>
                <wp:wrapNone/>
                <wp:docPr id="64625" name="Connecteur droit 64625"/>
                <wp:cNvGraphicFramePr/>
                <a:graphic xmlns:a="http://schemas.openxmlformats.org/drawingml/2006/main">
                  <a:graphicData uri="http://schemas.microsoft.com/office/word/2010/wordprocessingShape">
                    <wps:wsp>
                      <wps:cNvCnPr/>
                      <wps:spPr>
                        <a:xfrm>
                          <a:off x="0" y="0"/>
                          <a:ext cx="2859966" cy="1913861"/>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71A3A89" id="Connecteur droit 64625" o:spid="_x0000_s1026" style="position:absolute;z-index:2516848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27.95pt,55.65pt" to="253.15pt,20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" strokecolor="#5b9bd5 [3204]" strokeweight=".5pt">
                <v:stroke joinstyle="miter"/>
                <w10:wrap anchorx="margin"/>
              </v:line>
            </w:pict>
          </mc:Fallback>
        </mc:AlternateContent>
      </w:r>
      <w:r w:rsidRPr="000E0539">
        <w:rPr>
          <w:b/>
          <w:bCs/>
          <w:noProof/>
          <w:lang w:eastAsia="fr-FR"/>
        </w:rPr>
        <mc:AlternateContent>
          <mc:Choice Requires="wps">
            <w:drawing>
              <wp:anchor distT="0" distB="0" distL="114300" distR="114300" simplePos="0" relativeHeight="251693056" behindDoc="0" locked="0" layoutInCell="1" allowOverlap="1" wp14:anchorId="4C01FF23" wp14:editId="03A5B6C3">
                <wp:simplePos x="0" y="0"/>
                <wp:positionH relativeFrom="column">
                  <wp:posOffset>400375</wp:posOffset>
                </wp:positionH>
                <wp:positionV relativeFrom="paragraph">
                  <wp:posOffset>99106</wp:posOffset>
                </wp:positionV>
                <wp:extent cx="583994" cy="744795"/>
                <wp:effectExtent l="190500" t="114300" r="178435" b="132080"/>
                <wp:wrapNone/>
                <wp:docPr id="64626" name="Rectangle 64626"/>
                <wp:cNvGraphicFramePr/>
                <a:graphic xmlns:a="http://schemas.openxmlformats.org/drawingml/2006/main">
                  <a:graphicData uri="http://schemas.microsoft.com/office/word/2010/wordprocessingShape">
                    <wps:wsp>
                      <wps:cNvSpPr/>
                      <wps:spPr>
                        <a:xfrm rot="2105565">
                          <a:off x="0" y="0"/>
                          <a:ext cx="583994" cy="74479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5E33F6B" w14:textId="77777777" w:rsidR="00285528" w:rsidRDefault="00285528" w:rsidP="00285528">
                            <w:pPr>
                              <w:jc w:val="center"/>
                            </w:pPr>
                            <w:r>
                              <w:t>CERGI S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C01FF23" id="Rectangle 64626" o:spid="_x0000_s1055" style="position:absolute;margin-left:31.55pt;margin-top:7.8pt;width:46pt;height:58.65pt;rotation:2299838fd;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" fillcolor="#5b9bd5 [3204]" strokecolor="#1f4d78 [1604]" strokeweight="1pt">
                <v:textbox>
                  <w:txbxContent>
                    <w:p w14:paraId="45E33F6B" w14:textId="77777777" w:rsidR="00285528" w:rsidRDefault="00285528" w:rsidP="00285528">
                      <w:pPr>
                        <w:jc w:val="center"/>
                      </w:pPr>
                      <w:r>
                        <w:t>CERGI Sa</w:t>
                      </w:r>
                    </w:p>
                  </w:txbxContent>
                </v:textbox>
              </v:rect>
            </w:pict>
          </mc:Fallback>
        </mc:AlternateContent>
      </w:r>
    </w:p>
    <w:p w14:paraId="6914873C" w14:textId="290046B5" w:rsidR="00C423C2" w:rsidRDefault="00285528" w:rsidP="005D4C9A">
      <w:pPr>
        <w:spacing w:line="360" w:lineRule="auto"/>
        <w:jc w:val="both"/>
      </w:pPr>
      <w:r>
        <w:rPr>
          <w:b/>
          <w:bCs/>
          <w:noProof/>
          <w:lang w:eastAsia="fr-FR"/>
        </w:rPr>
        <mc:AlternateContent>
          <mc:Choice Requires="wps">
            <w:drawing>
              <wp:anchor distT="0" distB="0" distL="114300" distR="114300" simplePos="0" relativeHeight="251698176" behindDoc="0" locked="0" layoutInCell="1" allowOverlap="1" wp14:anchorId="646903DB" wp14:editId="1EE4E14C">
                <wp:simplePos x="0" y="0"/>
                <wp:positionH relativeFrom="margin">
                  <wp:posOffset>4395535</wp:posOffset>
                </wp:positionH>
                <wp:positionV relativeFrom="paragraph">
                  <wp:posOffset>295654</wp:posOffset>
                </wp:positionV>
                <wp:extent cx="532263" cy="379095"/>
                <wp:effectExtent l="0" t="0" r="20320" b="20955"/>
                <wp:wrapNone/>
                <wp:docPr id="64621" name="Rectangle 64621"/>
                <wp:cNvGraphicFramePr/>
                <a:graphic xmlns:a="http://schemas.openxmlformats.org/drawingml/2006/main">
                  <a:graphicData uri="http://schemas.microsoft.com/office/word/2010/wordprocessingShape">
                    <wps:wsp>
                      <wps:cNvSpPr/>
                      <wps:spPr>
                        <a:xfrm>
                          <a:off x="0" y="0"/>
                          <a:ext cx="532263" cy="37909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AA47EFB" w14:textId="77777777" w:rsidR="00285528" w:rsidRDefault="00285528" w:rsidP="00285528">
                            <w:pPr>
                              <w:jc w:val="center"/>
                            </w:pPr>
                            <w:r>
                              <w:t>Su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46903DB" id="Rectangle 64621" o:spid="_x0000_s1056" style="position:absolute;left:0;text-align:left;margin-left:346.1pt;margin-top:23.3pt;width:41.9pt;height:29.85pt;z-index:2516981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" fillcolor="#5b9bd5 [3204]" strokecolor="#1f4d78 [1604]" strokeweight="1pt">
                <v:textbox>
                  <w:txbxContent>
                    <w:p w14:paraId="1AA47EFB" w14:textId="77777777" w:rsidR="00285528" w:rsidRDefault="00285528" w:rsidP="00285528">
                      <w:pPr>
                        <w:jc w:val="center"/>
                      </w:pPr>
                      <w:r>
                        <w:t>Sud</w:t>
                      </w:r>
                    </w:p>
                  </w:txbxContent>
                </v:textbox>
                <w10:wrap anchorx="margin"/>
              </v:rect>
            </w:pict>
          </mc:Fallback>
        </mc:AlternateContent>
      </w:r>
    </w:p>
    <w:p w14:paraId="5394FE5C" w14:textId="77777777" w:rsidR="00C423C2" w:rsidRDefault="00C423C2" w:rsidP="005D4C9A">
      <w:pPr>
        <w:spacing w:line="360" w:lineRule="auto"/>
        <w:jc w:val="both"/>
      </w:pPr>
    </w:p>
    <w:p w14:paraId="15EEE90A" w14:textId="77777777" w:rsidR="00C423C2" w:rsidRDefault="00C423C2" w:rsidP="005D4C9A">
      <w:pPr>
        <w:spacing w:line="360" w:lineRule="auto"/>
        <w:jc w:val="both"/>
      </w:pPr>
    </w:p>
    <w:p w14:paraId="096EE167" w14:textId="7DA259F9" w:rsidR="00C423C2" w:rsidRDefault="00A53EA7" w:rsidP="005D4C9A">
      <w:pPr>
        <w:spacing w:line="360" w:lineRule="auto"/>
        <w:jc w:val="both"/>
      </w:pPr>
      <w:r>
        <w:rPr>
          <w:b/>
          <w:bCs/>
          <w:noProof/>
          <w:lang w:eastAsia="fr-FR"/>
        </w:rPr>
        <mc:AlternateContent>
          <mc:Choice Requires="wps">
            <w:drawing>
              <wp:anchor distT="0" distB="0" distL="114300" distR="114300" simplePos="0" relativeHeight="251703296" behindDoc="0" locked="0" layoutInCell="1" allowOverlap="1" wp14:anchorId="0E21CEC3" wp14:editId="3333975D">
                <wp:simplePos x="0" y="0"/>
                <wp:positionH relativeFrom="margin">
                  <wp:posOffset>5103294</wp:posOffset>
                </wp:positionH>
                <wp:positionV relativeFrom="paragraph">
                  <wp:posOffset>201465</wp:posOffset>
                </wp:positionV>
                <wp:extent cx="794385" cy="2314162"/>
                <wp:effectExtent l="304800" t="76200" r="310515" b="67310"/>
                <wp:wrapNone/>
                <wp:docPr id="64616" name="Rectangle 64616"/>
                <wp:cNvGraphicFramePr/>
                <a:graphic xmlns:a="http://schemas.openxmlformats.org/drawingml/2006/main">
                  <a:graphicData uri="http://schemas.microsoft.com/office/word/2010/wordprocessingShape">
                    <wps:wsp>
                      <wps:cNvSpPr/>
                      <wps:spPr>
                        <a:xfrm rot="932189">
                          <a:off x="0" y="0"/>
                          <a:ext cx="794385" cy="2314162"/>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1A58425C" w14:textId="77777777" w:rsidR="00285528" w:rsidRDefault="00285528" w:rsidP="00285528">
                            <w:pPr>
                              <w:jc w:val="center"/>
                            </w:pPr>
                            <w:r>
                              <w:t>Route de atikoumé</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E21CEC3" id="Rectangle 64616" o:spid="_x0000_s1057" style="position:absolute;left:0;text-align:left;margin-left:401.85pt;margin-top:15.85pt;width:62.55pt;height:182.2pt;rotation:1018199fd;z-index:2517032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" fillcolor="white [3201]" stroked="f" strokeweight="1pt">
                <v:textbox>
                  <w:txbxContent>
                    <w:p w14:paraId="1A58425C" w14:textId="77777777" w:rsidR="00285528" w:rsidRDefault="00285528" w:rsidP="00285528">
                      <w:pPr>
                        <w:jc w:val="center"/>
                      </w:pPr>
                      <w:r>
                        <w:t>Route de atikoumé</w:t>
                      </w:r>
                    </w:p>
                  </w:txbxContent>
                </v:textbox>
                <w10:wrap anchorx="margin"/>
              </v:rect>
            </w:pict>
          </mc:Fallback>
        </mc:AlternateContent>
      </w:r>
    </w:p>
    <w:p w14:paraId="7DC9EBCE" w14:textId="77777777" w:rsidR="00C423C2" w:rsidRDefault="00C423C2" w:rsidP="005D4C9A">
      <w:pPr>
        <w:spacing w:line="360" w:lineRule="auto"/>
        <w:jc w:val="both"/>
      </w:pPr>
    </w:p>
    <w:p w14:paraId="4668314D" w14:textId="77777777" w:rsidR="00C423C2" w:rsidRDefault="00C423C2" w:rsidP="005D4C9A">
      <w:pPr>
        <w:spacing w:line="360" w:lineRule="auto"/>
        <w:jc w:val="both"/>
      </w:pPr>
    </w:p>
    <w:p w14:paraId="26382D5E" w14:textId="77777777" w:rsidR="00C423C2" w:rsidRDefault="00C423C2" w:rsidP="005D4C9A">
      <w:pPr>
        <w:spacing w:line="360" w:lineRule="auto"/>
        <w:jc w:val="both"/>
      </w:pPr>
    </w:p>
    <w:p w14:paraId="5431332F" w14:textId="77777777" w:rsidR="00C423C2" w:rsidRDefault="00C423C2" w:rsidP="005D4C9A">
      <w:pPr>
        <w:spacing w:line="360" w:lineRule="auto"/>
        <w:jc w:val="both"/>
      </w:pPr>
    </w:p>
    <w:p w14:paraId="7E856936" w14:textId="77777777" w:rsidR="00C423C2" w:rsidRDefault="00C423C2" w:rsidP="005D4C9A">
      <w:pPr>
        <w:spacing w:line="360" w:lineRule="auto"/>
        <w:jc w:val="both"/>
      </w:pPr>
    </w:p>
    <w:p w14:paraId="5F224655" w14:textId="77777777" w:rsidR="00C423C2" w:rsidRDefault="00C423C2" w:rsidP="005D4C9A">
      <w:pPr>
        <w:spacing w:line="360" w:lineRule="auto"/>
        <w:jc w:val="both"/>
      </w:pPr>
    </w:p>
    <w:p w14:paraId="40F125B0" w14:textId="77777777" w:rsidR="00C423C2" w:rsidRDefault="00C423C2" w:rsidP="005D4C9A">
      <w:pPr>
        <w:spacing w:line="360" w:lineRule="auto"/>
        <w:jc w:val="both"/>
      </w:pPr>
    </w:p>
    <w:p w14:paraId="7E3F9F9C" w14:textId="77777777" w:rsidR="00C423C2" w:rsidRDefault="00C423C2" w:rsidP="005D4C9A">
      <w:pPr>
        <w:spacing w:line="360" w:lineRule="auto"/>
        <w:jc w:val="both"/>
      </w:pPr>
    </w:p>
    <w:p w14:paraId="69DB193B" w14:textId="77777777" w:rsidR="00C423C2" w:rsidRDefault="00C423C2" w:rsidP="005D4C9A">
      <w:pPr>
        <w:spacing w:line="360" w:lineRule="auto"/>
        <w:jc w:val="both"/>
      </w:pPr>
    </w:p>
    <w:p w14:paraId="1563EC7D" w14:textId="77777777" w:rsidR="007D141C" w:rsidRDefault="007D141C" w:rsidP="005D4C9A">
      <w:pPr>
        <w:spacing w:line="360" w:lineRule="auto"/>
        <w:jc w:val="both"/>
      </w:pPr>
    </w:p>
    <w:p w14:paraId="35743B25" w14:textId="0A3B5571" w:rsidR="007D141C" w:rsidRDefault="007D141C" w:rsidP="005D4C9A">
      <w:pPr>
        <w:spacing w:line="360" w:lineRule="auto"/>
        <w:jc w:val="both"/>
      </w:pPr>
    </w:p>
    <w:p w14:paraId="2149986F" w14:textId="110E308A" w:rsidR="00B52C0C" w:rsidRDefault="00B52C0C" w:rsidP="005D4C9A">
      <w:pPr>
        <w:spacing w:line="360" w:lineRule="auto"/>
        <w:jc w:val="both"/>
      </w:pPr>
    </w:p>
    <w:p w14:paraId="6868D3DB" w14:textId="0891B7D6" w:rsidR="00285528" w:rsidRDefault="00285528" w:rsidP="005D4C9A">
      <w:pPr>
        <w:spacing w:line="360" w:lineRule="auto"/>
        <w:jc w:val="both"/>
      </w:pPr>
    </w:p>
    <w:p w14:paraId="59464589" w14:textId="5EE41788" w:rsidR="00285528" w:rsidRDefault="00285528" w:rsidP="005D4C9A">
      <w:pPr>
        <w:spacing w:line="360" w:lineRule="auto"/>
        <w:jc w:val="both"/>
      </w:pPr>
    </w:p>
    <w:p w14:paraId="6F67A5FA" w14:textId="453E93D9" w:rsidR="00285528" w:rsidRDefault="00285528" w:rsidP="005D4C9A">
      <w:pPr>
        <w:spacing w:line="360" w:lineRule="auto"/>
        <w:jc w:val="both"/>
      </w:pPr>
    </w:p>
    <w:p w14:paraId="0CBABCFC" w14:textId="77777777" w:rsidR="00285528" w:rsidRDefault="00285528" w:rsidP="005D4C9A">
      <w:pPr>
        <w:spacing w:line="360" w:lineRule="auto"/>
        <w:jc w:val="both"/>
      </w:pPr>
    </w:p>
    <w:p w14:paraId="470DDC13" w14:textId="14448AA4" w:rsidR="006E5D0B" w:rsidRDefault="006E5D0B" w:rsidP="005D4C9A">
      <w:pPr>
        <w:spacing w:line="360" w:lineRule="auto"/>
        <w:jc w:val="both"/>
      </w:pPr>
    </w:p>
    <w:p w14:paraId="24877AAA" w14:textId="0176A011" w:rsidR="00285528" w:rsidRDefault="00285528" w:rsidP="005D4C9A">
      <w:pPr>
        <w:spacing w:line="360" w:lineRule="auto"/>
        <w:jc w:val="both"/>
      </w:pPr>
    </w:p>
    <w:p w14:paraId="3EE74A99" w14:textId="1745C649" w:rsidR="00285528" w:rsidRDefault="00285528" w:rsidP="005D4C9A">
      <w:pPr>
        <w:spacing w:line="360" w:lineRule="auto"/>
        <w:jc w:val="both"/>
      </w:pPr>
    </w:p>
    <w:p w14:paraId="6AD48E52" w14:textId="7CE0AEEE" w:rsidR="00285528" w:rsidRDefault="00285528" w:rsidP="005D4C9A">
      <w:pPr>
        <w:spacing w:line="360" w:lineRule="auto"/>
        <w:jc w:val="both"/>
      </w:pPr>
    </w:p>
    <w:p w14:paraId="52A3E502" w14:textId="50D93BFF" w:rsidR="00285528" w:rsidRDefault="00285528" w:rsidP="005D4C9A">
      <w:pPr>
        <w:spacing w:line="360" w:lineRule="auto"/>
        <w:jc w:val="both"/>
      </w:pPr>
    </w:p>
    <w:p w14:paraId="530F864A" w14:textId="77777777" w:rsidR="00285528" w:rsidRDefault="00285528" w:rsidP="005D4C9A">
      <w:pPr>
        <w:spacing w:line="360" w:lineRule="auto"/>
        <w:jc w:val="both"/>
      </w:pPr>
    </w:p>
    <w:p w14:paraId="6BBC6608" w14:textId="5833B765" w:rsidR="00C14F6F" w:rsidRDefault="006E5D0B" w:rsidP="005D4C9A">
      <w:pPr>
        <w:spacing w:line="360" w:lineRule="auto"/>
        <w:jc w:val="both"/>
      </w:pPr>
      <w:r>
        <w:rPr>
          <w:noProof/>
          <w:lang w:eastAsia="fr-FR"/>
        </w:rPr>
        <mc:AlternateContent>
          <mc:Choice Requires="wps">
            <w:drawing>
              <wp:anchor distT="0" distB="0" distL="114300" distR="114300" simplePos="0" relativeHeight="251674624" behindDoc="0" locked="0" layoutInCell="1" allowOverlap="1" wp14:anchorId="589B4ECD" wp14:editId="592AF965">
                <wp:simplePos x="0" y="0"/>
                <wp:positionH relativeFrom="margin">
                  <wp:posOffset>0</wp:posOffset>
                </wp:positionH>
                <wp:positionV relativeFrom="paragraph">
                  <wp:posOffset>-635</wp:posOffset>
                </wp:positionV>
                <wp:extent cx="5991225" cy="2114301"/>
                <wp:effectExtent l="0" t="0" r="28575" b="19685"/>
                <wp:wrapNone/>
                <wp:docPr id="29" name="Parchemin horizontal 29"/>
                <wp:cNvGraphicFramePr/>
                <a:graphic xmlns:a="http://schemas.openxmlformats.org/drawingml/2006/main">
                  <a:graphicData uri="http://schemas.microsoft.com/office/word/2010/wordprocessingShape">
                    <wps:wsp>
                      <wps:cNvSpPr/>
                      <wps:spPr>
                        <a:xfrm>
                          <a:off x="0" y="0"/>
                          <a:ext cx="5991225" cy="2114301"/>
                        </a:xfrm>
                        <a:prstGeom prst="horizontalScroll">
                          <a:avLst/>
                        </a:prstGeom>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FD51648" w14:textId="77777777" w:rsidR="00214857" w:rsidRPr="00C14F6F" w:rsidRDefault="00214857" w:rsidP="006E5D0B">
                            <w:pPr>
                              <w:pStyle w:val="Titre2"/>
                            </w:pPr>
                            <w:bookmarkStart w:id="19" w:name="_Toc52552526"/>
                            <w:r w:rsidRPr="00C14F6F">
                              <w:t xml:space="preserve">PARTIE II : ETUDE PREALABLE </w:t>
                            </w:r>
                            <w:r>
                              <w:t xml:space="preserve">DU            </w:t>
                            </w:r>
                            <w:r w:rsidRPr="00C14F6F">
                              <w:t>SUJET</w:t>
                            </w:r>
                            <w:bookmarkEnd w:id="19"/>
                            <w:r w:rsidRPr="00C14F6F">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589B4ECD" id="Parchemin horizontal 29" o:spid="_x0000_s1058" type="#_x0000_t98" style="position:absolute;left:0;text-align:left;margin-left:0;margin-top:-.05pt;width:471.75pt;height:166.5pt;z-index:251674624;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" fillcolor="#5b9bd5 [3204]" strokecolor="black [3213]" strokeweight="1.5pt">
                <v:stroke joinstyle="miter"/>
                <v:textbox>
                  <w:txbxContent>
                    <w:p w14:paraId="5FD51648" w14:textId="77777777" w:rsidR="00214857" w:rsidRPr="00C14F6F" w:rsidRDefault="00214857" w:rsidP="006E5D0B">
                      <w:pPr>
                        <w:pStyle w:val="Titre2"/>
                      </w:pPr>
                      <w:bookmarkStart w:id="20" w:name="_Toc52552526"/>
                      <w:r w:rsidRPr="00C14F6F">
                        <w:t xml:space="preserve">PARTIE II : ETUDE PREALABLE </w:t>
                      </w:r>
                      <w:r>
                        <w:t xml:space="preserve">DU            </w:t>
                      </w:r>
                      <w:r w:rsidRPr="00C14F6F">
                        <w:t>SUJET</w:t>
                      </w:r>
                      <w:bookmarkEnd w:id="20"/>
                      <w:r w:rsidRPr="00C14F6F">
                        <w:t xml:space="preserve">                 </w:t>
                      </w:r>
                    </w:p>
                  </w:txbxContent>
                </v:textbox>
                <w10:wrap anchorx="margin"/>
              </v:shape>
            </w:pict>
          </mc:Fallback>
        </mc:AlternateContent>
      </w:r>
    </w:p>
    <w:p w14:paraId="35A3362C" w14:textId="77777777" w:rsidR="00C423C2" w:rsidRDefault="00C423C2" w:rsidP="005D4C9A">
      <w:pPr>
        <w:spacing w:line="360" w:lineRule="auto"/>
        <w:jc w:val="both"/>
      </w:pPr>
    </w:p>
    <w:p w14:paraId="5161F3CD" w14:textId="77777777" w:rsidR="006E5D0B" w:rsidRDefault="006E5D0B" w:rsidP="005D4C9A">
      <w:pPr>
        <w:spacing w:line="360" w:lineRule="auto"/>
        <w:jc w:val="both"/>
      </w:pPr>
    </w:p>
    <w:p w14:paraId="35D2D3B1" w14:textId="77777777" w:rsidR="006E5D0B" w:rsidRDefault="006E5D0B" w:rsidP="005D4C9A">
      <w:pPr>
        <w:spacing w:line="360" w:lineRule="auto"/>
        <w:jc w:val="both"/>
      </w:pPr>
    </w:p>
    <w:p w14:paraId="74100D6E" w14:textId="77777777" w:rsidR="006E5D0B" w:rsidRDefault="006E5D0B" w:rsidP="005D4C9A">
      <w:pPr>
        <w:spacing w:line="360" w:lineRule="auto"/>
        <w:jc w:val="both"/>
      </w:pPr>
    </w:p>
    <w:p w14:paraId="26E036E3" w14:textId="77777777" w:rsidR="006E5D0B" w:rsidRDefault="006E5D0B" w:rsidP="005D4C9A">
      <w:pPr>
        <w:spacing w:line="360" w:lineRule="auto"/>
        <w:jc w:val="both"/>
      </w:pPr>
    </w:p>
    <w:p w14:paraId="02A67B1C" w14:textId="77777777" w:rsidR="006E5D0B" w:rsidRDefault="006E5D0B" w:rsidP="005D4C9A">
      <w:pPr>
        <w:spacing w:line="360" w:lineRule="auto"/>
        <w:jc w:val="both"/>
      </w:pPr>
    </w:p>
    <w:p w14:paraId="47CD9014" w14:textId="77777777" w:rsidR="006E5D0B" w:rsidRDefault="006E5D0B" w:rsidP="005D4C9A">
      <w:pPr>
        <w:spacing w:line="360" w:lineRule="auto"/>
        <w:jc w:val="both"/>
      </w:pPr>
    </w:p>
    <w:p w14:paraId="341D1DDE" w14:textId="77777777" w:rsidR="006E5D0B" w:rsidRDefault="006E5D0B" w:rsidP="005D4C9A">
      <w:pPr>
        <w:spacing w:line="360" w:lineRule="auto"/>
        <w:jc w:val="both"/>
      </w:pPr>
    </w:p>
    <w:p w14:paraId="5C0FACE2" w14:textId="77777777" w:rsidR="006E5D0B" w:rsidRDefault="006E5D0B" w:rsidP="005D4C9A">
      <w:pPr>
        <w:spacing w:line="360" w:lineRule="auto"/>
        <w:jc w:val="both"/>
      </w:pPr>
    </w:p>
    <w:p w14:paraId="60682EC5" w14:textId="77777777" w:rsidR="006E5D0B" w:rsidRDefault="006E5D0B" w:rsidP="005D4C9A">
      <w:pPr>
        <w:spacing w:line="360" w:lineRule="auto"/>
        <w:jc w:val="both"/>
      </w:pPr>
    </w:p>
    <w:p w14:paraId="17D71F26" w14:textId="77777777" w:rsidR="006E5D0B" w:rsidRDefault="006E5D0B" w:rsidP="005D4C9A">
      <w:pPr>
        <w:spacing w:line="360" w:lineRule="auto"/>
        <w:jc w:val="both"/>
      </w:pPr>
    </w:p>
    <w:p w14:paraId="32D2B7A4" w14:textId="108DD356" w:rsidR="00BB1211" w:rsidRDefault="00BB1211" w:rsidP="005D4C9A">
      <w:pPr>
        <w:spacing w:line="360" w:lineRule="auto"/>
        <w:jc w:val="both"/>
      </w:pPr>
    </w:p>
    <w:p w14:paraId="2BF132EE" w14:textId="3597B9EB" w:rsidR="00285528" w:rsidRDefault="00285528" w:rsidP="005D4C9A">
      <w:pPr>
        <w:spacing w:line="360" w:lineRule="auto"/>
        <w:jc w:val="both"/>
      </w:pPr>
    </w:p>
    <w:p w14:paraId="18C445D7" w14:textId="59B01E50" w:rsidR="00285528" w:rsidRDefault="00285528" w:rsidP="005D4C9A">
      <w:pPr>
        <w:spacing w:line="360" w:lineRule="auto"/>
        <w:jc w:val="both"/>
      </w:pPr>
    </w:p>
    <w:p w14:paraId="5487D421" w14:textId="240CC189" w:rsidR="00285528" w:rsidRDefault="00285528" w:rsidP="005D4C9A">
      <w:pPr>
        <w:spacing w:line="360" w:lineRule="auto"/>
        <w:jc w:val="both"/>
      </w:pPr>
    </w:p>
    <w:p w14:paraId="186979F7" w14:textId="77777777" w:rsidR="00285528" w:rsidRDefault="00285528" w:rsidP="005D4C9A">
      <w:pPr>
        <w:spacing w:line="360" w:lineRule="auto"/>
        <w:jc w:val="both"/>
      </w:pPr>
    </w:p>
    <w:p w14:paraId="2825D6F1" w14:textId="77777777" w:rsidR="006E5D0B" w:rsidRDefault="006E5D0B" w:rsidP="007E03BB">
      <w:pPr>
        <w:pStyle w:val="Titre3"/>
        <w:numPr>
          <w:ilvl w:val="0"/>
          <w:numId w:val="2"/>
        </w:numPr>
        <w:spacing w:line="360" w:lineRule="auto"/>
        <w:jc w:val="both"/>
      </w:pPr>
      <w:bookmarkStart w:id="21" w:name="_Toc52552527"/>
      <w:r>
        <w:lastRenderedPageBreak/>
        <w:t>Etude de l’existant</w:t>
      </w:r>
      <w:bookmarkEnd w:id="21"/>
    </w:p>
    <w:p w14:paraId="4EB3AC8C" w14:textId="5FB64E24" w:rsidR="006E5D0B" w:rsidRPr="00EC0A79" w:rsidRDefault="006E5D0B" w:rsidP="00492ABD">
      <w:pPr>
        <w:pStyle w:val="Titre4"/>
        <w:numPr>
          <w:ilvl w:val="0"/>
          <w:numId w:val="46"/>
        </w:numPr>
        <w:spacing w:line="360" w:lineRule="auto"/>
        <w:jc w:val="both"/>
      </w:pPr>
      <w:r w:rsidRPr="00EC0A79">
        <w:t>Architect</w:t>
      </w:r>
      <w:r>
        <w:t xml:space="preserve">ure du Cloud computing de CERGI </w:t>
      </w:r>
      <w:r w:rsidRPr="00EC0A79">
        <w:t xml:space="preserve">SA </w:t>
      </w:r>
    </w:p>
    <w:p w14:paraId="5DEF5E42" w14:textId="77777777" w:rsidR="006E5D0B" w:rsidRPr="00757B8D" w:rsidRDefault="006E5D0B" w:rsidP="003B3C89">
      <w:pPr>
        <w:spacing w:line="360" w:lineRule="auto"/>
        <w:jc w:val="both"/>
      </w:pPr>
      <w:r w:rsidRPr="00757B8D">
        <w:t>Pour la prestation de ses diffé</w:t>
      </w:r>
      <w:r>
        <w:t>rents services, la société CERGI</w:t>
      </w:r>
      <w:r w:rsidRPr="00757B8D">
        <w:t xml:space="preserve"> SA dispose d’une architecture de cloud computing hybride</w:t>
      </w:r>
      <w:r>
        <w:t xml:space="preserve">. En effet, un </w:t>
      </w:r>
      <w:r w:rsidRPr="00464C01">
        <w:t>cloud hybride est la combinaison d'un prestataire de cloud public et d'une plate-forme de cloud privé, destinée à être utilisée par une seule entreprise</w:t>
      </w:r>
      <w:r>
        <w:t xml:space="preserve">. CERGI SA </w:t>
      </w:r>
      <w:r w:rsidRPr="00837CE2">
        <w:t>associe</w:t>
      </w:r>
      <w:r>
        <w:t xml:space="preserve"> donc </w:t>
      </w:r>
      <w:r w:rsidRPr="00837CE2">
        <w:t>un cloud privé</w:t>
      </w:r>
      <w:r>
        <w:t xml:space="preserve"> et des services cloud public </w:t>
      </w:r>
      <w:r w:rsidRPr="00757B8D">
        <w:t>reparti</w:t>
      </w:r>
      <w:r>
        <w:t xml:space="preserve"> sur </w:t>
      </w:r>
      <w:r w:rsidR="00AD2D23">
        <w:t xml:space="preserve">trois </w:t>
      </w:r>
      <w:r w:rsidR="00AD2D23" w:rsidRPr="00757B8D">
        <w:t>sites</w:t>
      </w:r>
      <w:r>
        <w:t> :</w:t>
      </w:r>
    </w:p>
    <w:p w14:paraId="42FFFD4B" w14:textId="77777777" w:rsidR="006E5D0B" w:rsidRPr="003B3C89" w:rsidRDefault="006E5D0B" w:rsidP="00492ABD">
      <w:pPr>
        <w:pStyle w:val="Paragraphedeliste"/>
        <w:numPr>
          <w:ilvl w:val="0"/>
          <w:numId w:val="35"/>
        </w:numPr>
        <w:spacing w:line="360" w:lineRule="auto"/>
        <w:jc w:val="both"/>
        <w:rPr>
          <w:b/>
        </w:rPr>
      </w:pPr>
      <w:r w:rsidRPr="003B3C89">
        <w:rPr>
          <w:b/>
        </w:rPr>
        <w:t>L</w:t>
      </w:r>
      <w:r w:rsidR="00C73E3A" w:rsidRPr="003B3C89">
        <w:rPr>
          <w:b/>
        </w:rPr>
        <w:t>’infrastructure privé d</w:t>
      </w:r>
      <w:r w:rsidR="00AD2D23" w:rsidRPr="003B3C89">
        <w:rPr>
          <w:b/>
        </w:rPr>
        <w:t>’Abidjan</w:t>
      </w:r>
      <w:r w:rsidRPr="003B3C89">
        <w:rPr>
          <w:b/>
        </w:rPr>
        <w:t xml:space="preserve"> </w:t>
      </w:r>
    </w:p>
    <w:p w14:paraId="71A4EEA0" w14:textId="77777777" w:rsidR="006E5D0B" w:rsidRDefault="006E5D0B" w:rsidP="003B3C89">
      <w:pPr>
        <w:spacing w:line="360" w:lineRule="auto"/>
        <w:jc w:val="both"/>
      </w:pPr>
      <w:r>
        <w:t>Basé à Abidjan en côte d’ivoire, c’est une infrastructure composée principalement de trois serveurs :</w:t>
      </w:r>
    </w:p>
    <w:p w14:paraId="5F635BCC" w14:textId="77777777" w:rsidR="006E5D0B" w:rsidRDefault="006E5D0B" w:rsidP="00492ABD">
      <w:pPr>
        <w:pStyle w:val="Paragraphedeliste"/>
        <w:numPr>
          <w:ilvl w:val="0"/>
          <w:numId w:val="36"/>
        </w:numPr>
        <w:spacing w:line="360" w:lineRule="auto"/>
        <w:jc w:val="both"/>
      </w:pPr>
      <w:r w:rsidRPr="003B3C89">
        <w:rPr>
          <w:b/>
          <w:bCs/>
        </w:rPr>
        <w:t>Contrôleur de domaine</w:t>
      </w:r>
      <w:r>
        <w:t> : c’est</w:t>
      </w:r>
      <w:r w:rsidRPr="00AF2D93">
        <w:t xml:space="preserve"> un serveur qui répond aux demandes d’authentification et contrôle les utilisateurs </w:t>
      </w:r>
      <w:r>
        <w:t>du</w:t>
      </w:r>
      <w:r w:rsidR="00AD2D23">
        <w:t xml:space="preserve"> réseau</w:t>
      </w:r>
      <w:r>
        <w:t>.</w:t>
      </w:r>
      <w:r w:rsidRPr="0010597E">
        <w:t xml:space="preserve"> La mission première du </w:t>
      </w:r>
      <w:r>
        <w:t>contrôleur de domaine e</w:t>
      </w:r>
      <w:r w:rsidRPr="0010597E">
        <w:t>st d’authentifier un utilisateur et de valider son accès au réseau</w:t>
      </w:r>
      <w:r>
        <w:t>.</w:t>
      </w:r>
      <w:r w:rsidRPr="003B3C89">
        <w:rPr>
          <w:rFonts w:ascii="PT Sans" w:hAnsi="PT Sans"/>
          <w:color w:val="444444"/>
          <w:sz w:val="23"/>
          <w:szCs w:val="23"/>
          <w:shd w:val="clear" w:color="auto" w:fill="FFFFFF"/>
        </w:rPr>
        <w:t xml:space="preserve"> </w:t>
      </w:r>
      <w:r w:rsidRPr="00ED5641">
        <w:t>Il vérifie donc les identifications des objets, traiter les demandes d’authentification et veiller à l’application des stratégies de groupe</w:t>
      </w:r>
      <w:r w:rsidRPr="0010597E">
        <w:t>.</w:t>
      </w:r>
      <w:r>
        <w:t xml:space="preserve"> Il contient </w:t>
      </w:r>
      <w:r w:rsidRPr="0010597E">
        <w:t>l’Active Directory (AD)</w:t>
      </w:r>
      <w:r>
        <w:t>, le DHCP, le DNS et tourne sur une machine de marque HP Intel® pentium® CPU G630@ 2 ,70GHz, RAM 4GB, SDD 1.5TB avec un système d’exploitation Windows server entreprise 2008.</w:t>
      </w:r>
    </w:p>
    <w:p w14:paraId="01C57BB4" w14:textId="027D719B" w:rsidR="006E5D0B" w:rsidRDefault="006E5D0B" w:rsidP="00492ABD">
      <w:pPr>
        <w:pStyle w:val="Paragraphedeliste"/>
        <w:numPr>
          <w:ilvl w:val="0"/>
          <w:numId w:val="36"/>
        </w:numPr>
        <w:spacing w:line="360" w:lineRule="auto"/>
        <w:jc w:val="both"/>
      </w:pPr>
      <w:r w:rsidRPr="003B3C89">
        <w:rPr>
          <w:b/>
          <w:bCs/>
        </w:rPr>
        <w:t>Serveur de base de données</w:t>
      </w:r>
      <w:r>
        <w:t> :  C’est un serveur dédié au stockage des bases de données des clients. Il extrait et gère</w:t>
      </w:r>
      <w:r w:rsidRPr="00C8721F">
        <w:t xml:space="preserve"> la </w:t>
      </w:r>
      <w:r>
        <w:t>mise à jour des données dans des</w:t>
      </w:r>
      <w:r w:rsidRPr="00C8721F">
        <w:t xml:space="preserve"> bases</w:t>
      </w:r>
      <w:r>
        <w:t xml:space="preserve"> de données. Et fournit aux clients </w:t>
      </w:r>
      <w:r w:rsidRPr="0050739A">
        <w:t>l</w:t>
      </w:r>
      <w:r>
        <w:t xml:space="preserve">a possibilité de manipuler leurs données à travers </w:t>
      </w:r>
      <w:r w:rsidR="005511BA">
        <w:t>u</w:t>
      </w:r>
      <w:r>
        <w:t xml:space="preserve">ne </w:t>
      </w:r>
      <w:r w:rsidR="00AD2D23">
        <w:t>application</w:t>
      </w:r>
      <w:r>
        <w:t xml:space="preserve"> </w:t>
      </w:r>
      <w:r w:rsidRPr="0050739A">
        <w:t>W</w:t>
      </w:r>
      <w:r>
        <w:t xml:space="preserve">eb, tout en assurant l’intégrité des données. Ce serveur de base de donnée fonctionne sur le langage d’interrogation et de manipulation de donnée   </w:t>
      </w:r>
      <w:hyperlink r:id="rId34" w:anchor="fbid=8-7mODVoKFe" w:history="1">
        <w:r w:rsidRPr="00512B1C">
          <w:t>SQL</w:t>
        </w:r>
        <w:r>
          <w:t>( SQL server</w:t>
        </w:r>
        <w:r w:rsidR="00972CDA">
          <w:t xml:space="preserve"> 2014</w:t>
        </w:r>
        <w:r>
          <w:t xml:space="preserve">) </w:t>
        </w:r>
        <w:r w:rsidRPr="00512B1C">
          <w:t xml:space="preserve"> </w:t>
        </w:r>
      </w:hyperlink>
      <w:r>
        <w:t xml:space="preserve"> et tourne sur une machine DELL  Intel® Xeon® Silver 4108 CPU @ 2.70GHz RAM 320GB  SSD 10TB, avec comme système d’exploitation Windows server Datacenter 2012 R2. </w:t>
      </w:r>
    </w:p>
    <w:p w14:paraId="10274CA9" w14:textId="77777777" w:rsidR="00E83D24" w:rsidRPr="003B3C89" w:rsidRDefault="006E5D0B" w:rsidP="00492ABD">
      <w:pPr>
        <w:pStyle w:val="Paragraphedeliste"/>
        <w:numPr>
          <w:ilvl w:val="0"/>
          <w:numId w:val="36"/>
        </w:numPr>
        <w:spacing w:line="360" w:lineRule="auto"/>
        <w:jc w:val="both"/>
        <w:rPr>
          <w:b/>
        </w:rPr>
      </w:pPr>
      <w:r w:rsidRPr="003B3C89">
        <w:rPr>
          <w:b/>
        </w:rPr>
        <w:t>Serveur de stockage</w:t>
      </w:r>
      <w:r w:rsidRPr="00C76847">
        <w:t> :</w:t>
      </w:r>
      <w:r w:rsidRPr="003B3C89">
        <w:rPr>
          <w:rFonts w:ascii="Helvetica" w:hAnsi="Helvetica" w:cs="Helvetica"/>
          <w:color w:val="151515"/>
          <w:sz w:val="27"/>
          <w:szCs w:val="27"/>
          <w:shd w:val="clear" w:color="auto" w:fill="FFFFFF"/>
        </w:rPr>
        <w:t xml:space="preserve"> </w:t>
      </w:r>
      <w:r w:rsidRPr="00972034">
        <w:t>C’est une </w:t>
      </w:r>
      <w:hyperlink r:id="rId35" w:history="1">
        <w:r w:rsidRPr="00972034">
          <w:t>architecture de stockage en mode fichier</w:t>
        </w:r>
      </w:hyperlink>
      <w:r>
        <w:t xml:space="preserve">. Il permet la sauvegarde </w:t>
      </w:r>
      <w:r w:rsidR="00AD2D23">
        <w:t xml:space="preserve">des bases de données du serveur de </w:t>
      </w:r>
      <w:r w:rsidR="00AD2D23">
        <w:lastRenderedPageBreak/>
        <w:t>base de données. Il fonctionne sur une</w:t>
      </w:r>
      <w:r>
        <w:t xml:space="preserve"> machine Lenovo Intel® Xeon® CPU E5-2420 V2 @ 2.20Ghz RAM 128GB, SSD 1.5TB avec Windows server entreprise 2012 R2 comme système d’exploitation.</w:t>
      </w:r>
    </w:p>
    <w:p w14:paraId="025AB362" w14:textId="77777777" w:rsidR="00B07B53" w:rsidRPr="003B3C89" w:rsidRDefault="00AD2D23" w:rsidP="00492ABD">
      <w:pPr>
        <w:pStyle w:val="Paragraphedeliste"/>
        <w:numPr>
          <w:ilvl w:val="0"/>
          <w:numId w:val="35"/>
        </w:numPr>
        <w:spacing w:line="360" w:lineRule="auto"/>
        <w:jc w:val="both"/>
        <w:rPr>
          <w:b/>
        </w:rPr>
      </w:pPr>
      <w:r w:rsidRPr="003B3C89">
        <w:rPr>
          <w:b/>
        </w:rPr>
        <w:t>L’infrastructure de Lomé</w:t>
      </w:r>
      <w:r w:rsidR="00B07B53" w:rsidRPr="003B3C89">
        <w:rPr>
          <w:b/>
        </w:rPr>
        <w:t> :</w:t>
      </w:r>
    </w:p>
    <w:p w14:paraId="6CA05612" w14:textId="1EEDEA2A" w:rsidR="00AD2D23" w:rsidRDefault="00B07B53" w:rsidP="000F2FCA">
      <w:pPr>
        <w:spacing w:line="360" w:lineRule="auto"/>
        <w:jc w:val="both"/>
      </w:pPr>
      <w:r>
        <w:t>E</w:t>
      </w:r>
      <w:r w:rsidR="00AD2D23">
        <w:t xml:space="preserve">lle est composée principalement d’un serveur de </w:t>
      </w:r>
      <w:r>
        <w:t>stockage,</w:t>
      </w:r>
      <w:r w:rsidR="00AD2D23">
        <w:t xml:space="preserve"> et permet de répliquer les bases de </w:t>
      </w:r>
      <w:r>
        <w:t>données</w:t>
      </w:r>
      <w:r w:rsidR="00AD2D23">
        <w:t xml:space="preserve"> stocker su</w:t>
      </w:r>
      <w:r>
        <w:t xml:space="preserve">r le NAS d’Abidjan. C’est une machine Windows server entreprise 2008 R2 de marque Lenovo, Intel® Xeon CPU E5-2420 V2 @2.20GHZ RAM 80 GB SSD 1.5TB </w:t>
      </w:r>
    </w:p>
    <w:p w14:paraId="283CFCEA" w14:textId="4FA42EBB" w:rsidR="003B3C89" w:rsidRDefault="00D64F41" w:rsidP="00492ABD">
      <w:pPr>
        <w:pStyle w:val="Paragraphedeliste"/>
        <w:numPr>
          <w:ilvl w:val="0"/>
          <w:numId w:val="37"/>
        </w:numPr>
        <w:spacing w:line="360" w:lineRule="auto"/>
        <w:jc w:val="both"/>
        <w:rPr>
          <w:b/>
        </w:rPr>
      </w:pPr>
      <w:r>
        <w:rPr>
          <w:b/>
        </w:rPr>
        <w:t>Le réseau d’entreprise de</w:t>
      </w:r>
      <w:r w:rsidR="003B3C89">
        <w:rPr>
          <w:b/>
        </w:rPr>
        <w:t xml:space="preserve"> CERGI Sa </w:t>
      </w:r>
    </w:p>
    <w:p w14:paraId="61C44B83" w14:textId="05B5AA85" w:rsidR="000A4603" w:rsidRDefault="00D64F41" w:rsidP="00D64F41">
      <w:pPr>
        <w:spacing w:line="360" w:lineRule="auto"/>
      </w:pPr>
      <w:r>
        <w:t xml:space="preserve">Le réseau d’entreprise   de CERGI </w:t>
      </w:r>
      <w:r w:rsidR="000A4603">
        <w:t>SA est d’un topologie étoile :</w:t>
      </w:r>
    </w:p>
    <w:p w14:paraId="2BD87055" w14:textId="5FFF6342" w:rsidR="000A4603" w:rsidRPr="00D64F41" w:rsidRDefault="000A4603" w:rsidP="00D64F41">
      <w:pPr>
        <w:spacing w:line="360" w:lineRule="auto"/>
      </w:pPr>
      <w:r w:rsidRPr="00F629C8">
        <w:rPr>
          <w:b/>
        </w:rPr>
        <w:t xml:space="preserve">Deux routeurs </w:t>
      </w:r>
      <w:r w:rsidR="00F629C8">
        <w:t>desservent chacun la</w:t>
      </w:r>
      <w:r>
        <w:t xml:space="preserve"> connexion internet </w:t>
      </w:r>
      <w:r w:rsidR="00F629C8">
        <w:t xml:space="preserve">des </w:t>
      </w:r>
      <w:r w:rsidR="00A53EA7">
        <w:t>FAI CANAL</w:t>
      </w:r>
      <w:r w:rsidR="00F629C8">
        <w:t xml:space="preserve"> BOX   et TOGOCOM. Sur le premier routeur se trouve deux serveurs directement connecté au moyen d’un Switch :</w:t>
      </w:r>
    </w:p>
    <w:p w14:paraId="6F528B44" w14:textId="77777777" w:rsidR="00F629C8" w:rsidRDefault="00954EDE" w:rsidP="000F2FCA">
      <w:pPr>
        <w:spacing w:line="360" w:lineRule="auto"/>
        <w:jc w:val="both"/>
      </w:pPr>
      <w:r>
        <w:rPr>
          <w:b/>
          <w:bCs/>
        </w:rPr>
        <w:t xml:space="preserve">Le </w:t>
      </w:r>
      <w:r w:rsidRPr="00954EDE">
        <w:rPr>
          <w:b/>
          <w:bCs/>
        </w:rPr>
        <w:t>serveur de domaine</w:t>
      </w:r>
      <w:r>
        <w:t> : il gère l’ensemble des ordinateurs de tout le pack informatique soit environ 60 hôtes. Il permet d’authentifier chaque machines et validé les accès aux ressources du serveur de travail</w:t>
      </w:r>
      <w:r w:rsidR="00B57265">
        <w:t xml:space="preserve">. C’est un serveur de Marque </w:t>
      </w:r>
      <w:r w:rsidR="005511BA">
        <w:t>DELL Xeon</w:t>
      </w:r>
      <w:r w:rsidR="00B57265">
        <w:t xml:space="preserve"> </w:t>
      </w:r>
      <w:r w:rsidR="005511BA">
        <w:t>Silver RAM</w:t>
      </w:r>
      <w:r w:rsidR="00B57265">
        <w:t xml:space="preserve"> 4</w:t>
      </w:r>
      <w:r w:rsidR="005511BA">
        <w:t>GB, HHD</w:t>
      </w:r>
      <w:r w:rsidR="00B57265">
        <w:t xml:space="preserve"> 1</w:t>
      </w:r>
      <w:r w:rsidR="005511BA">
        <w:t>TB,</w:t>
      </w:r>
      <w:r w:rsidR="00B57265">
        <w:t xml:space="preserve"> X64 </w:t>
      </w:r>
      <w:r w:rsidR="005511BA">
        <w:t>Windows</w:t>
      </w:r>
      <w:r w:rsidR="00B57265">
        <w:t xml:space="preserve"> Server 2012 R </w:t>
      </w:r>
      <w:r w:rsidR="005511BA">
        <w:t xml:space="preserve">Edition Standard </w:t>
      </w:r>
    </w:p>
    <w:p w14:paraId="10FBAC5B" w14:textId="38667242" w:rsidR="00F629C8" w:rsidRDefault="00954EDE" w:rsidP="000F2FCA">
      <w:pPr>
        <w:spacing w:line="360" w:lineRule="auto"/>
        <w:jc w:val="both"/>
      </w:pPr>
      <w:r w:rsidRPr="00954EDE">
        <w:rPr>
          <w:b/>
          <w:bCs/>
        </w:rPr>
        <w:t>Le serveur de travail</w:t>
      </w:r>
      <w:r>
        <w:t xml:space="preserve"> : il est à la fois un serveur de ficher et de base de données. Il permet de </w:t>
      </w:r>
      <w:r w:rsidR="00B57265">
        <w:t>stocker</w:t>
      </w:r>
      <w:r>
        <w:t xml:space="preserve"> de </w:t>
      </w:r>
      <w:r w:rsidR="00B57265">
        <w:t>différents les données de travail (ficher, applications, bases de données …) de l’ensemble du corps professionnel.</w:t>
      </w:r>
      <w:r w:rsidR="005511BA">
        <w:t xml:space="preserve"> De Marque LENOVO RAM 32 BG HHD 5</w:t>
      </w:r>
      <w:r w:rsidR="000F2FCA">
        <w:t>TB,</w:t>
      </w:r>
      <w:r w:rsidR="005511BA">
        <w:t xml:space="preserve"> il tourne sous Windows server 2012 Datacenter x64. </w:t>
      </w:r>
    </w:p>
    <w:p w14:paraId="4D3A2BF0" w14:textId="3BC40616" w:rsidR="00F629C8" w:rsidRDefault="00C855E8" w:rsidP="000F2FCA">
      <w:pPr>
        <w:spacing w:line="360" w:lineRule="auto"/>
        <w:jc w:val="both"/>
      </w:pPr>
      <w:r>
        <w:t>Les hôtes</w:t>
      </w:r>
      <w:r w:rsidR="00F629C8">
        <w:t xml:space="preserve"> du </w:t>
      </w:r>
      <w:r>
        <w:t>réseau sous</w:t>
      </w:r>
      <w:r w:rsidR="00F629C8">
        <w:t xml:space="preserve"> interconnectés par deux point accès(AP) </w:t>
      </w:r>
      <w:r>
        <w:t>qui étendent toujours le premier routeur.</w:t>
      </w:r>
    </w:p>
    <w:p w14:paraId="6A2A4F8F" w14:textId="2CC60B51" w:rsidR="00C855E8" w:rsidRDefault="00C855E8" w:rsidP="000F2FCA">
      <w:pPr>
        <w:spacing w:line="360" w:lineRule="auto"/>
        <w:jc w:val="both"/>
      </w:pPr>
      <w:r>
        <w:t>Le second routeur permet d’interconnecté les autres périphériques finaux.</w:t>
      </w:r>
    </w:p>
    <w:p w14:paraId="6F7BC718" w14:textId="77777777" w:rsidR="00C855E8" w:rsidRDefault="00C855E8" w:rsidP="000F2FCA">
      <w:pPr>
        <w:spacing w:line="360" w:lineRule="auto"/>
        <w:jc w:val="both"/>
      </w:pPr>
    </w:p>
    <w:p w14:paraId="5D93BD93" w14:textId="5D7877AF" w:rsidR="00B57265" w:rsidRDefault="00B57265" w:rsidP="000F2FCA">
      <w:pPr>
        <w:spacing w:line="360" w:lineRule="auto"/>
        <w:jc w:val="both"/>
      </w:pPr>
      <w:r w:rsidRPr="005511BA">
        <w:lastRenderedPageBreak/>
        <w:t>Le réseau interne</w:t>
      </w:r>
      <w:r>
        <w:t xml:space="preserve"> est assuré au moyen de 3 points d’accès lié à un routeur central par le biais d’un switch.  </w:t>
      </w:r>
    </w:p>
    <w:p w14:paraId="5E12D578" w14:textId="6BC33F6F" w:rsidR="006E5D0B" w:rsidRPr="003B3C89" w:rsidRDefault="006E5D0B" w:rsidP="00492ABD">
      <w:pPr>
        <w:pStyle w:val="Paragraphedeliste"/>
        <w:numPr>
          <w:ilvl w:val="0"/>
          <w:numId w:val="35"/>
        </w:numPr>
        <w:spacing w:line="360" w:lineRule="auto"/>
        <w:jc w:val="both"/>
        <w:rPr>
          <w:b/>
        </w:rPr>
      </w:pPr>
      <w:r w:rsidRPr="003B3C89">
        <w:rPr>
          <w:b/>
        </w:rPr>
        <w:t>Le cloud public de CERGI S</w:t>
      </w:r>
      <w:r w:rsidR="003B3C89">
        <w:rPr>
          <w:b/>
        </w:rPr>
        <w:t>a</w:t>
      </w:r>
      <w:r w:rsidRPr="003B3C89">
        <w:rPr>
          <w:b/>
        </w:rPr>
        <w:t> :</w:t>
      </w:r>
    </w:p>
    <w:p w14:paraId="139440C7" w14:textId="77777777" w:rsidR="006E5D0B" w:rsidRDefault="006E5D0B" w:rsidP="003B3C89">
      <w:pPr>
        <w:spacing w:line="360" w:lineRule="auto"/>
        <w:jc w:val="both"/>
      </w:pPr>
      <w:r>
        <w:t xml:space="preserve">C’est une infrastructure de serveur dédié virtuel </w:t>
      </w:r>
      <w:r w:rsidR="00B07B53">
        <w:t xml:space="preserve">héberger </w:t>
      </w:r>
      <w:r>
        <w:t xml:space="preserve">chez l’hébergeur français </w:t>
      </w:r>
      <w:hyperlink r:id="rId36" w:history="1">
        <w:r w:rsidRPr="002631E7">
          <w:rPr>
            <w:rStyle w:val="Lienhypertexte"/>
            <w:i/>
            <w:color w:val="5B9BD5" w:themeColor="accent1"/>
          </w:rPr>
          <w:t>www.godaddy.com</w:t>
        </w:r>
      </w:hyperlink>
      <w:r w:rsidRPr="009E434D">
        <w:rPr>
          <w:rStyle w:val="h2"/>
        </w:rPr>
        <w:t xml:space="preserve">. Ce VPS   </w:t>
      </w:r>
      <w:r w:rsidRPr="009E434D">
        <w:t xml:space="preserve">de 32 GO de Ram et de 400 Go de stockage SSD tourne sur Windows server </w:t>
      </w:r>
      <w:r>
        <w:t>2016</w:t>
      </w:r>
      <w:r w:rsidR="00B07B53">
        <w:t xml:space="preserve">, sert de serveur WEB. Il héberge les applications développer par la </w:t>
      </w:r>
      <w:r w:rsidR="00BD6DA9">
        <w:t>société. Ainsi</w:t>
      </w:r>
      <w:r w:rsidR="00B07B53">
        <w:t xml:space="preserve"> i</w:t>
      </w:r>
      <w:r w:rsidR="00BD6DA9">
        <w:t xml:space="preserve">l intègre </w:t>
      </w:r>
      <w:r w:rsidR="0054594F">
        <w:t>les fonctionnalités suivantes</w:t>
      </w:r>
      <w:r w:rsidR="00BD6DA9">
        <w:t> :</w:t>
      </w:r>
    </w:p>
    <w:p w14:paraId="3985C026" w14:textId="77777777" w:rsidR="006E5D0B" w:rsidRDefault="006E5D0B" w:rsidP="003B3C89">
      <w:pPr>
        <w:spacing w:line="360" w:lineRule="auto"/>
        <w:jc w:val="both"/>
      </w:pPr>
      <w:r w:rsidRPr="00B40202">
        <w:rPr>
          <w:rStyle w:val="lang-en"/>
        </w:rPr>
        <w:t xml:space="preserve">Internet Information </w:t>
      </w:r>
      <w:r w:rsidR="0054594F" w:rsidRPr="00B40202">
        <w:rPr>
          <w:rStyle w:val="lang-en"/>
        </w:rPr>
        <w:t>Services</w:t>
      </w:r>
      <w:r w:rsidR="0054594F" w:rsidRPr="00B40202">
        <w:rPr>
          <w:b/>
        </w:rPr>
        <w:t xml:space="preserve"> (</w:t>
      </w:r>
      <w:r w:rsidRPr="00B40202">
        <w:rPr>
          <w:b/>
        </w:rPr>
        <w:t>IIS)</w:t>
      </w:r>
      <w:r w:rsidRPr="00194EF1">
        <w:t> : il joue le rôle de serveur web et permet d’héberger en toute fiabilité des sites, services et application Web</w:t>
      </w:r>
      <w:r>
        <w:t>.</w:t>
      </w:r>
    </w:p>
    <w:p w14:paraId="5B2951F0" w14:textId="77777777" w:rsidR="006E5D0B" w:rsidRDefault="006E5D0B" w:rsidP="003B3C89">
      <w:pPr>
        <w:spacing w:line="360" w:lineRule="auto"/>
        <w:jc w:val="both"/>
      </w:pPr>
      <w:r>
        <w:rPr>
          <w:rStyle w:val="h2"/>
          <w:b/>
        </w:rPr>
        <w:t xml:space="preserve">Microsoft </w:t>
      </w:r>
      <w:r w:rsidRPr="00B40202">
        <w:rPr>
          <w:rStyle w:val="h2"/>
          <w:b/>
        </w:rPr>
        <w:t>SQL</w:t>
      </w:r>
      <w:r>
        <w:rPr>
          <w:rStyle w:val="h2"/>
          <w:b/>
        </w:rPr>
        <w:t xml:space="preserve"> Server </w:t>
      </w:r>
      <w:r w:rsidRPr="00B40202">
        <w:rPr>
          <w:rStyle w:val="h2"/>
        </w:rPr>
        <w:t>:</w:t>
      </w:r>
      <w:r w:rsidRPr="00B40202">
        <w:t xml:space="preserve"> </w:t>
      </w:r>
      <w:r w:rsidRPr="005F03A9">
        <w:t>c’est un </w:t>
      </w:r>
      <w:hyperlink r:id="rId37" w:tooltip="Système de gestion de base de données" w:history="1">
        <w:r w:rsidRPr="005F03A9">
          <w:t>système de gestion de base de données</w:t>
        </w:r>
      </w:hyperlink>
      <w:r w:rsidRPr="005F03A9">
        <w:t> (SGBD) en langage </w:t>
      </w:r>
      <w:hyperlink r:id="rId38" w:history="1">
        <w:r w:rsidRPr="005F03A9">
          <w:t>SQL</w:t>
        </w:r>
      </w:hyperlink>
      <w:r w:rsidRPr="005F03A9">
        <w:t xml:space="preserve"> </w:t>
      </w:r>
      <w:r>
        <w:t xml:space="preserve">.il est </w:t>
      </w:r>
      <w:r w:rsidRPr="005F03A9">
        <w:t>responsable de l'exécution des tâches et des travaux planifiés (</w:t>
      </w:r>
      <w:r>
        <w:t xml:space="preserve"> création ,mise à jour ,</w:t>
      </w:r>
      <w:r w:rsidRPr="005F03A9">
        <w:t>Backup ...)</w:t>
      </w:r>
    </w:p>
    <w:p w14:paraId="5B393FC0" w14:textId="77777777" w:rsidR="0054594F" w:rsidRDefault="006E5D0B" w:rsidP="003B3C89">
      <w:pPr>
        <w:spacing w:line="360" w:lineRule="auto"/>
        <w:jc w:val="both"/>
      </w:pPr>
      <w:r>
        <w:rPr>
          <w:rStyle w:val="h2"/>
          <w:b/>
        </w:rPr>
        <w:t xml:space="preserve">Un espace </w:t>
      </w:r>
      <w:r w:rsidRPr="00BA3941">
        <w:rPr>
          <w:rStyle w:val="h2"/>
          <w:b/>
        </w:rPr>
        <w:t>de stockage</w:t>
      </w:r>
      <w:r>
        <w:rPr>
          <w:rStyle w:val="h2"/>
          <w:b/>
        </w:rPr>
        <w:t> </w:t>
      </w:r>
      <w:r w:rsidRPr="0054594F">
        <w:t>:</w:t>
      </w:r>
      <w:r w:rsidR="0054594F" w:rsidRPr="0054594F">
        <w:t xml:space="preserve"> il contient les ficher indispensable au bon fonctionnement des </w:t>
      </w:r>
      <w:r w:rsidR="00BE7084" w:rsidRPr="0054594F">
        <w:t>application</w:t>
      </w:r>
      <w:r w:rsidR="00BE7084">
        <w:t>s.</w:t>
      </w:r>
    </w:p>
    <w:p w14:paraId="3E4F813E" w14:textId="77777777" w:rsidR="00BE7084" w:rsidRDefault="0054594F" w:rsidP="005D4C9A">
      <w:pPr>
        <w:spacing w:line="360" w:lineRule="auto"/>
        <w:jc w:val="both"/>
        <w:rPr>
          <w:rStyle w:val="h2"/>
          <w:bCs/>
        </w:rPr>
      </w:pPr>
      <w:r w:rsidRPr="00125BE5">
        <w:rPr>
          <w:rStyle w:val="h2"/>
          <w:bCs/>
        </w:rPr>
        <w:t xml:space="preserve">Le serveur est </w:t>
      </w:r>
      <w:r w:rsidR="00BE7084" w:rsidRPr="00125BE5">
        <w:rPr>
          <w:rStyle w:val="h2"/>
          <w:bCs/>
        </w:rPr>
        <w:t>protégé</w:t>
      </w:r>
      <w:r w:rsidRPr="00125BE5">
        <w:rPr>
          <w:rStyle w:val="h2"/>
          <w:bCs/>
        </w:rPr>
        <w:t xml:space="preserve"> pa</w:t>
      </w:r>
      <w:r w:rsidR="00125BE5" w:rsidRPr="00125BE5">
        <w:rPr>
          <w:rStyle w:val="h2"/>
          <w:bCs/>
        </w:rPr>
        <w:t xml:space="preserve">r un WAF (Web application </w:t>
      </w:r>
      <w:r w:rsidR="00BE7084" w:rsidRPr="00125BE5">
        <w:rPr>
          <w:rStyle w:val="h2"/>
          <w:bCs/>
        </w:rPr>
        <w:t>firewall)</w:t>
      </w:r>
      <w:r w:rsidR="00125BE5" w:rsidRPr="00125BE5">
        <w:rPr>
          <w:rStyle w:val="h2"/>
          <w:bCs/>
        </w:rPr>
        <w:t xml:space="preserve"> des certificats SSL et </w:t>
      </w:r>
      <w:r w:rsidR="00BE7084" w:rsidRPr="00125BE5">
        <w:rPr>
          <w:rStyle w:val="h2"/>
          <w:bCs/>
        </w:rPr>
        <w:t>TLS,</w:t>
      </w:r>
      <w:r w:rsidR="00125BE5" w:rsidRPr="00125BE5">
        <w:rPr>
          <w:rStyle w:val="h2"/>
          <w:bCs/>
        </w:rPr>
        <w:t xml:space="preserve"> permettant </w:t>
      </w:r>
      <w:r w:rsidR="00087A7F" w:rsidRPr="00125BE5">
        <w:rPr>
          <w:rStyle w:val="h2"/>
          <w:bCs/>
        </w:rPr>
        <w:t>une communication</w:t>
      </w:r>
      <w:r w:rsidR="00BE7084" w:rsidRPr="00125BE5">
        <w:rPr>
          <w:rStyle w:val="h2"/>
          <w:bCs/>
        </w:rPr>
        <w:t xml:space="preserve"> sécurisée</w:t>
      </w:r>
      <w:r w:rsidR="00125BE5" w:rsidRPr="00125BE5">
        <w:rPr>
          <w:rStyle w:val="h2"/>
          <w:bCs/>
        </w:rPr>
        <w:t xml:space="preserve"> HTTPS entre le client </w:t>
      </w:r>
      <w:r w:rsidR="00BE7084" w:rsidRPr="00125BE5">
        <w:rPr>
          <w:rStyle w:val="h2"/>
          <w:bCs/>
        </w:rPr>
        <w:t>depuis son</w:t>
      </w:r>
      <w:r w:rsidR="00125BE5" w:rsidRPr="00125BE5">
        <w:rPr>
          <w:rStyle w:val="h2"/>
          <w:bCs/>
        </w:rPr>
        <w:t xml:space="preserve"> navigateur et le serveur </w:t>
      </w:r>
      <w:r w:rsidR="00BE7084" w:rsidRPr="00125BE5">
        <w:rPr>
          <w:rStyle w:val="h2"/>
          <w:bCs/>
        </w:rPr>
        <w:t>WEB.</w:t>
      </w:r>
      <w:r w:rsidR="00125BE5" w:rsidRPr="00125BE5">
        <w:rPr>
          <w:rStyle w:val="h2"/>
          <w:bCs/>
        </w:rPr>
        <w:t xml:space="preserve"> </w:t>
      </w:r>
    </w:p>
    <w:p w14:paraId="0B1DEEDC" w14:textId="77777777" w:rsidR="006E5D0B" w:rsidRDefault="00BE7084" w:rsidP="005D4C9A">
      <w:pPr>
        <w:spacing w:line="360" w:lineRule="auto"/>
        <w:jc w:val="both"/>
      </w:pPr>
      <w:r w:rsidRPr="00125BE5">
        <w:rPr>
          <w:rStyle w:val="h2"/>
          <w:bCs/>
        </w:rPr>
        <w:t>Les trois infrastructures</w:t>
      </w:r>
      <w:r w:rsidR="0054594F" w:rsidRPr="00125BE5">
        <w:rPr>
          <w:rStyle w:val="h2"/>
          <w:bCs/>
        </w:rPr>
        <w:t xml:space="preserve"> </w:t>
      </w:r>
      <w:r w:rsidR="00125BE5" w:rsidRPr="00125BE5">
        <w:rPr>
          <w:rStyle w:val="h2"/>
          <w:bCs/>
        </w:rPr>
        <w:t>entretiennent</w:t>
      </w:r>
      <w:r w:rsidR="0054594F" w:rsidRPr="00125BE5">
        <w:rPr>
          <w:rStyle w:val="h2"/>
          <w:bCs/>
        </w:rPr>
        <w:t xml:space="preserve"> </w:t>
      </w:r>
      <w:r w:rsidRPr="00125BE5">
        <w:rPr>
          <w:rStyle w:val="h2"/>
          <w:bCs/>
        </w:rPr>
        <w:t>une communication sécurisée</w:t>
      </w:r>
      <w:r w:rsidR="00125BE5">
        <w:rPr>
          <w:rStyle w:val="h2"/>
          <w:bCs/>
        </w:rPr>
        <w:t xml:space="preserve"> et </w:t>
      </w:r>
      <w:r>
        <w:rPr>
          <w:rStyle w:val="h2"/>
          <w:bCs/>
        </w:rPr>
        <w:t>cryptés,</w:t>
      </w:r>
      <w:r w:rsidR="00125BE5">
        <w:rPr>
          <w:rStyle w:val="h2"/>
          <w:bCs/>
        </w:rPr>
        <w:t xml:space="preserve"> gérer par </w:t>
      </w:r>
      <w:r>
        <w:rPr>
          <w:rStyle w:val="h2"/>
          <w:bCs/>
        </w:rPr>
        <w:t>Express Route</w:t>
      </w:r>
      <w:r w:rsidR="00125BE5">
        <w:rPr>
          <w:rStyle w:val="h2"/>
          <w:bCs/>
        </w:rPr>
        <w:t xml:space="preserve"> un</w:t>
      </w:r>
      <w:r>
        <w:rPr>
          <w:rStyle w:val="h2"/>
          <w:bCs/>
        </w:rPr>
        <w:t>e</w:t>
      </w:r>
      <w:r w:rsidR="00125BE5">
        <w:rPr>
          <w:rStyle w:val="h2"/>
          <w:bCs/>
        </w:rPr>
        <w:t xml:space="preserve"> </w:t>
      </w:r>
      <w:r>
        <w:rPr>
          <w:rStyle w:val="h2"/>
          <w:bCs/>
        </w:rPr>
        <w:t>fonctionnalité de</w:t>
      </w:r>
      <w:r w:rsidR="00125BE5">
        <w:rPr>
          <w:rStyle w:val="h2"/>
          <w:bCs/>
        </w:rPr>
        <w:t xml:space="preserve"> </w:t>
      </w:r>
      <w:r>
        <w:rPr>
          <w:rStyle w:val="h2"/>
          <w:bCs/>
        </w:rPr>
        <w:t>Microsoft pour</w:t>
      </w:r>
      <w:r w:rsidR="00125BE5">
        <w:rPr>
          <w:rStyle w:val="h2"/>
          <w:bCs/>
        </w:rPr>
        <w:t xml:space="preserve"> créer des connexions privées entres </w:t>
      </w:r>
      <w:r>
        <w:rPr>
          <w:rStyle w:val="h2"/>
          <w:bCs/>
        </w:rPr>
        <w:t>les infrastructures publiques et les centres de données locaux ou tout simplement entre deux environnements locaux distantes.</w:t>
      </w:r>
    </w:p>
    <w:p w14:paraId="2EB12664" w14:textId="3DC3401A" w:rsidR="003B3C89" w:rsidRDefault="00C23E56" w:rsidP="00C77B0C">
      <w:pPr>
        <w:spacing w:line="360" w:lineRule="auto"/>
        <w:jc w:val="both"/>
        <w:rPr>
          <w:noProof/>
          <w:lang w:eastAsia="fr-FR"/>
        </w:rPr>
      </w:pPr>
      <w:r>
        <w:rPr>
          <w:noProof/>
          <w:lang w:eastAsia="fr-FR"/>
        </w:rPr>
        <w:lastRenderedPageBreak/>
        <w:t xml:space="preserve">                      </w:t>
      </w:r>
      <w:r>
        <w:rPr>
          <w:noProof/>
          <w:lang w:eastAsia="fr-FR"/>
        </w:rPr>
        <w:drawing>
          <wp:inline distT="0" distB="0" distL="0" distR="0" wp14:anchorId="60AE793F" wp14:editId="206E52C3">
            <wp:extent cx="3720741" cy="1631755"/>
            <wp:effectExtent l="0" t="0" r="0" b="6985"/>
            <wp:docPr id="30" name="Image 30" descr="cloud hybri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loud hybride"/>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3782102" cy="1658665"/>
                    </a:xfrm>
                    <a:prstGeom prst="rect">
                      <a:avLst/>
                    </a:prstGeom>
                    <a:noFill/>
                    <a:ln>
                      <a:noFill/>
                    </a:ln>
                  </pic:spPr>
                </pic:pic>
              </a:graphicData>
            </a:graphic>
          </wp:inline>
        </w:drawing>
      </w:r>
    </w:p>
    <w:p w14:paraId="623E359C" w14:textId="77777777" w:rsidR="003B3C89" w:rsidRDefault="003B3C89" w:rsidP="005D4C9A">
      <w:pPr>
        <w:spacing w:line="360" w:lineRule="auto"/>
        <w:jc w:val="both"/>
        <w:rPr>
          <w:noProof/>
          <w:lang w:eastAsia="fr-FR"/>
        </w:rPr>
      </w:pPr>
    </w:p>
    <w:p w14:paraId="26D81CE7" w14:textId="26E33E19" w:rsidR="008E0DE2" w:rsidRDefault="008E0DE2" w:rsidP="00492ABD">
      <w:pPr>
        <w:pStyle w:val="Titre4"/>
        <w:numPr>
          <w:ilvl w:val="0"/>
          <w:numId w:val="46"/>
        </w:numPr>
        <w:jc w:val="both"/>
      </w:pPr>
      <w:r>
        <w:t xml:space="preserve">Architecture </w:t>
      </w:r>
      <w:r w:rsidR="00C855E8">
        <w:t xml:space="preserve">Cloud </w:t>
      </w:r>
    </w:p>
    <w:p w14:paraId="4BD98855" w14:textId="77777777" w:rsidR="008E0DE2" w:rsidRDefault="008E0DE2" w:rsidP="003B3C89">
      <w:pPr>
        <w:spacing w:line="360" w:lineRule="auto"/>
      </w:pPr>
      <w:r>
        <w:t>L’architecture Cloud Hybride de CERGI SA s’illustre comme le présente la figure suivante :</w:t>
      </w:r>
    </w:p>
    <w:p w14:paraId="73500A7B" w14:textId="77777777" w:rsidR="008E0DE2" w:rsidRDefault="008E0DE2" w:rsidP="005D4C9A">
      <w:pPr>
        <w:pStyle w:val="Sansinterligne"/>
        <w:spacing w:line="360" w:lineRule="auto"/>
        <w:jc w:val="both"/>
      </w:pPr>
    </w:p>
    <w:p w14:paraId="60AEF636" w14:textId="77777777" w:rsidR="008E0DE2" w:rsidRDefault="00DE5AF8" w:rsidP="005D4C9A">
      <w:pPr>
        <w:spacing w:line="360" w:lineRule="auto"/>
        <w:jc w:val="both"/>
      </w:pPr>
      <w:r>
        <w:object w:dxaOrig="20865" w:dyaOrig="15915" w14:anchorId="4369B365">
          <v:shape id="_x0000_i1025" type="#_x0000_t75" style="width:468.4pt;height:374pt" o:ole="">
            <v:imagedata r:id="rId40" o:title=""/>
          </v:shape>
          <o:OLEObject Type="Embed" ProgID="Visio.Drawing.15" ShapeID="_x0000_i1025" DrawAspect="Content" ObjectID="_1663177172" r:id="rId41"/>
        </w:object>
      </w:r>
    </w:p>
    <w:p w14:paraId="33285441" w14:textId="27547134" w:rsidR="008E0DE2" w:rsidRDefault="008E0DE2" w:rsidP="007E03BB">
      <w:pPr>
        <w:pStyle w:val="Titre3"/>
        <w:numPr>
          <w:ilvl w:val="0"/>
          <w:numId w:val="2"/>
        </w:numPr>
        <w:jc w:val="both"/>
      </w:pPr>
      <w:bookmarkStart w:id="22" w:name="_Toc52552528"/>
      <w:r>
        <w:lastRenderedPageBreak/>
        <w:t>Critique de l’existant</w:t>
      </w:r>
      <w:bookmarkEnd w:id="22"/>
    </w:p>
    <w:p w14:paraId="7129F98B" w14:textId="77777777" w:rsidR="00422189" w:rsidRDefault="008E0DE2" w:rsidP="00A53EA7">
      <w:pPr>
        <w:spacing w:line="360" w:lineRule="auto"/>
        <w:jc w:val="both"/>
      </w:pPr>
      <w:r>
        <w:t>Le cloud computing de CERGI SA</w:t>
      </w:r>
      <w:r w:rsidRPr="004F44E9">
        <w:t xml:space="preserve"> </w:t>
      </w:r>
      <w:r>
        <w:t xml:space="preserve">est une solution de </w:t>
      </w:r>
      <w:r w:rsidRPr="004F44E9">
        <w:t>cloud Hybri</w:t>
      </w:r>
      <w:r>
        <w:t xml:space="preserve">de puisque </w:t>
      </w:r>
      <w:r w:rsidRPr="004F44E9">
        <w:t>les données transitent entre ses clients, son infrastructure privée et son Infrastructure louée dans le cloud public.</w:t>
      </w:r>
    </w:p>
    <w:p w14:paraId="5EE28333" w14:textId="77777777" w:rsidR="00422189" w:rsidRDefault="008E0DE2" w:rsidP="00492ABD">
      <w:pPr>
        <w:pStyle w:val="Paragraphedeliste"/>
        <w:numPr>
          <w:ilvl w:val="0"/>
          <w:numId w:val="33"/>
        </w:numPr>
        <w:spacing w:line="360" w:lineRule="auto"/>
        <w:jc w:val="both"/>
      </w:pPr>
      <w:r>
        <w:t xml:space="preserve">Le VPS public par exemple regorge un serveur web, dont un pare-feu web </w:t>
      </w:r>
      <w:r w:rsidR="00213F1E">
        <w:t>applicatif (</w:t>
      </w:r>
      <w:r>
        <w:t xml:space="preserve">WAF) en assure la sécurité des services fournis, malgré la présence des Certificats SSL et TLS qui activent une communication sécurisée entre serveur web et le </w:t>
      </w:r>
      <w:r w:rsidR="00E83D24">
        <w:t xml:space="preserve">client. Le serveur web formule les requêtes des clients en langages </w:t>
      </w:r>
      <w:r w:rsidR="00461340">
        <w:t>SQL pour</w:t>
      </w:r>
      <w:r w:rsidR="00213F1E">
        <w:t xml:space="preserve"> interroger le </w:t>
      </w:r>
      <w:r w:rsidR="00E83D24">
        <w:t>serveur de base de données</w:t>
      </w:r>
      <w:r w:rsidR="00213F1E">
        <w:t xml:space="preserve"> dans l’infrastructure privé d’Abidjan</w:t>
      </w:r>
      <w:r w:rsidR="00896956">
        <w:t>.</w:t>
      </w:r>
      <w:r w:rsidR="00E83D24">
        <w:t xml:space="preserve">  </w:t>
      </w:r>
    </w:p>
    <w:p w14:paraId="2AB30B8D" w14:textId="7ECCAF00" w:rsidR="00422189" w:rsidRDefault="008E0DE2" w:rsidP="00492ABD">
      <w:pPr>
        <w:pStyle w:val="Paragraphedeliste"/>
        <w:numPr>
          <w:ilvl w:val="0"/>
          <w:numId w:val="33"/>
        </w:numPr>
        <w:spacing w:line="360" w:lineRule="auto"/>
        <w:jc w:val="both"/>
      </w:pPr>
      <w:r>
        <w:t xml:space="preserve"> Au niveau du serveur de base données est implémenter </w:t>
      </w:r>
      <w:r w:rsidR="00422189">
        <w:t>des mécanismes de backup dont</w:t>
      </w:r>
      <w:r>
        <w:t xml:space="preserve"> le but est d’assurer par un une sauvegardes récurrente la restauration facile et spontanée des bases du serveur principal en cas de sinistre. </w:t>
      </w:r>
    </w:p>
    <w:p w14:paraId="31CFB49E" w14:textId="77777777" w:rsidR="00422189" w:rsidRDefault="008E0DE2" w:rsidP="00492ABD">
      <w:pPr>
        <w:pStyle w:val="Paragraphedeliste"/>
        <w:numPr>
          <w:ilvl w:val="0"/>
          <w:numId w:val="33"/>
        </w:numPr>
        <w:spacing w:line="360" w:lineRule="auto"/>
        <w:jc w:val="both"/>
      </w:pPr>
      <w:r>
        <w:t xml:space="preserve"> </w:t>
      </w:r>
      <w:r w:rsidR="00422189">
        <w:t>L</w:t>
      </w:r>
      <w:r>
        <w:t xml:space="preserve">es bases de données sont déversées sur le serveur de </w:t>
      </w:r>
      <w:r w:rsidR="00BE6DB4">
        <w:t>fichiers</w:t>
      </w:r>
      <w:r>
        <w:t xml:space="preserve"> et conduit en toutes </w:t>
      </w:r>
      <w:r w:rsidR="00896956">
        <w:t>sécurité (</w:t>
      </w:r>
      <w:r>
        <w:t>SFTP)</w:t>
      </w:r>
      <w:r w:rsidR="00896956">
        <w:t xml:space="preserve"> vers un autre serveur de stockage à </w:t>
      </w:r>
      <w:r w:rsidR="00087A7F">
        <w:t>Lomé.</w:t>
      </w:r>
    </w:p>
    <w:p w14:paraId="208D3DDD" w14:textId="7A9982DF" w:rsidR="00896956" w:rsidRDefault="00422189" w:rsidP="00492ABD">
      <w:pPr>
        <w:pStyle w:val="Paragraphedeliste"/>
        <w:numPr>
          <w:ilvl w:val="0"/>
          <w:numId w:val="33"/>
        </w:numPr>
        <w:spacing w:line="360" w:lineRule="auto"/>
        <w:jc w:val="both"/>
      </w:pPr>
      <w:r>
        <w:t xml:space="preserve">Bref </w:t>
      </w:r>
      <w:r w:rsidR="008E0DE2">
        <w:t>Tout semble être bien organisée</w:t>
      </w:r>
      <w:r>
        <w:t> ; u</w:t>
      </w:r>
      <w:r w:rsidR="00896956">
        <w:t xml:space="preserve">ne haute importance est donnée à la sauvegarde des bases de </w:t>
      </w:r>
      <w:r w:rsidR="00FF7164">
        <w:t>données,</w:t>
      </w:r>
      <w:r w:rsidR="00896956">
        <w:t xml:space="preserve"> en vue de permettre une reprise d’activité rapide après </w:t>
      </w:r>
      <w:r>
        <w:t>sinistre. Les</w:t>
      </w:r>
      <w:r w:rsidR="00896956">
        <w:t xml:space="preserve"> applications sont </w:t>
      </w:r>
      <w:r w:rsidR="0067229D">
        <w:t>hébergées</w:t>
      </w:r>
      <w:r w:rsidR="00896956">
        <w:t xml:space="preserve"> chez </w:t>
      </w:r>
      <w:r w:rsidR="0067229D">
        <w:t>un grand prestataire</w:t>
      </w:r>
      <w:r w:rsidR="00896956">
        <w:t xml:space="preserve"> des services cloud pour bénéficier d’une large bande passante et assurer des temps </w:t>
      </w:r>
      <w:r w:rsidR="0067229D">
        <w:t>de réponses</w:t>
      </w:r>
      <w:r w:rsidR="00896956">
        <w:t xml:space="preserve"> </w:t>
      </w:r>
      <w:r w:rsidR="0067229D">
        <w:t>court.</w:t>
      </w:r>
      <w:r w:rsidR="00896956">
        <w:t xml:space="preserve"> </w:t>
      </w:r>
    </w:p>
    <w:p w14:paraId="658B17D5" w14:textId="77777777" w:rsidR="0067229D" w:rsidRDefault="0067229D" w:rsidP="00A53EA7">
      <w:pPr>
        <w:spacing w:line="360" w:lineRule="auto"/>
        <w:jc w:val="both"/>
      </w:pPr>
      <w:r w:rsidRPr="00422189">
        <w:rPr>
          <w:b/>
          <w:bCs/>
        </w:rPr>
        <w:t>Mais</w:t>
      </w:r>
      <w:r w:rsidR="008E0DE2" w:rsidRPr="00422189">
        <w:rPr>
          <w:b/>
          <w:bCs/>
        </w:rPr>
        <w:t xml:space="preserve"> néanmoins, nous rencontrons des problèmes de performances</w:t>
      </w:r>
      <w:r>
        <w:t> :</w:t>
      </w:r>
    </w:p>
    <w:p w14:paraId="6FA20B13" w14:textId="77777777" w:rsidR="00422189" w:rsidRDefault="0067229D" w:rsidP="00492ABD">
      <w:pPr>
        <w:pStyle w:val="Paragraphedeliste"/>
        <w:numPr>
          <w:ilvl w:val="0"/>
          <w:numId w:val="34"/>
        </w:numPr>
        <w:spacing w:line="360" w:lineRule="auto"/>
        <w:jc w:val="both"/>
      </w:pPr>
      <w:r>
        <w:t>Le</w:t>
      </w:r>
      <w:r w:rsidR="008E0DE2">
        <w:t xml:space="preserve"> serveur de bases donnée </w:t>
      </w:r>
      <w:r w:rsidR="003542A0">
        <w:t>doit</w:t>
      </w:r>
      <w:r w:rsidR="008E0DE2">
        <w:t xml:space="preserve"> supporter à lui seul trop de charge, et malheureusement sa vitalité se détériore à avec le temps</w:t>
      </w:r>
      <w:r w:rsidR="00422189">
        <w:t>. S</w:t>
      </w:r>
      <w:r w:rsidR="008E0DE2">
        <w:t xml:space="preserve">urtout que le temps ne </w:t>
      </w:r>
      <w:r w:rsidR="003542A0">
        <w:t>fait</w:t>
      </w:r>
      <w:r w:rsidR="008E0DE2">
        <w:t xml:space="preserve"> qu’accroitre l’activité de CERGI Sa </w:t>
      </w:r>
      <w:r>
        <w:t>en conséquence</w:t>
      </w:r>
      <w:r w:rsidR="008E0DE2">
        <w:t xml:space="preserve"> de l’augmentation de</w:t>
      </w:r>
      <w:r w:rsidR="00FF7164">
        <w:t xml:space="preserve"> ses </w:t>
      </w:r>
      <w:r w:rsidR="008E0DE2">
        <w:t xml:space="preserve">clients. </w:t>
      </w:r>
    </w:p>
    <w:p w14:paraId="45AD6936" w14:textId="77777777" w:rsidR="00422189" w:rsidRDefault="00FF7164" w:rsidP="00492ABD">
      <w:pPr>
        <w:pStyle w:val="Paragraphedeliste"/>
        <w:numPr>
          <w:ilvl w:val="0"/>
          <w:numId w:val="34"/>
        </w:numPr>
        <w:spacing w:line="360" w:lineRule="auto"/>
        <w:jc w:val="both"/>
      </w:pPr>
      <w:r>
        <w:t>La disponibilité et l</w:t>
      </w:r>
      <w:r w:rsidR="008E0DE2">
        <w:t xml:space="preserve">’intégrité des données </w:t>
      </w:r>
      <w:r w:rsidR="00461340">
        <w:t xml:space="preserve">sont </w:t>
      </w:r>
      <w:r w:rsidR="0067229D">
        <w:t>menacé</w:t>
      </w:r>
      <w:r w:rsidR="00461340">
        <w:t>s</w:t>
      </w:r>
      <w:r>
        <w:t xml:space="preserve"> parce que les traitements des requêtes mettre trop de temps à </w:t>
      </w:r>
      <w:r w:rsidR="00461340">
        <w:t>aboutir</w:t>
      </w:r>
      <w:r w:rsidR="00AB347B">
        <w:t xml:space="preserve"> dû à </w:t>
      </w:r>
      <w:r w:rsidR="001342AE">
        <w:t>leurs lourdeurs</w:t>
      </w:r>
      <w:r w:rsidR="00461340">
        <w:t>.</w:t>
      </w:r>
      <w:r>
        <w:t xml:space="preserve"> </w:t>
      </w:r>
    </w:p>
    <w:p w14:paraId="184866FA" w14:textId="6B2F2012" w:rsidR="003B3C89" w:rsidRDefault="00422189" w:rsidP="00492ABD">
      <w:pPr>
        <w:pStyle w:val="Paragraphedeliste"/>
        <w:numPr>
          <w:ilvl w:val="0"/>
          <w:numId w:val="34"/>
        </w:numPr>
        <w:spacing w:line="360" w:lineRule="auto"/>
        <w:jc w:val="both"/>
      </w:pPr>
      <w:r>
        <w:lastRenderedPageBreak/>
        <w:t>N</w:t>
      </w:r>
      <w:r w:rsidR="00FF7164">
        <w:t xml:space="preserve">ous risquons </w:t>
      </w:r>
      <w:r w:rsidR="008E0DE2">
        <w:t>d’être étouffé dans les années avenir</w:t>
      </w:r>
      <w:r w:rsidR="00461340">
        <w:t xml:space="preserve"> </w:t>
      </w:r>
      <w:r w:rsidR="001342AE">
        <w:t>du fait</w:t>
      </w:r>
      <w:r w:rsidR="00461340">
        <w:t xml:space="preserve"> principalement de la lenteur des instances de base de données</w:t>
      </w:r>
      <w:r w:rsidR="00AB347B">
        <w:t xml:space="preserve"> qui sont très importante dans le fonctionnement des </w:t>
      </w:r>
      <w:r w:rsidR="003B3C89">
        <w:t>applications.</w:t>
      </w:r>
    </w:p>
    <w:p w14:paraId="241E2A56" w14:textId="0F14F1DE" w:rsidR="00515DDD" w:rsidRDefault="003B3C89" w:rsidP="00492ABD">
      <w:pPr>
        <w:pStyle w:val="Paragraphedeliste"/>
        <w:numPr>
          <w:ilvl w:val="0"/>
          <w:numId w:val="34"/>
        </w:numPr>
        <w:spacing w:line="360" w:lineRule="auto"/>
        <w:jc w:val="both"/>
      </w:pPr>
      <w:r>
        <w:t>E</w:t>
      </w:r>
      <w:r w:rsidR="00AB347B">
        <w:t xml:space="preserve">n plus </w:t>
      </w:r>
      <w:r w:rsidR="00515DDD">
        <w:t xml:space="preserve">le serveur web loin aussi doit supporter </w:t>
      </w:r>
      <w:r w:rsidR="001342AE">
        <w:t>un grand nombre</w:t>
      </w:r>
      <w:r w:rsidR="00515DDD">
        <w:t xml:space="preserve"> de requêtes HTTPS ralentissant considérablement sa vitesse de </w:t>
      </w:r>
      <w:r w:rsidR="001342AE">
        <w:t>transmission.</w:t>
      </w:r>
    </w:p>
    <w:p w14:paraId="344AE48F" w14:textId="77777777" w:rsidR="008E0DE2" w:rsidRDefault="008E0DE2" w:rsidP="00A53EA7">
      <w:pPr>
        <w:spacing w:line="360" w:lineRule="auto"/>
        <w:jc w:val="both"/>
      </w:pPr>
      <w:r>
        <w:t xml:space="preserve"> </w:t>
      </w:r>
      <w:r w:rsidR="00515DDD">
        <w:t>Aux vues de toutes ces difficultés, nous devons</w:t>
      </w:r>
      <w:r>
        <w:t xml:space="preserve"> </w:t>
      </w:r>
      <w:r w:rsidR="00515DDD">
        <w:t>prendre des</w:t>
      </w:r>
      <w:r>
        <w:t xml:space="preserve"> </w:t>
      </w:r>
      <w:r w:rsidR="00515DDD">
        <w:t>mesures pour</w:t>
      </w:r>
      <w:r>
        <w:t xml:space="preserve"> bannir à jamais </w:t>
      </w:r>
      <w:r w:rsidR="00515DDD">
        <w:t>ou tout au moins pour une longue période l’ensemble des causes de l’indisponibilité régulière des services et des applications. N</w:t>
      </w:r>
      <w:r>
        <w:t>ous devons répondre en temps réels au besoin de ces banques qui ont fait confiance à la puissance de traitement de notre Cloud, pour achever les défis liés à leurs secteurs d’activité</w:t>
      </w:r>
      <w:r w:rsidR="00515DDD">
        <w:t>s</w:t>
      </w:r>
      <w:r>
        <w:t xml:space="preserve">. Nous </w:t>
      </w:r>
      <w:r w:rsidR="00515DDD">
        <w:t xml:space="preserve">devons </w:t>
      </w:r>
      <w:r w:rsidR="001342AE">
        <w:t>maintenir cette</w:t>
      </w:r>
      <w:r>
        <w:t xml:space="preserve"> confiance</w:t>
      </w:r>
      <w:r w:rsidR="001342AE">
        <w:t xml:space="preserve"> en honorant les</w:t>
      </w:r>
      <w:r>
        <w:t xml:space="preserve"> promesses qu’a fait le Cloud </w:t>
      </w:r>
      <w:r w:rsidR="001342AE">
        <w:t xml:space="preserve">à ceux qui décident en être client. Le cloud promet : </w:t>
      </w:r>
    </w:p>
    <w:p w14:paraId="382F0815" w14:textId="77777777" w:rsidR="008E0DE2" w:rsidRDefault="008E0DE2" w:rsidP="00492ABD">
      <w:pPr>
        <w:pStyle w:val="Paragraphedeliste"/>
        <w:numPr>
          <w:ilvl w:val="0"/>
          <w:numId w:val="57"/>
        </w:numPr>
        <w:spacing w:line="360" w:lineRule="auto"/>
        <w:jc w:val="both"/>
      </w:pPr>
      <w:r>
        <w:t xml:space="preserve">La haute </w:t>
      </w:r>
      <w:r w:rsidR="001342AE">
        <w:t xml:space="preserve">disponibilité des services </w:t>
      </w:r>
      <w:r>
        <w:t xml:space="preserve">(généralement </w:t>
      </w:r>
      <w:r w:rsidR="001342AE">
        <w:t xml:space="preserve">de </w:t>
      </w:r>
      <w:r>
        <w:t>99,99%</w:t>
      </w:r>
      <w:r w:rsidR="001342AE">
        <w:t>)</w:t>
      </w:r>
    </w:p>
    <w:p w14:paraId="7F55E810" w14:textId="77777777" w:rsidR="008E0DE2" w:rsidRDefault="008E0DE2" w:rsidP="00492ABD">
      <w:pPr>
        <w:pStyle w:val="Paragraphedeliste"/>
        <w:numPr>
          <w:ilvl w:val="0"/>
          <w:numId w:val="57"/>
        </w:numPr>
        <w:spacing w:line="360" w:lineRule="auto"/>
        <w:jc w:val="both"/>
      </w:pPr>
      <w:r>
        <w:t>La résilience (c’est-à-dire se réadapté à une situations pannes ou de crise du moins le temps d’apporté une solution optimale)</w:t>
      </w:r>
    </w:p>
    <w:p w14:paraId="1DB4B73C" w14:textId="77777777" w:rsidR="008E0DE2" w:rsidRDefault="008E0DE2" w:rsidP="00492ABD">
      <w:pPr>
        <w:pStyle w:val="Paragraphedeliste"/>
        <w:numPr>
          <w:ilvl w:val="0"/>
          <w:numId w:val="57"/>
        </w:numPr>
        <w:spacing w:line="360" w:lineRule="auto"/>
        <w:jc w:val="both"/>
      </w:pPr>
      <w:r>
        <w:t>Assurer des temps de réponses relativement court</w:t>
      </w:r>
    </w:p>
    <w:p w14:paraId="38E6315E" w14:textId="77777777" w:rsidR="008E0DE2" w:rsidRDefault="008E0DE2" w:rsidP="00492ABD">
      <w:pPr>
        <w:pStyle w:val="Paragraphedeliste"/>
        <w:numPr>
          <w:ilvl w:val="0"/>
          <w:numId w:val="57"/>
        </w:numPr>
        <w:spacing w:line="360" w:lineRule="auto"/>
        <w:jc w:val="both"/>
      </w:pPr>
      <w:r>
        <w:t xml:space="preserve">Une reprise d’activité effective </w:t>
      </w:r>
    </w:p>
    <w:p w14:paraId="7200C24E" w14:textId="77777777" w:rsidR="008E0DE2" w:rsidRDefault="008E0DE2" w:rsidP="00492ABD">
      <w:pPr>
        <w:pStyle w:val="Paragraphedeliste"/>
        <w:numPr>
          <w:ilvl w:val="0"/>
          <w:numId w:val="57"/>
        </w:numPr>
        <w:spacing w:line="360" w:lineRule="auto"/>
        <w:jc w:val="both"/>
      </w:pPr>
      <w:r>
        <w:t xml:space="preserve">Et une évolution avec </w:t>
      </w:r>
      <w:r w:rsidR="00BB1211">
        <w:t xml:space="preserve">le </w:t>
      </w:r>
      <w:r>
        <w:t xml:space="preserve">temps </w:t>
      </w:r>
    </w:p>
    <w:p w14:paraId="222B1E67" w14:textId="77777777" w:rsidR="008E0DE2" w:rsidRDefault="003542A0" w:rsidP="00C855E8">
      <w:pPr>
        <w:pStyle w:val="Sansinterligne"/>
        <w:spacing w:line="360" w:lineRule="auto"/>
        <w:ind w:left="720"/>
        <w:jc w:val="both"/>
      </w:pPr>
      <w:r w:rsidRPr="003542A0">
        <w:rPr>
          <w:noProof/>
          <w:lang w:eastAsia="fr-FR"/>
        </w:rPr>
        <w:drawing>
          <wp:inline distT="0" distB="0" distL="0" distR="0" wp14:anchorId="4913F824" wp14:editId="1E235DBD">
            <wp:extent cx="3910472" cy="2209800"/>
            <wp:effectExtent l="0" t="0" r="0" b="0"/>
            <wp:docPr id="18" name="Image 18" descr="C:\Users\augustin.kpalou\Desktop\disp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6" descr="C:\Users\augustin.kpalou\Desktop\dispo.pn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3927863" cy="2219627"/>
                    </a:xfrm>
                    <a:prstGeom prst="rect">
                      <a:avLst/>
                    </a:prstGeom>
                    <a:noFill/>
                    <a:ln>
                      <a:noFill/>
                    </a:ln>
                  </pic:spPr>
                </pic:pic>
              </a:graphicData>
            </a:graphic>
          </wp:inline>
        </w:drawing>
      </w:r>
    </w:p>
    <w:p w14:paraId="6B3A16D4" w14:textId="77777777" w:rsidR="008E0DE2" w:rsidRDefault="008E0DE2" w:rsidP="007E03BB">
      <w:pPr>
        <w:pStyle w:val="Titre3"/>
        <w:numPr>
          <w:ilvl w:val="0"/>
          <w:numId w:val="2"/>
        </w:numPr>
        <w:spacing w:line="360" w:lineRule="auto"/>
        <w:jc w:val="both"/>
      </w:pPr>
      <w:bookmarkStart w:id="23" w:name="_Toc52552529"/>
      <w:r w:rsidRPr="004F44E9">
        <w:lastRenderedPageBreak/>
        <w:t>Problématique</w:t>
      </w:r>
      <w:bookmarkEnd w:id="23"/>
    </w:p>
    <w:p w14:paraId="2E8AB2CF" w14:textId="565B8985" w:rsidR="001342AE" w:rsidRDefault="008E0DE2" w:rsidP="00A53EA7">
      <w:pPr>
        <w:spacing w:line="360" w:lineRule="auto"/>
        <w:jc w:val="both"/>
      </w:pPr>
      <w:r>
        <w:t xml:space="preserve">Comme nous avons su les ressortir dans la partie précédente, les enjeux sont </w:t>
      </w:r>
      <w:r w:rsidR="00CB7E8D">
        <w:t>grands</w:t>
      </w:r>
      <w:r>
        <w:t xml:space="preserve"> d’autant plus que les </w:t>
      </w:r>
      <w:r w:rsidRPr="00E846DD">
        <w:t>affaires</w:t>
      </w:r>
      <w:r>
        <w:t xml:space="preserve"> financières </w:t>
      </w:r>
      <w:r w:rsidRPr="00E846DD">
        <w:t xml:space="preserve">se basent sur </w:t>
      </w:r>
      <w:r>
        <w:t>la rapidité des échanges, et les banques n’en demandent pas moins</w:t>
      </w:r>
    </w:p>
    <w:p w14:paraId="19FA8957" w14:textId="2F68483B" w:rsidR="008E0DE2" w:rsidRDefault="008E0DE2" w:rsidP="00492ABD">
      <w:pPr>
        <w:pStyle w:val="Paragraphedeliste"/>
        <w:numPr>
          <w:ilvl w:val="0"/>
          <w:numId w:val="31"/>
        </w:numPr>
        <w:spacing w:line="360" w:lineRule="auto"/>
        <w:jc w:val="both"/>
      </w:pPr>
      <w:r>
        <w:t>Le nombre de clients augmentent</w:t>
      </w:r>
    </w:p>
    <w:p w14:paraId="3B7395CA" w14:textId="77777777" w:rsidR="008E0DE2" w:rsidRDefault="008E0DE2" w:rsidP="00492ABD">
      <w:pPr>
        <w:pStyle w:val="Paragraphedeliste"/>
        <w:numPr>
          <w:ilvl w:val="0"/>
          <w:numId w:val="31"/>
        </w:numPr>
        <w:spacing w:line="360" w:lineRule="auto"/>
        <w:jc w:val="both"/>
      </w:pPr>
      <w:r>
        <w:t>Mais les ressources des serveurs de données s’épuisent</w:t>
      </w:r>
    </w:p>
    <w:p w14:paraId="5C462F49" w14:textId="77777777" w:rsidR="008E0DE2" w:rsidRDefault="008E0DE2" w:rsidP="00492ABD">
      <w:pPr>
        <w:pStyle w:val="Paragraphedeliste"/>
        <w:numPr>
          <w:ilvl w:val="0"/>
          <w:numId w:val="31"/>
        </w:numPr>
        <w:spacing w:line="360" w:lineRule="auto"/>
        <w:jc w:val="both"/>
      </w:pPr>
      <w:r>
        <w:t xml:space="preserve">Les requêtes SQL mettre du temps à retourner une réponse </w:t>
      </w:r>
    </w:p>
    <w:p w14:paraId="0B90F99C" w14:textId="10E0A1CA" w:rsidR="008E0DE2" w:rsidRDefault="008E0DE2" w:rsidP="00492ABD">
      <w:pPr>
        <w:pStyle w:val="Paragraphedeliste"/>
        <w:numPr>
          <w:ilvl w:val="0"/>
          <w:numId w:val="31"/>
        </w:numPr>
        <w:spacing w:line="360" w:lineRule="auto"/>
        <w:jc w:val="both"/>
      </w:pPr>
      <w:r>
        <w:t>Le temps de latence des applications devient par conséquent élevé</w:t>
      </w:r>
    </w:p>
    <w:p w14:paraId="375536E4" w14:textId="49D00A9D" w:rsidR="008E0DE2" w:rsidRDefault="008E0DE2" w:rsidP="00A53EA7">
      <w:pPr>
        <w:spacing w:line="360" w:lineRule="auto"/>
        <w:jc w:val="both"/>
      </w:pPr>
      <w:r>
        <w:t>Pour cela Notre centre d’intérêt au cours de l’acheminement de ce présent mémoire sera « </w:t>
      </w:r>
      <w:r w:rsidRPr="00CB7E8D">
        <w:rPr>
          <w:b/>
          <w:bCs/>
        </w:rPr>
        <w:t>L’optimisation de l’architecture Cloud computing de CERGI SA</w:t>
      </w:r>
      <w:r>
        <w:t> ». Nous devrions réussir à répondre aux grandes questions suivantes :</w:t>
      </w:r>
    </w:p>
    <w:p w14:paraId="4D3417EE" w14:textId="12264B9C" w:rsidR="00CB7E8D" w:rsidRPr="00E846DD" w:rsidRDefault="00422189" w:rsidP="00492ABD">
      <w:pPr>
        <w:pStyle w:val="Paragraphedeliste"/>
        <w:numPr>
          <w:ilvl w:val="0"/>
          <w:numId w:val="32"/>
        </w:numPr>
        <w:spacing w:line="360" w:lineRule="auto"/>
        <w:jc w:val="both"/>
      </w:pPr>
      <w:r>
        <w:t xml:space="preserve">Comment satisfaire les </w:t>
      </w:r>
      <w:r w:rsidR="003B3C89">
        <w:t>clients en</w:t>
      </w:r>
      <w:r>
        <w:t xml:space="preserve"> garantissant la disponibilité des ressources de traitements </w:t>
      </w:r>
    </w:p>
    <w:p w14:paraId="5B278AD7" w14:textId="39EA1F84" w:rsidR="008E0DE2" w:rsidRDefault="008E0DE2" w:rsidP="00492ABD">
      <w:pPr>
        <w:pStyle w:val="Paragraphedeliste"/>
        <w:numPr>
          <w:ilvl w:val="0"/>
          <w:numId w:val="32"/>
        </w:numPr>
        <w:spacing w:line="360" w:lineRule="auto"/>
        <w:jc w:val="both"/>
      </w:pPr>
      <w:r>
        <w:t xml:space="preserve">Comment parvenir à un système d’information Cloud hautement </w:t>
      </w:r>
      <w:r w:rsidR="003542A0">
        <w:t xml:space="preserve">disponible </w:t>
      </w:r>
      <w:r w:rsidR="00CB7E8D">
        <w:t>et réduire le temps de réponses ?</w:t>
      </w:r>
    </w:p>
    <w:p w14:paraId="170634EC" w14:textId="7C608CE5" w:rsidR="008E0DE2" w:rsidRDefault="008E0DE2" w:rsidP="00492ABD">
      <w:pPr>
        <w:pStyle w:val="Paragraphedeliste"/>
        <w:numPr>
          <w:ilvl w:val="0"/>
          <w:numId w:val="32"/>
        </w:numPr>
        <w:spacing w:line="360" w:lineRule="auto"/>
        <w:jc w:val="both"/>
      </w:pPr>
      <w:r>
        <w:t>De quelle manière</w:t>
      </w:r>
      <w:r w:rsidR="008D7EC8">
        <w:t xml:space="preserve"> assurer la tolérance aux fautes tout</w:t>
      </w:r>
      <w:r>
        <w:t xml:space="preserve"> en assurant la sécurité de son architecture ?</w:t>
      </w:r>
    </w:p>
    <w:p w14:paraId="6428FAE7" w14:textId="77777777" w:rsidR="008E0DE2" w:rsidRDefault="008E0DE2" w:rsidP="00492ABD">
      <w:pPr>
        <w:pStyle w:val="Paragraphedeliste"/>
        <w:numPr>
          <w:ilvl w:val="0"/>
          <w:numId w:val="32"/>
        </w:numPr>
        <w:spacing w:line="360" w:lineRule="auto"/>
        <w:jc w:val="both"/>
      </w:pPr>
      <w:r>
        <w:t>Quel mécanisme mettre en place pour permettre la scalabilité et l’évolutivité de son architecture ?</w:t>
      </w:r>
    </w:p>
    <w:p w14:paraId="132E6077" w14:textId="77777777" w:rsidR="008E0DE2" w:rsidRPr="0089721D" w:rsidRDefault="008E0DE2" w:rsidP="00A53EA7">
      <w:pPr>
        <w:pStyle w:val="Titre3"/>
        <w:numPr>
          <w:ilvl w:val="0"/>
          <w:numId w:val="2"/>
        </w:numPr>
        <w:spacing w:line="360" w:lineRule="auto"/>
        <w:jc w:val="both"/>
      </w:pPr>
      <w:r w:rsidRPr="00934E9F">
        <w:t xml:space="preserve"> </w:t>
      </w:r>
      <w:bookmarkStart w:id="24" w:name="_Toc52552530"/>
      <w:r>
        <w:t>Intérêt du sujet</w:t>
      </w:r>
      <w:bookmarkEnd w:id="24"/>
      <w:r>
        <w:t xml:space="preserve">          </w:t>
      </w:r>
      <w:r w:rsidRPr="007B10A5">
        <w:t xml:space="preserve">   </w:t>
      </w:r>
    </w:p>
    <w:p w14:paraId="753761F6" w14:textId="658CA2F8" w:rsidR="008E0DE2" w:rsidRDefault="008E0DE2" w:rsidP="00492ABD">
      <w:pPr>
        <w:pStyle w:val="Titre4"/>
        <w:numPr>
          <w:ilvl w:val="0"/>
          <w:numId w:val="47"/>
        </w:numPr>
        <w:spacing w:line="360" w:lineRule="auto"/>
        <w:jc w:val="both"/>
      </w:pPr>
      <w:r>
        <w:t>Objectif</w:t>
      </w:r>
      <w:r w:rsidRPr="007B10A5">
        <w:t xml:space="preserve">    </w:t>
      </w:r>
    </w:p>
    <w:p w14:paraId="68B60510" w14:textId="77777777" w:rsidR="008E0DE2" w:rsidRDefault="008E0DE2" w:rsidP="00A53EA7">
      <w:pPr>
        <w:spacing w:line="360" w:lineRule="auto"/>
        <w:jc w:val="both"/>
      </w:pPr>
      <w:r>
        <w:t>Nous poursuivons des objectifs bien circonscrit, dans un marché constamment en évolution et dont l’acteur client, se fiche de savoir les causes (de quelles natures qu’elles puissent être)</w:t>
      </w:r>
      <w:r w:rsidRPr="007B10A5">
        <w:t xml:space="preserve"> </w:t>
      </w:r>
      <w:r>
        <w:t xml:space="preserve">de la lenteur des applications, mais recherche ou dirions-nous mieux espère une grande vitesse dans ses traitements. Mais cela est tout à fait juste car il appartient au fournisseur cloud d’assurer la disponibilité et la continuité de ses services. Les institutions financières ne n’occupent en aucun moment de l’infrastructure sous-jacente. C’est pour cela </w:t>
      </w:r>
      <w:r>
        <w:lastRenderedPageBreak/>
        <w:t>les objectifs dans le processus d’amélioration de son infrastructure cloud sont formulés de la manière qui suit :</w:t>
      </w:r>
    </w:p>
    <w:p w14:paraId="29ED29D4" w14:textId="77777777" w:rsidR="00714ECD" w:rsidRDefault="00714ECD" w:rsidP="00492ABD">
      <w:pPr>
        <w:pStyle w:val="Paragraphedeliste"/>
        <w:numPr>
          <w:ilvl w:val="0"/>
          <w:numId w:val="28"/>
        </w:numPr>
        <w:spacing w:line="360" w:lineRule="auto"/>
        <w:jc w:val="both"/>
      </w:pPr>
      <w:r>
        <w:t>Assurer l’évolution des fonctionnalités des serveurs par la migration des systèmes vers leurs plus récentes versions</w:t>
      </w:r>
    </w:p>
    <w:p w14:paraId="0A6A7CE4" w14:textId="77777777" w:rsidR="008E0DE2" w:rsidRDefault="008E0DE2" w:rsidP="00492ABD">
      <w:pPr>
        <w:pStyle w:val="Paragraphedeliste"/>
        <w:numPr>
          <w:ilvl w:val="0"/>
          <w:numId w:val="28"/>
        </w:numPr>
        <w:spacing w:line="360" w:lineRule="auto"/>
        <w:jc w:val="both"/>
      </w:pPr>
      <w:r>
        <w:t>Optimiser</w:t>
      </w:r>
      <w:r w:rsidRPr="001F7709">
        <w:t xml:space="preserve"> l</w:t>
      </w:r>
      <w:r>
        <w:t>a qualité des services par une meilleure configuration de ses bases de donn</w:t>
      </w:r>
      <w:r w:rsidR="00714ECD">
        <w:t>ées. (Il convient certainement</w:t>
      </w:r>
      <w:r>
        <w:t xml:space="preserve"> de réfléchir aux solutions qui vont assurer l’intégrité des données et par-dessus tout raccourcir la durée de réponse des applications). Il faut donc veiller à :</w:t>
      </w:r>
    </w:p>
    <w:p w14:paraId="3245E642" w14:textId="77777777" w:rsidR="008E0DE2" w:rsidRDefault="008E0DE2" w:rsidP="00492ABD">
      <w:pPr>
        <w:pStyle w:val="Paragraphedeliste"/>
        <w:numPr>
          <w:ilvl w:val="0"/>
          <w:numId w:val="29"/>
        </w:numPr>
        <w:spacing w:line="360" w:lineRule="auto"/>
        <w:jc w:val="both"/>
      </w:pPr>
      <w:r>
        <w:t xml:space="preserve">La bonne gestion des ressources allouées aux instances SQL en fonction des demandes </w:t>
      </w:r>
    </w:p>
    <w:p w14:paraId="3E9F4AFE" w14:textId="77777777" w:rsidR="008E0DE2" w:rsidRDefault="00714ECD" w:rsidP="00492ABD">
      <w:pPr>
        <w:pStyle w:val="Paragraphedeliste"/>
        <w:numPr>
          <w:ilvl w:val="0"/>
          <w:numId w:val="29"/>
        </w:numPr>
        <w:spacing w:line="360" w:lineRule="auto"/>
        <w:jc w:val="both"/>
      </w:pPr>
      <w:r>
        <w:t xml:space="preserve">L’analyse et </w:t>
      </w:r>
      <w:r w:rsidR="008E0DE2">
        <w:t>L’amélioration des composants SSIS (SQL Server intégration Services)</w:t>
      </w:r>
      <w:r>
        <w:t xml:space="preserve"> pour la sauvegarde et la maintenance des bases de données.</w:t>
      </w:r>
      <w:r w:rsidR="008E0DE2">
        <w:t xml:space="preserve">  </w:t>
      </w:r>
    </w:p>
    <w:p w14:paraId="000CC406" w14:textId="690C2B85" w:rsidR="008E0DE2" w:rsidRPr="004F0BF1" w:rsidRDefault="008E0DE2" w:rsidP="00492ABD">
      <w:pPr>
        <w:pStyle w:val="Paragraphedeliste"/>
        <w:numPr>
          <w:ilvl w:val="0"/>
          <w:numId w:val="29"/>
        </w:numPr>
        <w:spacing w:line="360" w:lineRule="auto"/>
        <w:jc w:val="both"/>
      </w:pPr>
      <w:r>
        <w:t xml:space="preserve">La réplication des bases de données, les distribués à différents emplacements et les rendre </w:t>
      </w:r>
      <w:r w:rsidR="00714ECD">
        <w:t xml:space="preserve">disponible en cas de défaillance ou de saturation d’une instance des bases de </w:t>
      </w:r>
      <w:r w:rsidR="008818AF">
        <w:t>données</w:t>
      </w:r>
      <w:r w:rsidR="00714ECD">
        <w:t xml:space="preserve"> </w:t>
      </w:r>
    </w:p>
    <w:p w14:paraId="04C8D42E" w14:textId="77777777" w:rsidR="008E0DE2" w:rsidRDefault="00714ECD" w:rsidP="00492ABD">
      <w:pPr>
        <w:pStyle w:val="Paragraphedeliste"/>
        <w:numPr>
          <w:ilvl w:val="0"/>
          <w:numId w:val="30"/>
        </w:numPr>
        <w:spacing w:line="360" w:lineRule="auto"/>
        <w:jc w:val="both"/>
      </w:pPr>
      <w:r>
        <w:t xml:space="preserve">Pour finir, </w:t>
      </w:r>
      <w:r w:rsidR="008E0DE2" w:rsidRPr="004F0BF1">
        <w:t xml:space="preserve">Mettre en </w:t>
      </w:r>
      <w:r w:rsidR="006E528E" w:rsidRPr="004F0BF1">
        <w:t xml:space="preserve">place </w:t>
      </w:r>
      <w:r w:rsidR="006E528E">
        <w:t>une meilleure configuration</w:t>
      </w:r>
      <w:r w:rsidR="00B34687">
        <w:t xml:space="preserve"> de son architecture </w:t>
      </w:r>
      <w:r w:rsidR="006E528E">
        <w:t>cloud ainsi</w:t>
      </w:r>
      <w:r w:rsidR="00B34687">
        <w:t xml:space="preserve"> </w:t>
      </w:r>
      <w:r w:rsidR="008E0DE2" w:rsidRPr="004F0BF1">
        <w:t xml:space="preserve">des meilleures mesures de sécurité informatique pour protéger les </w:t>
      </w:r>
      <w:r w:rsidRPr="004F0BF1">
        <w:t>données.</w:t>
      </w:r>
      <w:r w:rsidR="008E0DE2" w:rsidRPr="004F0BF1">
        <w:t xml:space="preserve"> </w:t>
      </w:r>
    </w:p>
    <w:p w14:paraId="27BAF687" w14:textId="5970BEE2" w:rsidR="008818AF" w:rsidRPr="008818AF" w:rsidRDefault="008E0DE2" w:rsidP="00492ABD">
      <w:pPr>
        <w:pStyle w:val="Titre4"/>
        <w:numPr>
          <w:ilvl w:val="0"/>
          <w:numId w:val="47"/>
        </w:numPr>
        <w:spacing w:line="360" w:lineRule="auto"/>
        <w:jc w:val="both"/>
      </w:pPr>
      <w:r>
        <w:t>Résultats attendus</w:t>
      </w:r>
    </w:p>
    <w:p w14:paraId="099917ED" w14:textId="77777777" w:rsidR="008E0DE2" w:rsidRDefault="008E0DE2" w:rsidP="00A53EA7">
      <w:pPr>
        <w:spacing w:line="360" w:lineRule="auto"/>
        <w:jc w:val="both"/>
      </w:pPr>
      <w:r w:rsidRPr="00FF34BD">
        <w:t>Face aux défis et aux problématiques auxquels</w:t>
      </w:r>
      <w:r>
        <w:t xml:space="preserve"> fait face CERGI SA, les finalités dans le processus d’amélioration de son Cloud computing sont les suivantes :</w:t>
      </w:r>
    </w:p>
    <w:p w14:paraId="5137A1EF" w14:textId="77777777" w:rsidR="008E0DE2" w:rsidRDefault="008E0DE2" w:rsidP="00A53EA7">
      <w:pPr>
        <w:spacing w:line="360" w:lineRule="auto"/>
        <w:jc w:val="both"/>
      </w:pPr>
      <w:r>
        <w:t>Offrir une expérience utilisateur inégalée à ses clients : cela passe par l’amélioration du temps de réponse des applications.</w:t>
      </w:r>
    </w:p>
    <w:p w14:paraId="5E4C2890" w14:textId="77777777" w:rsidR="008E0DE2" w:rsidRPr="008304BA" w:rsidRDefault="008E0DE2" w:rsidP="00492ABD">
      <w:pPr>
        <w:pStyle w:val="Paragraphedeliste"/>
        <w:numPr>
          <w:ilvl w:val="0"/>
          <w:numId w:val="27"/>
        </w:numPr>
        <w:spacing w:line="360" w:lineRule="auto"/>
        <w:jc w:val="both"/>
      </w:pPr>
      <w:r w:rsidRPr="008818AF">
        <w:rPr>
          <w:rFonts w:cs="Arial"/>
          <w:color w:val="222222"/>
          <w:shd w:val="clear" w:color="auto" w:fill="FFFFFF"/>
        </w:rPr>
        <w:t xml:space="preserve">Procurer à son cloud une bonne flexibilité : Il convient pour se faire de </w:t>
      </w:r>
      <w:r w:rsidR="00B34687" w:rsidRPr="008818AF">
        <w:rPr>
          <w:rFonts w:cs="Arial"/>
          <w:color w:val="222222"/>
          <w:shd w:val="clear" w:color="auto" w:fill="FFFFFF"/>
        </w:rPr>
        <w:t xml:space="preserve">migrer </w:t>
      </w:r>
      <w:r w:rsidRPr="008818AF">
        <w:rPr>
          <w:rFonts w:cs="Arial"/>
          <w:color w:val="222222"/>
          <w:shd w:val="clear" w:color="auto" w:fill="FFFFFF"/>
        </w:rPr>
        <w:t xml:space="preserve">les serveurs vers des versions de système d’exploitation offrant plus de fonctionnalités </w:t>
      </w:r>
      <w:r w:rsidR="00B34687" w:rsidRPr="008818AF">
        <w:rPr>
          <w:rFonts w:cs="Arial"/>
          <w:color w:val="222222"/>
          <w:shd w:val="clear" w:color="auto" w:fill="FFFFFF"/>
        </w:rPr>
        <w:t>et même en dupliquer d’autres.</w:t>
      </w:r>
    </w:p>
    <w:p w14:paraId="2ABCF4E1" w14:textId="77777777" w:rsidR="008E0DE2" w:rsidRDefault="008E0DE2" w:rsidP="00492ABD">
      <w:pPr>
        <w:pStyle w:val="Paragraphedeliste"/>
        <w:numPr>
          <w:ilvl w:val="0"/>
          <w:numId w:val="27"/>
        </w:numPr>
        <w:spacing w:line="360" w:lineRule="auto"/>
        <w:jc w:val="both"/>
      </w:pPr>
      <w:r>
        <w:t xml:space="preserve">Offrir des services hautement disponibles évolutifs, et </w:t>
      </w:r>
      <w:r w:rsidR="006E528E">
        <w:t>rapide, essentiellement</w:t>
      </w:r>
      <w:r w:rsidR="00B34687">
        <w:t xml:space="preserve"> </w:t>
      </w:r>
      <w:r>
        <w:t>par</w:t>
      </w:r>
      <w:r w:rsidR="00B34687">
        <w:t xml:space="preserve"> la configuration des mécanismes de </w:t>
      </w:r>
      <w:r w:rsidR="006E528E">
        <w:t>basculement en</w:t>
      </w:r>
      <w:r w:rsidR="00B34687">
        <w:t xml:space="preserve"> cas de </w:t>
      </w:r>
      <w:r w:rsidR="006E528E">
        <w:t>pannes, ou lenteur d’un serveur.</w:t>
      </w:r>
    </w:p>
    <w:p w14:paraId="2E0B2A0A" w14:textId="77777777" w:rsidR="008E0DE2" w:rsidRDefault="008E0DE2" w:rsidP="00492ABD">
      <w:pPr>
        <w:pStyle w:val="Paragraphedeliste"/>
        <w:numPr>
          <w:ilvl w:val="0"/>
          <w:numId w:val="27"/>
        </w:numPr>
        <w:spacing w:line="360" w:lineRule="auto"/>
        <w:jc w:val="both"/>
      </w:pPr>
      <w:r>
        <w:lastRenderedPageBreak/>
        <w:t>Assurer la sécurité des données qui transitent au niveau de toute les couches réseau</w:t>
      </w:r>
    </w:p>
    <w:p w14:paraId="7D58945A" w14:textId="2BDDA134" w:rsidR="008E0DE2" w:rsidRPr="00CE42FB" w:rsidRDefault="008E0DE2" w:rsidP="00492ABD">
      <w:pPr>
        <w:pStyle w:val="Paragraphedeliste"/>
        <w:numPr>
          <w:ilvl w:val="0"/>
          <w:numId w:val="27"/>
        </w:numPr>
        <w:spacing w:line="360" w:lineRule="auto"/>
        <w:jc w:val="both"/>
      </w:pPr>
      <w:r>
        <w:t xml:space="preserve">Baisser les dépenses liées au maintien de son cloud computing : en adoptant des solutions performantes et économique dans le temps.  </w:t>
      </w:r>
    </w:p>
    <w:p w14:paraId="1B54A858" w14:textId="4E668FFD" w:rsidR="008E0DE2" w:rsidRPr="0019530D" w:rsidRDefault="00C036FE" w:rsidP="00A53EA7">
      <w:pPr>
        <w:pStyle w:val="Titre3"/>
        <w:numPr>
          <w:ilvl w:val="0"/>
          <w:numId w:val="2"/>
        </w:numPr>
        <w:jc w:val="both"/>
      </w:pPr>
      <w:bookmarkStart w:id="25" w:name="_Toc52552531"/>
      <w:r>
        <w:t>Propositions de solutions</w:t>
      </w:r>
      <w:bookmarkEnd w:id="25"/>
      <w:r>
        <w:t xml:space="preserve"> </w:t>
      </w:r>
    </w:p>
    <w:p w14:paraId="04E59293" w14:textId="2A5B5D33" w:rsidR="00B1008D" w:rsidRDefault="008E0DE2" w:rsidP="00A53EA7">
      <w:pPr>
        <w:spacing w:line="360" w:lineRule="auto"/>
        <w:jc w:val="both"/>
      </w:pPr>
      <w:r w:rsidRPr="00B6537F">
        <w:t>L’adoption d</w:t>
      </w:r>
      <w:r w:rsidR="005452FD">
        <w:t xml:space="preserve">’une architecture de cloud </w:t>
      </w:r>
      <w:hyperlink r:id="rId43" w:history="1">
        <w:r w:rsidRPr="00BE6DB4">
          <w:t>hybride</w:t>
        </w:r>
      </w:hyperlink>
      <w:r w:rsidRPr="00B6537F">
        <w:t> </w:t>
      </w:r>
      <w:r w:rsidR="005452FD">
        <w:t xml:space="preserve">provoque d’énorme </w:t>
      </w:r>
      <w:r w:rsidR="005452FD" w:rsidRPr="005452FD">
        <w:t>répercussions</w:t>
      </w:r>
      <w:r w:rsidR="005452FD">
        <w:t xml:space="preserve"> sur la qualité des offres </w:t>
      </w:r>
      <w:r w:rsidR="00627498">
        <w:t xml:space="preserve">de services de la société </w:t>
      </w:r>
      <w:r>
        <w:t>CERGI SA</w:t>
      </w:r>
      <w:r w:rsidR="00627498">
        <w:t xml:space="preserve">. </w:t>
      </w:r>
      <w:r w:rsidR="00E80267">
        <w:t>Or</w:t>
      </w:r>
      <w:r w:rsidR="00627498">
        <w:t xml:space="preserve"> cette dernière à la responsabilité de satisfaire un nombre sans cesse crois</w:t>
      </w:r>
      <w:r w:rsidR="00E80267">
        <w:t>sa</w:t>
      </w:r>
      <w:r w:rsidR="00627498">
        <w:t xml:space="preserve">nt de client. Il convient pour cela de proposée une solution qui pourra </w:t>
      </w:r>
      <w:r w:rsidR="00E80267">
        <w:t>éradiquer</w:t>
      </w:r>
      <w:r w:rsidR="00627498">
        <w:t xml:space="preserve"> ces </w:t>
      </w:r>
      <w:r w:rsidR="00E80267">
        <w:t>problèmes</w:t>
      </w:r>
      <w:r w:rsidR="00627498">
        <w:t xml:space="preserve"> de délai de </w:t>
      </w:r>
      <w:r w:rsidR="00E80267">
        <w:t>réponse</w:t>
      </w:r>
      <w:r w:rsidR="00627498">
        <w:t xml:space="preserve"> trop </w:t>
      </w:r>
      <w:r w:rsidR="002221BF">
        <w:t>long,</w:t>
      </w:r>
      <w:r>
        <w:t xml:space="preserve"> </w:t>
      </w:r>
      <w:r w:rsidR="00627498">
        <w:t xml:space="preserve">de </w:t>
      </w:r>
      <w:r w:rsidR="002221BF">
        <w:t>disponibilité,</w:t>
      </w:r>
      <w:r w:rsidR="00627498">
        <w:t xml:space="preserve"> de </w:t>
      </w:r>
      <w:r w:rsidR="002221BF">
        <w:t>résilience,</w:t>
      </w:r>
      <w:r w:rsidR="00627498">
        <w:t xml:space="preserve"> de reprise d’activité </w:t>
      </w:r>
      <w:r w:rsidR="00E80267">
        <w:t>après</w:t>
      </w:r>
      <w:r w:rsidR="00627498">
        <w:t xml:space="preserve"> sinistre et </w:t>
      </w:r>
      <w:r w:rsidR="002221BF">
        <w:t xml:space="preserve">d’évolutivité. </w:t>
      </w:r>
      <w:r w:rsidR="00B1008D">
        <w:t xml:space="preserve">Pour cela avons 2 solutions en vue :  </w:t>
      </w:r>
    </w:p>
    <w:p w14:paraId="78A0C6A8" w14:textId="01CD1EAB" w:rsidR="00B1008D" w:rsidRDefault="00B1008D" w:rsidP="00492ABD">
      <w:pPr>
        <w:pStyle w:val="Titre4"/>
        <w:numPr>
          <w:ilvl w:val="0"/>
          <w:numId w:val="60"/>
        </w:numPr>
        <w:jc w:val="both"/>
      </w:pPr>
      <w:r>
        <w:t xml:space="preserve">Première Solution : Mettre en place d’un </w:t>
      </w:r>
      <w:r w:rsidR="004040A0">
        <w:t>cloud «</w:t>
      </w:r>
      <w:r w:rsidR="001432F8">
        <w:t> On Premise »</w:t>
      </w:r>
    </w:p>
    <w:p w14:paraId="737AF2D9" w14:textId="094113E7" w:rsidR="00066C43" w:rsidRDefault="00066C43" w:rsidP="00A53EA7">
      <w:pPr>
        <w:spacing w:line="360" w:lineRule="auto"/>
        <w:jc w:val="both"/>
      </w:pPr>
      <w:r>
        <w:t xml:space="preserve">Cette solution </w:t>
      </w:r>
      <w:r w:rsidR="001432F8">
        <w:t>demande la</w:t>
      </w:r>
      <w:r>
        <w:t xml:space="preserve"> prestation </w:t>
      </w:r>
      <w:r w:rsidR="001432F8">
        <w:t>d’une société spécialisé dans</w:t>
      </w:r>
      <w:r>
        <w:t xml:space="preserve"> ce domaine. Dans notre cas, nous avons sollicité la prestation de IBMC. IBMC </w:t>
      </w:r>
      <w:r w:rsidR="001432F8">
        <w:t>est une entreprise spécialisée dans</w:t>
      </w:r>
      <w:r w:rsidR="001432F8" w:rsidRPr="001432F8">
        <w:t xml:space="preserve"> les Matérie</w:t>
      </w:r>
      <w:r w:rsidR="001432F8">
        <w:t>l</w:t>
      </w:r>
      <w:r w:rsidR="001432F8" w:rsidRPr="001432F8">
        <w:t>s</w:t>
      </w:r>
      <w:r w:rsidR="001432F8">
        <w:t xml:space="preserve"> informatique, les Réseaux et Télécommunication, la </w:t>
      </w:r>
      <w:r w:rsidR="001432F8" w:rsidRPr="001432F8">
        <w:t>Sécurité incendi</w:t>
      </w:r>
      <w:r w:rsidR="001432F8">
        <w:t xml:space="preserve">e, </w:t>
      </w:r>
      <w:r w:rsidR="001432F8" w:rsidRPr="001432F8">
        <w:t>Inter</w:t>
      </w:r>
      <w:r w:rsidR="001432F8">
        <w:t xml:space="preserve">net et Informatique/la consultation </w:t>
      </w:r>
      <w:r w:rsidR="001432F8" w:rsidRPr="001432F8">
        <w:t>informatiques/</w:t>
      </w:r>
      <w:r w:rsidR="001432F8">
        <w:t>. Cette solution consiste à mettre un place centre de donnée hautement performante</w:t>
      </w:r>
      <w:r w:rsidR="004040A0">
        <w:t xml:space="preserve"> et sécurisé sur</w:t>
      </w:r>
      <w:r w:rsidR="001432F8">
        <w:t xml:space="preserve"> un seul site suivant l’architecture logique suivante.</w:t>
      </w:r>
    </w:p>
    <w:p w14:paraId="4E246C53" w14:textId="7464FA48" w:rsidR="001432F8" w:rsidRPr="001432F8" w:rsidRDefault="001432F8" w:rsidP="00CC1F7E">
      <w:pPr>
        <w:spacing w:line="360" w:lineRule="auto"/>
        <w:jc w:val="both"/>
      </w:pPr>
      <w:r w:rsidRPr="001432F8">
        <w:rPr>
          <w:noProof/>
          <w:lang w:eastAsia="fr-FR"/>
        </w:rPr>
        <w:lastRenderedPageBreak/>
        <w:drawing>
          <wp:inline distT="0" distB="0" distL="0" distR="0" wp14:anchorId="08F2F549" wp14:editId="302A28AB">
            <wp:extent cx="5760084" cy="3629025"/>
            <wp:effectExtent l="0" t="0" r="0" b="0"/>
            <wp:docPr id="13" name="Imag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774536" cy="3638130"/>
                    </a:xfrm>
                    <a:prstGeom prst="rect">
                      <a:avLst/>
                    </a:prstGeom>
                    <a:noFill/>
                    <a:ln>
                      <a:noFill/>
                    </a:ln>
                  </pic:spPr>
                </pic:pic>
              </a:graphicData>
            </a:graphic>
          </wp:inline>
        </w:drawing>
      </w:r>
    </w:p>
    <w:p w14:paraId="01967528" w14:textId="6973F7EF" w:rsidR="004040A0" w:rsidRDefault="004040A0" w:rsidP="00A53EA7">
      <w:pPr>
        <w:spacing w:line="360" w:lineRule="auto"/>
        <w:jc w:val="both"/>
      </w:pPr>
      <w:r>
        <w:t>Le schéma ci-dessus explique l’architecture qui sera mis en place en phase de production. Il comprend entre autres :</w:t>
      </w:r>
    </w:p>
    <w:p w14:paraId="2ADF6963" w14:textId="533BE7C7" w:rsidR="004040A0" w:rsidRDefault="004040A0" w:rsidP="00A53EA7">
      <w:pPr>
        <w:spacing w:line="360" w:lineRule="auto"/>
        <w:jc w:val="both"/>
      </w:pPr>
      <w:r>
        <w:t>- Deux serveurs physiques qui seront configurés dans un cluster comprenant des fonctionnalités telles que : la haute disponibilité et équilibrage de charges (avec la virtualisation) ;</w:t>
      </w:r>
    </w:p>
    <w:p w14:paraId="7BEA10A4" w14:textId="1D8C956E" w:rsidR="004040A0" w:rsidRDefault="004040A0" w:rsidP="00A53EA7">
      <w:pPr>
        <w:spacing w:line="360" w:lineRule="auto"/>
        <w:jc w:val="both"/>
      </w:pPr>
      <w:r>
        <w:t>- Un système de stockage pour le partage de ressources data et quorum entre les serveurs configurés dans le cluster ;</w:t>
      </w:r>
    </w:p>
    <w:p w14:paraId="1F63EA8B" w14:textId="77777777" w:rsidR="004040A0" w:rsidRDefault="004040A0" w:rsidP="00A53EA7">
      <w:pPr>
        <w:spacing w:line="360" w:lineRule="auto"/>
        <w:jc w:val="both"/>
      </w:pPr>
      <w:r>
        <w:t>- Serveur physique destiné aux sauvegardes et archivages des données de l’environnement système ;</w:t>
      </w:r>
    </w:p>
    <w:p w14:paraId="79029D34" w14:textId="0CC49040" w:rsidR="00CC1F7E" w:rsidRDefault="004040A0" w:rsidP="00A53EA7">
      <w:pPr>
        <w:spacing w:line="360" w:lineRule="auto"/>
        <w:jc w:val="both"/>
      </w:pPr>
      <w:r>
        <w:t>- Une bandothèque qui servira de support de sauvegarde physique sur bande des données.</w:t>
      </w:r>
    </w:p>
    <w:p w14:paraId="6BDE9CF9" w14:textId="5F8618CA" w:rsidR="00CC1F7E" w:rsidRDefault="00CC1F7E" w:rsidP="00CC1F7E">
      <w:pPr>
        <w:spacing w:line="360" w:lineRule="auto"/>
      </w:pPr>
    </w:p>
    <w:p w14:paraId="3671ED2D" w14:textId="62ED0ED4" w:rsidR="00CC1F7E" w:rsidRDefault="00CC1F7E" w:rsidP="00CC1F7E">
      <w:pPr>
        <w:spacing w:line="360" w:lineRule="auto"/>
      </w:pPr>
    </w:p>
    <w:p w14:paraId="3B5EB90D" w14:textId="661780F0" w:rsidR="00CC1F7E" w:rsidRDefault="00CC1F7E" w:rsidP="00CC1F7E">
      <w:pPr>
        <w:spacing w:line="360" w:lineRule="auto"/>
      </w:pPr>
    </w:p>
    <w:p w14:paraId="1F5AD477" w14:textId="3DDBACDA" w:rsidR="00CC1F7E" w:rsidRDefault="00CC1F7E" w:rsidP="00CC1F7E">
      <w:pPr>
        <w:spacing w:line="360" w:lineRule="auto"/>
      </w:pPr>
    </w:p>
    <w:p w14:paraId="78F86A90" w14:textId="77777777" w:rsidR="007E79A9" w:rsidRDefault="007E79A9" w:rsidP="00492ABD">
      <w:pPr>
        <w:pStyle w:val="Paragraphedeliste"/>
        <w:numPr>
          <w:ilvl w:val="0"/>
          <w:numId w:val="61"/>
        </w:numPr>
        <w:spacing w:line="360" w:lineRule="auto"/>
        <w:rPr>
          <w:b/>
        </w:rPr>
      </w:pPr>
      <w:r>
        <w:rPr>
          <w:b/>
        </w:rPr>
        <w:lastRenderedPageBreak/>
        <w:t xml:space="preserve">Quelques </w:t>
      </w:r>
      <w:r w:rsidR="00CC1F7E" w:rsidRPr="007E79A9">
        <w:rPr>
          <w:b/>
        </w:rPr>
        <w:t>Caractéristique</w:t>
      </w:r>
      <w:r>
        <w:rPr>
          <w:b/>
        </w:rPr>
        <w:t xml:space="preserve"> </w:t>
      </w:r>
    </w:p>
    <w:p w14:paraId="2B7F2EC6" w14:textId="424859B1" w:rsidR="00CC1F7E" w:rsidRPr="007E79A9" w:rsidRDefault="00A755FC" w:rsidP="00D534F3">
      <w:pPr>
        <w:spacing w:line="360" w:lineRule="auto"/>
      </w:pPr>
      <w:r w:rsidRPr="007E79A9">
        <w:t>Serveurs</w:t>
      </w:r>
      <w:r w:rsidR="00CC1F7E" w:rsidRPr="007E79A9">
        <w:t xml:space="preserve"> de production</w:t>
      </w:r>
    </w:p>
    <w:tbl>
      <w:tblPr>
        <w:tblStyle w:val="Grilledutableau"/>
        <w:tblW w:w="0" w:type="auto"/>
        <w:tblLook w:val="04A0" w:firstRow="1" w:lastRow="0" w:firstColumn="1" w:lastColumn="0" w:noHBand="0" w:noVBand="1"/>
      </w:tblPr>
      <w:tblGrid>
        <w:gridCol w:w="4531"/>
        <w:gridCol w:w="4531"/>
      </w:tblGrid>
      <w:tr w:rsidR="00CC1F7E" w14:paraId="1306F885" w14:textId="77777777" w:rsidTr="00A53EA7">
        <w:trPr>
          <w:trHeight w:val="485"/>
        </w:trPr>
        <w:tc>
          <w:tcPr>
            <w:tcW w:w="4531" w:type="dxa"/>
            <w:shd w:val="clear" w:color="auto" w:fill="2E74B5" w:themeFill="accent1" w:themeFillShade="BF"/>
          </w:tcPr>
          <w:p w14:paraId="22C5FB17" w14:textId="22BC42FB" w:rsidR="00CC1F7E" w:rsidRPr="00A53EA7" w:rsidRDefault="00CC1F7E" w:rsidP="00C54943">
            <w:pPr>
              <w:spacing w:line="360" w:lineRule="auto"/>
              <w:rPr>
                <w:b/>
              </w:rPr>
            </w:pPr>
            <w:r w:rsidRPr="00A53EA7">
              <w:rPr>
                <w:b/>
              </w:rPr>
              <w:t>Désignation</w:t>
            </w:r>
          </w:p>
        </w:tc>
        <w:tc>
          <w:tcPr>
            <w:tcW w:w="4531" w:type="dxa"/>
            <w:shd w:val="clear" w:color="auto" w:fill="2E74B5" w:themeFill="accent1" w:themeFillShade="BF"/>
          </w:tcPr>
          <w:p w14:paraId="203E59C7" w14:textId="4B65FF70" w:rsidR="00CC1F7E" w:rsidRPr="00A53EA7" w:rsidRDefault="00CC1F7E" w:rsidP="00D534F3">
            <w:pPr>
              <w:spacing w:line="360" w:lineRule="auto"/>
              <w:rPr>
                <w:b/>
              </w:rPr>
            </w:pPr>
            <w:r w:rsidRPr="00A53EA7">
              <w:rPr>
                <w:b/>
              </w:rPr>
              <w:t>Spécification technique</w:t>
            </w:r>
          </w:p>
        </w:tc>
      </w:tr>
      <w:tr w:rsidR="00CC1F7E" w14:paraId="39F0C9F2" w14:textId="77777777" w:rsidTr="00CC1F7E">
        <w:tc>
          <w:tcPr>
            <w:tcW w:w="4531" w:type="dxa"/>
          </w:tcPr>
          <w:p w14:paraId="0D78B5E6" w14:textId="5FF758E1" w:rsidR="00CC1F7E" w:rsidRDefault="00CC1F7E" w:rsidP="00D534F3">
            <w:pPr>
              <w:spacing w:line="360" w:lineRule="auto"/>
            </w:pPr>
            <w:r>
              <w:t>Marque</w:t>
            </w:r>
          </w:p>
        </w:tc>
        <w:tc>
          <w:tcPr>
            <w:tcW w:w="4531" w:type="dxa"/>
          </w:tcPr>
          <w:p w14:paraId="6AE6F924" w14:textId="5A35DD43" w:rsidR="00CC1F7E" w:rsidRDefault="00CC1F7E" w:rsidP="00D534F3">
            <w:pPr>
              <w:spacing w:line="360" w:lineRule="auto"/>
            </w:pPr>
            <w:r>
              <w:t>LENOVO</w:t>
            </w:r>
          </w:p>
        </w:tc>
      </w:tr>
      <w:tr w:rsidR="00CC1F7E" w14:paraId="0B0BDCB3" w14:textId="77777777" w:rsidTr="00CC1F7E">
        <w:tc>
          <w:tcPr>
            <w:tcW w:w="4531" w:type="dxa"/>
          </w:tcPr>
          <w:p w14:paraId="65802A18" w14:textId="023BF1B8" w:rsidR="00CC1F7E" w:rsidRDefault="00CC1F7E" w:rsidP="00D534F3">
            <w:pPr>
              <w:spacing w:line="360" w:lineRule="auto"/>
            </w:pPr>
            <w:r>
              <w:t>Modèle</w:t>
            </w:r>
          </w:p>
        </w:tc>
        <w:tc>
          <w:tcPr>
            <w:tcW w:w="4531" w:type="dxa"/>
          </w:tcPr>
          <w:p w14:paraId="00DBCB1E" w14:textId="79938515" w:rsidR="00CC1F7E" w:rsidRDefault="00CC1F7E" w:rsidP="00D534F3">
            <w:pPr>
              <w:spacing w:line="360" w:lineRule="auto"/>
            </w:pPr>
            <w:r>
              <w:t>ThinkSystem SR630</w:t>
            </w:r>
          </w:p>
        </w:tc>
      </w:tr>
      <w:tr w:rsidR="00CC1F7E" w14:paraId="478EB6B3" w14:textId="77777777" w:rsidTr="00CC1F7E">
        <w:tc>
          <w:tcPr>
            <w:tcW w:w="4531" w:type="dxa"/>
          </w:tcPr>
          <w:p w14:paraId="611E653E" w14:textId="455C2FAB" w:rsidR="00CC1F7E" w:rsidRDefault="00CC1F7E" w:rsidP="00D534F3">
            <w:pPr>
              <w:spacing w:line="360" w:lineRule="auto"/>
            </w:pPr>
            <w:r>
              <w:t>Processeur</w:t>
            </w:r>
          </w:p>
        </w:tc>
        <w:tc>
          <w:tcPr>
            <w:tcW w:w="4531" w:type="dxa"/>
          </w:tcPr>
          <w:p w14:paraId="661ED2ED" w14:textId="7AB62D20" w:rsidR="00CC1F7E" w:rsidRDefault="00CC1F7E" w:rsidP="00D534F3">
            <w:pPr>
              <w:spacing w:line="360" w:lineRule="auto"/>
            </w:pPr>
            <w:r>
              <w:t>1xIntel Xeon Silver 4215 8C 2.5GHz 85W</w:t>
            </w:r>
          </w:p>
        </w:tc>
      </w:tr>
      <w:tr w:rsidR="00CC1F7E" w14:paraId="63B3BB3B" w14:textId="77777777" w:rsidTr="00CC1F7E">
        <w:tc>
          <w:tcPr>
            <w:tcW w:w="4531" w:type="dxa"/>
          </w:tcPr>
          <w:p w14:paraId="4903BA62" w14:textId="39425451" w:rsidR="00CC1F7E" w:rsidRDefault="00CC1F7E" w:rsidP="00D534F3">
            <w:pPr>
              <w:spacing w:line="360" w:lineRule="auto"/>
            </w:pPr>
            <w:r>
              <w:t>Mémoire ram</w:t>
            </w:r>
          </w:p>
        </w:tc>
        <w:tc>
          <w:tcPr>
            <w:tcW w:w="4531" w:type="dxa"/>
          </w:tcPr>
          <w:p w14:paraId="2F1214C6" w14:textId="109EF1B4" w:rsidR="00CC1F7E" w:rsidRDefault="00CC1F7E" w:rsidP="00D534F3">
            <w:pPr>
              <w:spacing w:line="360" w:lineRule="auto"/>
            </w:pPr>
            <w:r>
              <w:t>4x32GB 2Rx8 (128 GO),</w:t>
            </w:r>
          </w:p>
        </w:tc>
      </w:tr>
      <w:tr w:rsidR="00CC1F7E" w14:paraId="47DC4D1D" w14:textId="77777777" w:rsidTr="00CC1F7E">
        <w:tc>
          <w:tcPr>
            <w:tcW w:w="4531" w:type="dxa"/>
          </w:tcPr>
          <w:p w14:paraId="0122B555" w14:textId="1D703B11" w:rsidR="00CC1F7E" w:rsidRDefault="00CC1F7E" w:rsidP="00D534F3">
            <w:pPr>
              <w:spacing w:line="360" w:lineRule="auto"/>
            </w:pPr>
            <w:r>
              <w:t>Disque dur interne</w:t>
            </w:r>
          </w:p>
        </w:tc>
        <w:tc>
          <w:tcPr>
            <w:tcW w:w="4531" w:type="dxa"/>
          </w:tcPr>
          <w:p w14:paraId="18F22028" w14:textId="77777777" w:rsidR="00CC1F7E" w:rsidRDefault="00CC1F7E" w:rsidP="00D534F3">
            <w:pPr>
              <w:spacing w:line="360" w:lineRule="auto"/>
            </w:pPr>
            <w:r>
              <w:t>8 x ThinkSystem 2.5" 300GB 10K SAS 12Gb Hot</w:t>
            </w:r>
          </w:p>
          <w:p w14:paraId="2B932AC3" w14:textId="1BC84B91" w:rsidR="00CC1F7E" w:rsidRDefault="00CC1F7E" w:rsidP="00D534F3">
            <w:pPr>
              <w:spacing w:line="360" w:lineRule="auto"/>
            </w:pPr>
            <w:r>
              <w:t>Swap 512n HDD</w:t>
            </w:r>
          </w:p>
        </w:tc>
      </w:tr>
      <w:tr w:rsidR="00CC1F7E" w14:paraId="252B1CAC" w14:textId="77777777" w:rsidTr="00CC1F7E">
        <w:tc>
          <w:tcPr>
            <w:tcW w:w="4531" w:type="dxa"/>
          </w:tcPr>
          <w:p w14:paraId="69872172" w14:textId="3CF29D41" w:rsidR="00CC1F7E" w:rsidRDefault="00CC1F7E" w:rsidP="00D534F3">
            <w:pPr>
              <w:spacing w:line="360" w:lineRule="auto"/>
            </w:pPr>
            <w:r>
              <w:t>Raid</w:t>
            </w:r>
          </w:p>
        </w:tc>
        <w:tc>
          <w:tcPr>
            <w:tcW w:w="4531" w:type="dxa"/>
          </w:tcPr>
          <w:p w14:paraId="001AF4B9" w14:textId="061E7A93" w:rsidR="00CC1F7E" w:rsidRDefault="00CC1F7E" w:rsidP="00D534F3">
            <w:pPr>
              <w:spacing w:line="360" w:lineRule="auto"/>
            </w:pPr>
            <w:r>
              <w:t>RAID 930-8i 2GB Flash PCIe 12Gb Adapter</w:t>
            </w:r>
          </w:p>
        </w:tc>
      </w:tr>
      <w:tr w:rsidR="00CC1F7E" w14:paraId="3B244EA2" w14:textId="77777777" w:rsidTr="00CC1F7E">
        <w:tc>
          <w:tcPr>
            <w:tcW w:w="4531" w:type="dxa"/>
          </w:tcPr>
          <w:p w14:paraId="01F7C68F" w14:textId="4D66BD1D" w:rsidR="00CC1F7E" w:rsidRDefault="00CC1F7E" w:rsidP="00D534F3">
            <w:pPr>
              <w:spacing w:line="360" w:lineRule="auto"/>
            </w:pPr>
            <w:r>
              <w:t>Alimentation</w:t>
            </w:r>
          </w:p>
        </w:tc>
        <w:tc>
          <w:tcPr>
            <w:tcW w:w="4531" w:type="dxa"/>
          </w:tcPr>
          <w:p w14:paraId="1989162C" w14:textId="3D4C1992" w:rsidR="00CC1F7E" w:rsidRDefault="00CC1F7E" w:rsidP="00D534F3">
            <w:pPr>
              <w:spacing w:line="360" w:lineRule="auto"/>
            </w:pPr>
            <w:r>
              <w:t>2x750W, XCC Enterprise</w:t>
            </w:r>
          </w:p>
        </w:tc>
      </w:tr>
      <w:tr w:rsidR="00CC1F7E" w14:paraId="7718DDD8" w14:textId="77777777" w:rsidTr="00CC1F7E">
        <w:tc>
          <w:tcPr>
            <w:tcW w:w="4531" w:type="dxa"/>
          </w:tcPr>
          <w:p w14:paraId="6BE3C14E" w14:textId="35929A85" w:rsidR="00CC1F7E" w:rsidRDefault="00CC1F7E" w:rsidP="00D534F3">
            <w:pPr>
              <w:spacing w:line="360" w:lineRule="auto"/>
            </w:pPr>
            <w:r>
              <w:t>Network</w:t>
            </w:r>
          </w:p>
        </w:tc>
        <w:tc>
          <w:tcPr>
            <w:tcW w:w="4531" w:type="dxa"/>
          </w:tcPr>
          <w:p w14:paraId="1B7BCA9E" w14:textId="008F0166" w:rsidR="00CC1F7E" w:rsidRDefault="00CC1F7E" w:rsidP="00D534F3">
            <w:pPr>
              <w:spacing w:line="360" w:lineRule="auto"/>
            </w:pPr>
            <w:r>
              <w:t>ThinkSystem 1Gb 4-port RJ45 LOM</w:t>
            </w:r>
          </w:p>
        </w:tc>
      </w:tr>
      <w:tr w:rsidR="00CC1F7E" w14:paraId="50FE1DAE" w14:textId="77777777" w:rsidTr="00CC1F7E">
        <w:tc>
          <w:tcPr>
            <w:tcW w:w="4531" w:type="dxa"/>
          </w:tcPr>
          <w:p w14:paraId="681C76A3" w14:textId="3CE671A5" w:rsidR="00CC1F7E" w:rsidRDefault="00CC1F7E" w:rsidP="00D534F3">
            <w:pPr>
              <w:spacing w:line="360" w:lineRule="auto"/>
            </w:pPr>
            <w:r>
              <w:t>SAN</w:t>
            </w:r>
          </w:p>
        </w:tc>
        <w:tc>
          <w:tcPr>
            <w:tcW w:w="4531" w:type="dxa"/>
          </w:tcPr>
          <w:p w14:paraId="27004905" w14:textId="3A8F4350" w:rsidR="00CC1F7E" w:rsidRDefault="00CC1F7E" w:rsidP="00D534F3">
            <w:pPr>
              <w:spacing w:line="360" w:lineRule="auto"/>
            </w:pPr>
            <w:r>
              <w:t>Emulex 16Gb Gen6 FC Dual-port HBA</w:t>
            </w:r>
          </w:p>
        </w:tc>
      </w:tr>
      <w:tr w:rsidR="00CC1F7E" w14:paraId="71B2A789" w14:textId="77777777" w:rsidTr="00CC1F7E">
        <w:tc>
          <w:tcPr>
            <w:tcW w:w="4531" w:type="dxa"/>
          </w:tcPr>
          <w:p w14:paraId="21540B1F" w14:textId="4F2A6D15" w:rsidR="00CC1F7E" w:rsidRDefault="00CC1F7E" w:rsidP="00D534F3">
            <w:pPr>
              <w:spacing w:line="360" w:lineRule="auto"/>
            </w:pPr>
            <w:r>
              <w:t>OS</w:t>
            </w:r>
          </w:p>
        </w:tc>
        <w:tc>
          <w:tcPr>
            <w:tcW w:w="4531" w:type="dxa"/>
          </w:tcPr>
          <w:p w14:paraId="7E98CBD5" w14:textId="77777777" w:rsidR="00CC1F7E" w:rsidRDefault="00CC1F7E" w:rsidP="00D534F3">
            <w:pPr>
              <w:spacing w:line="360" w:lineRule="auto"/>
            </w:pPr>
            <w:r>
              <w:t>Windows Svr 2016 Standard ROK (16 core) -</w:t>
            </w:r>
          </w:p>
          <w:p w14:paraId="303B6587" w14:textId="46D0AFAD" w:rsidR="00CC1F7E" w:rsidRDefault="00CC1F7E" w:rsidP="00D534F3">
            <w:pPr>
              <w:spacing w:line="360" w:lineRule="auto"/>
            </w:pPr>
            <w:r>
              <w:t>MultiLang</w:t>
            </w:r>
          </w:p>
        </w:tc>
      </w:tr>
    </w:tbl>
    <w:p w14:paraId="3EBE90A1" w14:textId="537951FC" w:rsidR="007E79A9" w:rsidRDefault="007E79A9" w:rsidP="00A755FC">
      <w:pPr>
        <w:pStyle w:val="Paragraphedeliste"/>
        <w:spacing w:line="360" w:lineRule="auto"/>
        <w:ind w:left="1440"/>
        <w:jc w:val="both"/>
      </w:pPr>
    </w:p>
    <w:p w14:paraId="79A09D05" w14:textId="76A5D894" w:rsidR="00D534F3" w:rsidRDefault="00D534F3" w:rsidP="00D534F3">
      <w:pPr>
        <w:pStyle w:val="Paragraphedeliste"/>
        <w:spacing w:line="360" w:lineRule="auto"/>
        <w:ind w:left="1440"/>
        <w:jc w:val="both"/>
        <w:rPr>
          <w:b/>
        </w:rPr>
      </w:pPr>
    </w:p>
    <w:p w14:paraId="5372A3B8" w14:textId="4626DBA8" w:rsidR="00D534F3" w:rsidRDefault="00D534F3" w:rsidP="00D534F3">
      <w:pPr>
        <w:pStyle w:val="Paragraphedeliste"/>
        <w:spacing w:line="360" w:lineRule="auto"/>
        <w:ind w:left="1440"/>
        <w:jc w:val="both"/>
        <w:rPr>
          <w:b/>
        </w:rPr>
      </w:pPr>
    </w:p>
    <w:p w14:paraId="5BC58935" w14:textId="05D53EE4" w:rsidR="00D534F3" w:rsidRDefault="00D534F3" w:rsidP="00D534F3">
      <w:pPr>
        <w:pStyle w:val="Paragraphedeliste"/>
        <w:spacing w:line="360" w:lineRule="auto"/>
        <w:ind w:left="1440"/>
        <w:jc w:val="both"/>
        <w:rPr>
          <w:b/>
        </w:rPr>
      </w:pPr>
    </w:p>
    <w:p w14:paraId="60DA6A72" w14:textId="2B5BD846" w:rsidR="00D534F3" w:rsidRDefault="00D534F3" w:rsidP="00D534F3">
      <w:pPr>
        <w:pStyle w:val="Paragraphedeliste"/>
        <w:spacing w:line="360" w:lineRule="auto"/>
        <w:ind w:left="1440"/>
        <w:jc w:val="both"/>
        <w:rPr>
          <w:b/>
        </w:rPr>
      </w:pPr>
    </w:p>
    <w:p w14:paraId="7D84CD51" w14:textId="51B6EE91" w:rsidR="00D534F3" w:rsidRDefault="00D534F3" w:rsidP="00D534F3">
      <w:pPr>
        <w:pStyle w:val="Paragraphedeliste"/>
        <w:spacing w:line="360" w:lineRule="auto"/>
        <w:ind w:left="1440"/>
        <w:jc w:val="both"/>
        <w:rPr>
          <w:b/>
        </w:rPr>
      </w:pPr>
    </w:p>
    <w:p w14:paraId="71EB07E4" w14:textId="3AEA09C7" w:rsidR="00D534F3" w:rsidRDefault="00D534F3" w:rsidP="00D534F3">
      <w:pPr>
        <w:pStyle w:val="Paragraphedeliste"/>
        <w:spacing w:line="360" w:lineRule="auto"/>
        <w:ind w:left="1440"/>
        <w:jc w:val="both"/>
        <w:rPr>
          <w:b/>
        </w:rPr>
      </w:pPr>
    </w:p>
    <w:p w14:paraId="3F85ECF0" w14:textId="4825049B" w:rsidR="00D534F3" w:rsidRDefault="00D534F3" w:rsidP="00D534F3">
      <w:pPr>
        <w:pStyle w:val="Paragraphedeliste"/>
        <w:spacing w:line="360" w:lineRule="auto"/>
        <w:ind w:left="1440"/>
        <w:jc w:val="both"/>
        <w:rPr>
          <w:b/>
        </w:rPr>
      </w:pPr>
    </w:p>
    <w:p w14:paraId="4F2E830D" w14:textId="151BB712" w:rsidR="00D534F3" w:rsidRDefault="00D534F3" w:rsidP="00D534F3">
      <w:pPr>
        <w:pStyle w:val="Paragraphedeliste"/>
        <w:spacing w:line="360" w:lineRule="auto"/>
        <w:ind w:left="1440"/>
        <w:jc w:val="both"/>
        <w:rPr>
          <w:b/>
        </w:rPr>
      </w:pPr>
    </w:p>
    <w:p w14:paraId="634ADAF2" w14:textId="77777777" w:rsidR="00D534F3" w:rsidRDefault="00D534F3" w:rsidP="00D534F3">
      <w:pPr>
        <w:pStyle w:val="Paragraphedeliste"/>
        <w:spacing w:line="360" w:lineRule="auto"/>
        <w:ind w:left="1440"/>
        <w:jc w:val="both"/>
        <w:rPr>
          <w:b/>
        </w:rPr>
      </w:pPr>
    </w:p>
    <w:p w14:paraId="62998FCC" w14:textId="6FED31E9" w:rsidR="00A755FC" w:rsidRDefault="00A755FC" w:rsidP="00492ABD">
      <w:pPr>
        <w:pStyle w:val="Paragraphedeliste"/>
        <w:numPr>
          <w:ilvl w:val="0"/>
          <w:numId w:val="62"/>
        </w:numPr>
        <w:spacing w:line="360" w:lineRule="auto"/>
        <w:jc w:val="both"/>
        <w:rPr>
          <w:b/>
        </w:rPr>
      </w:pPr>
      <w:r w:rsidRPr="00A755FC">
        <w:rPr>
          <w:b/>
        </w:rPr>
        <w:lastRenderedPageBreak/>
        <w:t>Routeurs</w:t>
      </w:r>
    </w:p>
    <w:tbl>
      <w:tblPr>
        <w:tblStyle w:val="Grilledutableau"/>
        <w:tblW w:w="0" w:type="auto"/>
        <w:tblLook w:val="04A0" w:firstRow="1" w:lastRow="0" w:firstColumn="1" w:lastColumn="0" w:noHBand="0" w:noVBand="1"/>
      </w:tblPr>
      <w:tblGrid>
        <w:gridCol w:w="4531"/>
        <w:gridCol w:w="4531"/>
      </w:tblGrid>
      <w:tr w:rsidR="00A755FC" w14:paraId="76777D62" w14:textId="77777777" w:rsidTr="00A53EA7">
        <w:tc>
          <w:tcPr>
            <w:tcW w:w="4531" w:type="dxa"/>
            <w:shd w:val="clear" w:color="auto" w:fill="2E74B5" w:themeFill="accent1" w:themeFillShade="BF"/>
          </w:tcPr>
          <w:p w14:paraId="6D249FA4" w14:textId="77777777" w:rsidR="00A755FC" w:rsidRPr="00A755FC" w:rsidRDefault="00A755FC" w:rsidP="00A755FC">
            <w:pPr>
              <w:rPr>
                <w:b/>
              </w:rPr>
            </w:pPr>
            <w:r w:rsidRPr="00A755FC">
              <w:rPr>
                <w:b/>
              </w:rPr>
              <w:t>Désignation</w:t>
            </w:r>
          </w:p>
          <w:p w14:paraId="3343B6CD" w14:textId="74A66A7E" w:rsidR="00A755FC" w:rsidRPr="00A755FC" w:rsidRDefault="00A755FC" w:rsidP="00A755FC"/>
        </w:tc>
        <w:tc>
          <w:tcPr>
            <w:tcW w:w="4531" w:type="dxa"/>
            <w:shd w:val="clear" w:color="auto" w:fill="2E74B5" w:themeFill="accent1" w:themeFillShade="BF"/>
          </w:tcPr>
          <w:p w14:paraId="47C89E8E" w14:textId="7975C043" w:rsidR="00A755FC" w:rsidRPr="00A755FC" w:rsidRDefault="00A755FC" w:rsidP="00A755FC">
            <w:pPr>
              <w:rPr>
                <w:b/>
              </w:rPr>
            </w:pPr>
            <w:r w:rsidRPr="00A755FC">
              <w:rPr>
                <w:b/>
              </w:rPr>
              <w:t>Spécification technique</w:t>
            </w:r>
          </w:p>
        </w:tc>
      </w:tr>
      <w:tr w:rsidR="00A755FC" w14:paraId="09350D90" w14:textId="77777777" w:rsidTr="00A755FC">
        <w:tc>
          <w:tcPr>
            <w:tcW w:w="4531" w:type="dxa"/>
          </w:tcPr>
          <w:p w14:paraId="61120399" w14:textId="5F6C081A" w:rsidR="00A755FC" w:rsidRPr="00A755FC" w:rsidRDefault="00A755FC" w:rsidP="00A755FC">
            <w:r>
              <w:t xml:space="preserve">Marque </w:t>
            </w:r>
          </w:p>
        </w:tc>
        <w:tc>
          <w:tcPr>
            <w:tcW w:w="4531" w:type="dxa"/>
          </w:tcPr>
          <w:p w14:paraId="0B20ED1C" w14:textId="558D7818" w:rsidR="00A755FC" w:rsidRDefault="00A755FC" w:rsidP="00A755FC">
            <w:r>
              <w:t xml:space="preserve"> </w:t>
            </w:r>
            <w:r>
              <w:rPr>
                <w:rFonts w:ascii="ArialUnicodeMS" w:eastAsia="ArialUnicodeMS" w:hAnsiTheme="minorHAnsi" w:cs="ArialUnicodeMS"/>
                <w:sz w:val="23"/>
                <w:szCs w:val="23"/>
              </w:rPr>
              <w:t>Cisco ISR 1111X</w:t>
            </w:r>
          </w:p>
        </w:tc>
      </w:tr>
      <w:tr w:rsidR="00A755FC" w14:paraId="2105596B" w14:textId="77777777" w:rsidTr="00A755FC">
        <w:tc>
          <w:tcPr>
            <w:tcW w:w="4531" w:type="dxa"/>
          </w:tcPr>
          <w:p w14:paraId="535B5F9C" w14:textId="2A008230" w:rsidR="00A755FC" w:rsidRDefault="00A755FC" w:rsidP="00A755FC">
            <w:r>
              <w:t xml:space="preserve">Environnement </w:t>
            </w:r>
          </w:p>
        </w:tc>
        <w:tc>
          <w:tcPr>
            <w:tcW w:w="4531" w:type="dxa"/>
          </w:tcPr>
          <w:p w14:paraId="33C0385A" w14:textId="77777777" w:rsidR="00A755FC" w:rsidRDefault="00A755FC" w:rsidP="00A755FC">
            <w:r>
              <w:t>Enterprise branch, managed service provider</w:t>
            </w:r>
          </w:p>
          <w:p w14:paraId="736FBF28" w14:textId="703E961B" w:rsidR="00A755FC" w:rsidRDefault="00A755FC" w:rsidP="00A755FC">
            <w:r>
              <w:t>(MSP), small business (SMB)</w:t>
            </w:r>
          </w:p>
        </w:tc>
      </w:tr>
      <w:tr w:rsidR="00A755FC" w14:paraId="5EED30EA" w14:textId="77777777" w:rsidTr="00A755FC">
        <w:tc>
          <w:tcPr>
            <w:tcW w:w="4531" w:type="dxa"/>
          </w:tcPr>
          <w:p w14:paraId="0FC49F11" w14:textId="3EC0AADD" w:rsidR="00A755FC" w:rsidRDefault="00A755FC" w:rsidP="00A755FC">
            <w:r>
              <w:t xml:space="preserve">Ports </w:t>
            </w:r>
          </w:p>
        </w:tc>
        <w:tc>
          <w:tcPr>
            <w:tcW w:w="4531" w:type="dxa"/>
          </w:tcPr>
          <w:p w14:paraId="03D68525" w14:textId="77777777" w:rsidR="00A755FC" w:rsidRDefault="00A755FC" w:rsidP="00A755FC">
            <w:r>
              <w:t>WAN 10/100/1000 Ethernet ports</w:t>
            </w:r>
          </w:p>
          <w:p w14:paraId="57BE82CE" w14:textId="77777777" w:rsidR="00A755FC" w:rsidRDefault="00A755FC" w:rsidP="00A755FC">
            <w:r>
              <w:t>8 LAN 10/100/1000 Ethernet ports</w:t>
            </w:r>
          </w:p>
          <w:p w14:paraId="42ACF2AD" w14:textId="77777777" w:rsidR="00A755FC" w:rsidRDefault="00A755FC" w:rsidP="00A755FC">
            <w:r>
              <w:t>4 Ports POE</w:t>
            </w:r>
          </w:p>
          <w:p w14:paraId="7FE6A884" w14:textId="77777777" w:rsidR="00A755FC" w:rsidRDefault="00A755FC" w:rsidP="00A755FC">
            <w:r>
              <w:t>1 GE/SFP combo</w:t>
            </w:r>
          </w:p>
          <w:p w14:paraId="0517037B" w14:textId="4EDBCFB5" w:rsidR="00A755FC" w:rsidRDefault="00A755FC" w:rsidP="00A755FC">
            <w:r>
              <w:t>1 port USB 3.0 console</w:t>
            </w:r>
          </w:p>
        </w:tc>
      </w:tr>
      <w:tr w:rsidR="00A755FC" w14:paraId="2C8F85E9" w14:textId="77777777" w:rsidTr="00A755FC">
        <w:tc>
          <w:tcPr>
            <w:tcW w:w="4531" w:type="dxa"/>
          </w:tcPr>
          <w:p w14:paraId="4989029A" w14:textId="472DAB76" w:rsidR="00A755FC" w:rsidRDefault="00A755FC" w:rsidP="00A755FC">
            <w:pPr>
              <w:rPr>
                <w:rFonts w:ascii="ArialUnicodeMS" w:eastAsia="ArialUnicodeMS" w:hAnsiTheme="minorHAnsi" w:cs="ArialUnicodeMS"/>
                <w:sz w:val="19"/>
                <w:szCs w:val="19"/>
              </w:rPr>
            </w:pPr>
            <w:r>
              <w:rPr>
                <w:rFonts w:ascii="ArialUnicodeMS" w:eastAsia="ArialUnicodeMS" w:hAnsiTheme="minorHAnsi" w:cs="ArialUnicodeMS"/>
                <w:sz w:val="19"/>
                <w:szCs w:val="19"/>
              </w:rPr>
              <w:t xml:space="preserve">Memory </w:t>
            </w:r>
          </w:p>
        </w:tc>
        <w:tc>
          <w:tcPr>
            <w:tcW w:w="4531" w:type="dxa"/>
          </w:tcPr>
          <w:p w14:paraId="4E2E535E" w14:textId="77777777" w:rsidR="00A755FC" w:rsidRDefault="00A755FC" w:rsidP="00A755FC">
            <w:r>
              <w:t>DRAM : 8 GB fixed ; Flash memory : 4GB</w:t>
            </w:r>
          </w:p>
          <w:p w14:paraId="2835A1DE" w14:textId="6241199C" w:rsidR="00A755FC" w:rsidRDefault="00A755FC" w:rsidP="00A755FC">
            <w:r>
              <w:t>USB type A 3.0 ports</w:t>
            </w:r>
          </w:p>
        </w:tc>
      </w:tr>
      <w:tr w:rsidR="00A755FC" w14:paraId="307FE5BB" w14:textId="77777777" w:rsidTr="00A755FC">
        <w:tc>
          <w:tcPr>
            <w:tcW w:w="4531" w:type="dxa"/>
          </w:tcPr>
          <w:p w14:paraId="439728D8" w14:textId="72A63BF8" w:rsidR="00A755FC" w:rsidRDefault="00A755FC" w:rsidP="00A755FC">
            <w:pPr>
              <w:rPr>
                <w:rFonts w:ascii="ArialUnicodeMS" w:eastAsia="ArialUnicodeMS" w:hAnsiTheme="minorHAnsi" w:cs="ArialUnicodeMS"/>
              </w:rPr>
            </w:pPr>
            <w:r>
              <w:t>VPN</w:t>
            </w:r>
          </w:p>
        </w:tc>
        <w:tc>
          <w:tcPr>
            <w:tcW w:w="4531" w:type="dxa"/>
          </w:tcPr>
          <w:p w14:paraId="15376F1A" w14:textId="77777777" w:rsidR="00A755FC" w:rsidRDefault="00A755FC" w:rsidP="00A755FC">
            <w:r>
              <w:t xml:space="preserve">IPsec </w:t>
            </w:r>
            <w:proofErr w:type="gramStart"/>
            <w:r>
              <w:t>Performance:</w:t>
            </w:r>
            <w:proofErr w:type="gramEnd"/>
            <w:r>
              <w:t xml:space="preserve"> 200 Mbps for ISR 1100-8P</w:t>
            </w:r>
          </w:p>
          <w:p w14:paraId="0AADFBA9" w14:textId="77777777" w:rsidR="00A755FC" w:rsidRDefault="00A755FC" w:rsidP="00A755FC">
            <w:proofErr w:type="gramStart"/>
            <w:r>
              <w:t>with</w:t>
            </w:r>
            <w:proofErr w:type="gramEnd"/>
            <w:r>
              <w:t xml:space="preserve"> 150 connections</w:t>
            </w:r>
          </w:p>
          <w:p w14:paraId="4F9C333F" w14:textId="77777777" w:rsidR="00A755FC" w:rsidRDefault="00A755FC" w:rsidP="00A755FC">
            <w:r>
              <w:t xml:space="preserve">Advanced </w:t>
            </w:r>
            <w:proofErr w:type="gramStart"/>
            <w:r>
              <w:t>Security:</w:t>
            </w:r>
            <w:proofErr w:type="gramEnd"/>
            <w:r>
              <w:t xml:space="preserve"> Zone-based firewall, IPsec</w:t>
            </w:r>
          </w:p>
          <w:p w14:paraId="3666E236" w14:textId="77777777" w:rsidR="00A755FC" w:rsidRDefault="00A755FC" w:rsidP="00A755FC">
            <w:r>
              <w:t>VPN, Dynamic Multipoint VPN (DMVPN),</w:t>
            </w:r>
          </w:p>
          <w:p w14:paraId="1906AF4D" w14:textId="240101CB" w:rsidR="00A755FC" w:rsidRDefault="00A755FC" w:rsidP="00A755FC">
            <w:r>
              <w:t>FlexVPN, GETVPN.</w:t>
            </w:r>
          </w:p>
        </w:tc>
      </w:tr>
    </w:tbl>
    <w:p w14:paraId="50F1A862" w14:textId="77777777" w:rsidR="00A755FC" w:rsidRPr="00A755FC" w:rsidRDefault="00A755FC" w:rsidP="00A755FC">
      <w:pPr>
        <w:spacing w:line="360" w:lineRule="auto"/>
        <w:jc w:val="both"/>
        <w:rPr>
          <w:b/>
        </w:rPr>
      </w:pPr>
    </w:p>
    <w:p w14:paraId="704AFF98" w14:textId="75D2FF02" w:rsidR="00A755FC" w:rsidRDefault="00A755FC" w:rsidP="00A755FC">
      <w:pPr>
        <w:pStyle w:val="Paragraphedeliste"/>
        <w:spacing w:line="360" w:lineRule="auto"/>
        <w:ind w:left="1440"/>
        <w:jc w:val="both"/>
      </w:pPr>
    </w:p>
    <w:p w14:paraId="3A8DD388" w14:textId="501BE43D" w:rsidR="00C036FE" w:rsidRDefault="00C036FE" w:rsidP="00A755FC">
      <w:pPr>
        <w:pStyle w:val="Paragraphedeliste"/>
        <w:spacing w:line="360" w:lineRule="auto"/>
        <w:ind w:left="1440"/>
        <w:jc w:val="both"/>
      </w:pPr>
    </w:p>
    <w:p w14:paraId="590FCF3A" w14:textId="6ACEF6C3" w:rsidR="00C036FE" w:rsidRDefault="00C036FE" w:rsidP="00A755FC">
      <w:pPr>
        <w:pStyle w:val="Paragraphedeliste"/>
        <w:spacing w:line="360" w:lineRule="auto"/>
        <w:ind w:left="1440"/>
        <w:jc w:val="both"/>
      </w:pPr>
    </w:p>
    <w:p w14:paraId="20DD80CA" w14:textId="4822C9F0" w:rsidR="00C036FE" w:rsidRDefault="00C036FE" w:rsidP="00A755FC">
      <w:pPr>
        <w:pStyle w:val="Paragraphedeliste"/>
        <w:spacing w:line="360" w:lineRule="auto"/>
        <w:ind w:left="1440"/>
        <w:jc w:val="both"/>
      </w:pPr>
    </w:p>
    <w:p w14:paraId="79A9E409" w14:textId="308CF56B" w:rsidR="00C036FE" w:rsidRDefault="00C036FE" w:rsidP="00A755FC">
      <w:pPr>
        <w:pStyle w:val="Paragraphedeliste"/>
        <w:spacing w:line="360" w:lineRule="auto"/>
        <w:ind w:left="1440"/>
        <w:jc w:val="both"/>
      </w:pPr>
    </w:p>
    <w:p w14:paraId="2AAFD1CE" w14:textId="0E7024DC" w:rsidR="00C036FE" w:rsidRDefault="00C036FE" w:rsidP="00A755FC">
      <w:pPr>
        <w:pStyle w:val="Paragraphedeliste"/>
        <w:spacing w:line="360" w:lineRule="auto"/>
        <w:ind w:left="1440"/>
        <w:jc w:val="both"/>
      </w:pPr>
    </w:p>
    <w:p w14:paraId="7F42D6D9" w14:textId="0A694A6F" w:rsidR="00C036FE" w:rsidRDefault="00C036FE" w:rsidP="00A755FC">
      <w:pPr>
        <w:pStyle w:val="Paragraphedeliste"/>
        <w:spacing w:line="360" w:lineRule="auto"/>
        <w:ind w:left="1440"/>
        <w:jc w:val="both"/>
      </w:pPr>
    </w:p>
    <w:p w14:paraId="045932A2" w14:textId="0F237F82" w:rsidR="00C036FE" w:rsidRDefault="00C036FE" w:rsidP="00A755FC">
      <w:pPr>
        <w:pStyle w:val="Paragraphedeliste"/>
        <w:spacing w:line="360" w:lineRule="auto"/>
        <w:ind w:left="1440"/>
        <w:jc w:val="both"/>
      </w:pPr>
    </w:p>
    <w:p w14:paraId="5FDF4ACF" w14:textId="0E08E501" w:rsidR="00C036FE" w:rsidRDefault="00C036FE" w:rsidP="00A755FC">
      <w:pPr>
        <w:pStyle w:val="Paragraphedeliste"/>
        <w:spacing w:line="360" w:lineRule="auto"/>
        <w:ind w:left="1440"/>
        <w:jc w:val="both"/>
      </w:pPr>
    </w:p>
    <w:p w14:paraId="06461149" w14:textId="71E9C9E6" w:rsidR="00C036FE" w:rsidRDefault="00C036FE" w:rsidP="00A755FC">
      <w:pPr>
        <w:pStyle w:val="Paragraphedeliste"/>
        <w:spacing w:line="360" w:lineRule="auto"/>
        <w:ind w:left="1440"/>
        <w:jc w:val="both"/>
      </w:pPr>
    </w:p>
    <w:p w14:paraId="30F36EE6" w14:textId="457DB1E2" w:rsidR="00C036FE" w:rsidRDefault="00C036FE" w:rsidP="00A755FC">
      <w:pPr>
        <w:pStyle w:val="Paragraphedeliste"/>
        <w:spacing w:line="360" w:lineRule="auto"/>
        <w:ind w:left="1440"/>
        <w:jc w:val="both"/>
      </w:pPr>
    </w:p>
    <w:p w14:paraId="021DFBCE" w14:textId="7DFF87D7" w:rsidR="00C036FE" w:rsidRDefault="00C036FE" w:rsidP="00A755FC">
      <w:pPr>
        <w:pStyle w:val="Paragraphedeliste"/>
        <w:spacing w:line="360" w:lineRule="auto"/>
        <w:ind w:left="1440"/>
        <w:jc w:val="both"/>
      </w:pPr>
    </w:p>
    <w:p w14:paraId="4F0B4568" w14:textId="315160F2" w:rsidR="00C036FE" w:rsidRDefault="00C036FE" w:rsidP="00A755FC">
      <w:pPr>
        <w:pStyle w:val="Paragraphedeliste"/>
        <w:spacing w:line="360" w:lineRule="auto"/>
        <w:ind w:left="1440"/>
        <w:jc w:val="both"/>
      </w:pPr>
    </w:p>
    <w:p w14:paraId="1A00E6C1" w14:textId="77777777" w:rsidR="00C036FE" w:rsidRDefault="00C036FE" w:rsidP="00A755FC">
      <w:pPr>
        <w:pStyle w:val="Paragraphedeliste"/>
        <w:spacing w:line="360" w:lineRule="auto"/>
        <w:ind w:left="1440"/>
        <w:jc w:val="both"/>
      </w:pPr>
    </w:p>
    <w:p w14:paraId="48A96E8C" w14:textId="1735825B" w:rsidR="004040A0" w:rsidRDefault="007E79A9" w:rsidP="00492ABD">
      <w:pPr>
        <w:pStyle w:val="Paragraphedeliste"/>
        <w:numPr>
          <w:ilvl w:val="0"/>
          <w:numId w:val="61"/>
        </w:numPr>
        <w:spacing w:line="360" w:lineRule="auto"/>
        <w:jc w:val="both"/>
        <w:rPr>
          <w:b/>
        </w:rPr>
      </w:pPr>
      <w:r w:rsidRPr="007E79A9">
        <w:rPr>
          <w:b/>
        </w:rPr>
        <w:lastRenderedPageBreak/>
        <w:t xml:space="preserve">Evaluation Financière </w:t>
      </w:r>
      <w:r w:rsidR="00A53EA7">
        <w:rPr>
          <w:b/>
        </w:rPr>
        <w:t xml:space="preserve"> </w:t>
      </w:r>
    </w:p>
    <w:tbl>
      <w:tblPr>
        <w:tblStyle w:val="Grilledutableau"/>
        <w:tblW w:w="0" w:type="auto"/>
        <w:tblLook w:val="04A0" w:firstRow="1" w:lastRow="0" w:firstColumn="1" w:lastColumn="0" w:noHBand="0" w:noVBand="1"/>
      </w:tblPr>
      <w:tblGrid>
        <w:gridCol w:w="3681"/>
        <w:gridCol w:w="1276"/>
        <w:gridCol w:w="1629"/>
        <w:gridCol w:w="1784"/>
      </w:tblGrid>
      <w:tr w:rsidR="00B31280" w14:paraId="595A7264" w14:textId="77777777" w:rsidTr="00A53EA7">
        <w:tc>
          <w:tcPr>
            <w:tcW w:w="3681" w:type="dxa"/>
            <w:shd w:val="clear" w:color="auto" w:fill="2E74B5" w:themeFill="accent1" w:themeFillShade="BF"/>
          </w:tcPr>
          <w:p w14:paraId="19983D37" w14:textId="77777777" w:rsidR="00B31280" w:rsidRPr="00A755FC" w:rsidRDefault="00B31280" w:rsidP="00B31280">
            <w:r w:rsidRPr="00A755FC">
              <w:t>Désignation</w:t>
            </w:r>
          </w:p>
          <w:p w14:paraId="7920CAC7" w14:textId="5559F095" w:rsidR="00B31280" w:rsidRPr="00A755FC" w:rsidRDefault="00B31280" w:rsidP="00B31280"/>
        </w:tc>
        <w:tc>
          <w:tcPr>
            <w:tcW w:w="1276" w:type="dxa"/>
            <w:shd w:val="clear" w:color="auto" w:fill="2E74B5" w:themeFill="accent1" w:themeFillShade="BF"/>
          </w:tcPr>
          <w:p w14:paraId="58145C67" w14:textId="4EAA4150" w:rsidR="00B31280" w:rsidRDefault="00B31280" w:rsidP="00B31280">
            <w:r>
              <w:t>Quantité</w:t>
            </w:r>
          </w:p>
        </w:tc>
        <w:tc>
          <w:tcPr>
            <w:tcW w:w="1629" w:type="dxa"/>
            <w:shd w:val="clear" w:color="auto" w:fill="2E74B5" w:themeFill="accent1" w:themeFillShade="BF"/>
          </w:tcPr>
          <w:p w14:paraId="060507E8" w14:textId="77777777" w:rsidR="00B31280" w:rsidRDefault="00B31280" w:rsidP="00B31280">
            <w:r>
              <w:t xml:space="preserve">Prix unitaire </w:t>
            </w:r>
          </w:p>
          <w:p w14:paraId="2029C957" w14:textId="2CB1F8D7" w:rsidR="00B31280" w:rsidRDefault="00B31280" w:rsidP="00B31280">
            <w:r>
              <w:t>(XOF)</w:t>
            </w:r>
          </w:p>
        </w:tc>
        <w:tc>
          <w:tcPr>
            <w:tcW w:w="1784" w:type="dxa"/>
            <w:shd w:val="clear" w:color="auto" w:fill="2E74B5" w:themeFill="accent1" w:themeFillShade="BF"/>
          </w:tcPr>
          <w:p w14:paraId="5D1F6C22" w14:textId="77777777" w:rsidR="00B31280" w:rsidRDefault="00B31280" w:rsidP="00B31280">
            <w:pPr>
              <w:rPr>
                <w:rFonts w:ascii="Calibri-Bold" w:hAnsi="Calibri-Bold" w:cs="Calibri-Bold"/>
                <w:bCs/>
                <w:sz w:val="21"/>
                <w:szCs w:val="21"/>
              </w:rPr>
            </w:pPr>
            <w:r>
              <w:rPr>
                <w:rFonts w:ascii="Calibri-Bold" w:hAnsi="Calibri-Bold" w:cs="Calibri-Bold"/>
                <w:bCs/>
                <w:sz w:val="21"/>
                <w:szCs w:val="21"/>
              </w:rPr>
              <w:t>TOTAL</w:t>
            </w:r>
          </w:p>
          <w:p w14:paraId="7E1DD3FC" w14:textId="4C34582E" w:rsidR="00B31280" w:rsidRDefault="00B31280" w:rsidP="00B31280">
            <w:r>
              <w:rPr>
                <w:rFonts w:ascii="Calibri-Bold" w:hAnsi="Calibri-Bold" w:cs="Calibri-Bold"/>
                <w:bCs/>
                <w:sz w:val="21"/>
                <w:szCs w:val="21"/>
              </w:rPr>
              <w:t>(XOF)</w:t>
            </w:r>
          </w:p>
        </w:tc>
      </w:tr>
      <w:tr w:rsidR="00B31280" w14:paraId="24D40766" w14:textId="77777777" w:rsidTr="00B31280">
        <w:tc>
          <w:tcPr>
            <w:tcW w:w="3681" w:type="dxa"/>
          </w:tcPr>
          <w:p w14:paraId="7DE34C4D" w14:textId="3FB9B973" w:rsidR="00B31280" w:rsidRDefault="00B31280" w:rsidP="00B31280">
            <w:r>
              <w:t>SERVEURS DE PRODUCTION</w:t>
            </w:r>
          </w:p>
        </w:tc>
        <w:tc>
          <w:tcPr>
            <w:tcW w:w="1276" w:type="dxa"/>
          </w:tcPr>
          <w:p w14:paraId="7345AFEC" w14:textId="21396472" w:rsidR="00B31280" w:rsidRDefault="00B31280" w:rsidP="00B31280">
            <w:r>
              <w:t>02</w:t>
            </w:r>
          </w:p>
        </w:tc>
        <w:tc>
          <w:tcPr>
            <w:tcW w:w="1629" w:type="dxa"/>
          </w:tcPr>
          <w:p w14:paraId="537AD54A" w14:textId="0F894F93" w:rsidR="00B31280" w:rsidRDefault="00B31280" w:rsidP="00B31280">
            <w:r>
              <w:t>5 099 815</w:t>
            </w:r>
          </w:p>
        </w:tc>
        <w:tc>
          <w:tcPr>
            <w:tcW w:w="1784" w:type="dxa"/>
          </w:tcPr>
          <w:p w14:paraId="2A5548BB" w14:textId="26EE452E" w:rsidR="00B31280" w:rsidRDefault="00B31280" w:rsidP="00B31280">
            <w:r>
              <w:t>10 199 629</w:t>
            </w:r>
          </w:p>
        </w:tc>
      </w:tr>
      <w:tr w:rsidR="00B31280" w14:paraId="754EE9CE" w14:textId="77777777" w:rsidTr="00B31280">
        <w:tc>
          <w:tcPr>
            <w:tcW w:w="3681" w:type="dxa"/>
          </w:tcPr>
          <w:p w14:paraId="752CA93F" w14:textId="6C985453" w:rsidR="00B31280" w:rsidRDefault="00B31280" w:rsidP="00B31280">
            <w:r>
              <w:t>SERVEUR DE SAUVEGARDE</w:t>
            </w:r>
          </w:p>
        </w:tc>
        <w:tc>
          <w:tcPr>
            <w:tcW w:w="1276" w:type="dxa"/>
          </w:tcPr>
          <w:p w14:paraId="54188174" w14:textId="4F6A9485" w:rsidR="00B31280" w:rsidRDefault="00B31280" w:rsidP="00B31280">
            <w:r>
              <w:t xml:space="preserve">01 </w:t>
            </w:r>
          </w:p>
        </w:tc>
        <w:tc>
          <w:tcPr>
            <w:tcW w:w="1629" w:type="dxa"/>
          </w:tcPr>
          <w:p w14:paraId="4B2B1C80" w14:textId="1BC68F0B" w:rsidR="00B31280" w:rsidRDefault="00326D1C" w:rsidP="00B31280">
            <w:r>
              <w:t>5 373 261</w:t>
            </w:r>
          </w:p>
        </w:tc>
        <w:tc>
          <w:tcPr>
            <w:tcW w:w="1784" w:type="dxa"/>
          </w:tcPr>
          <w:p w14:paraId="4FF140C7" w14:textId="46D24A68" w:rsidR="00B31280" w:rsidRDefault="00B31280" w:rsidP="00B31280">
            <w:r>
              <w:t>5 373 261</w:t>
            </w:r>
          </w:p>
        </w:tc>
      </w:tr>
      <w:tr w:rsidR="00B31280" w14:paraId="28779A5A" w14:textId="77777777" w:rsidTr="00B31280">
        <w:tc>
          <w:tcPr>
            <w:tcW w:w="3681" w:type="dxa"/>
          </w:tcPr>
          <w:p w14:paraId="6F6C8A08" w14:textId="3503DAFA" w:rsidR="00B31280" w:rsidRDefault="00B31280" w:rsidP="00B31280">
            <w:r>
              <w:t>BANDOTHEQUE</w:t>
            </w:r>
          </w:p>
        </w:tc>
        <w:tc>
          <w:tcPr>
            <w:tcW w:w="1276" w:type="dxa"/>
          </w:tcPr>
          <w:p w14:paraId="1AFD91ED" w14:textId="0675AEB7" w:rsidR="00B31280" w:rsidRDefault="00B31280" w:rsidP="00B31280">
            <w:r>
              <w:t>01</w:t>
            </w:r>
          </w:p>
        </w:tc>
        <w:tc>
          <w:tcPr>
            <w:tcW w:w="1629" w:type="dxa"/>
          </w:tcPr>
          <w:p w14:paraId="0CD3F9C8" w14:textId="33C79F66" w:rsidR="00B31280" w:rsidRDefault="00326D1C" w:rsidP="00B31280">
            <w:r>
              <w:t>12 570 782</w:t>
            </w:r>
          </w:p>
        </w:tc>
        <w:tc>
          <w:tcPr>
            <w:tcW w:w="1784" w:type="dxa"/>
          </w:tcPr>
          <w:p w14:paraId="3B22287A" w14:textId="250022E4" w:rsidR="00B31280" w:rsidRDefault="00B31280" w:rsidP="00B31280">
            <w:r>
              <w:t>12 570 782</w:t>
            </w:r>
          </w:p>
        </w:tc>
      </w:tr>
      <w:tr w:rsidR="00B31280" w14:paraId="7AF695A8" w14:textId="77777777" w:rsidTr="00B31280">
        <w:tc>
          <w:tcPr>
            <w:tcW w:w="3681" w:type="dxa"/>
          </w:tcPr>
          <w:p w14:paraId="0F6933DB" w14:textId="2360DBB4" w:rsidR="00B31280" w:rsidRDefault="00B31280" w:rsidP="00B31280">
            <w:r>
              <w:t>BAIE DE DISQUE</w:t>
            </w:r>
          </w:p>
        </w:tc>
        <w:tc>
          <w:tcPr>
            <w:tcW w:w="1276" w:type="dxa"/>
          </w:tcPr>
          <w:p w14:paraId="11587B9F" w14:textId="34DD0FF9" w:rsidR="00B31280" w:rsidRDefault="00B31280" w:rsidP="00B31280">
            <w:r>
              <w:t>01</w:t>
            </w:r>
          </w:p>
        </w:tc>
        <w:tc>
          <w:tcPr>
            <w:tcW w:w="1629" w:type="dxa"/>
          </w:tcPr>
          <w:p w14:paraId="0A8B3651" w14:textId="51EDE428" w:rsidR="00B31280" w:rsidRDefault="00326D1C" w:rsidP="00B31280">
            <w:r>
              <w:t>24 611 099</w:t>
            </w:r>
          </w:p>
        </w:tc>
        <w:tc>
          <w:tcPr>
            <w:tcW w:w="1784" w:type="dxa"/>
          </w:tcPr>
          <w:p w14:paraId="19AF73B5" w14:textId="0C219348" w:rsidR="00B31280" w:rsidRDefault="00B31280" w:rsidP="00B31280">
            <w:r>
              <w:t>24 611 099</w:t>
            </w:r>
          </w:p>
        </w:tc>
      </w:tr>
      <w:tr w:rsidR="00B31280" w14:paraId="6290F5D3" w14:textId="77777777" w:rsidTr="00B31280">
        <w:tc>
          <w:tcPr>
            <w:tcW w:w="3681" w:type="dxa"/>
          </w:tcPr>
          <w:p w14:paraId="60D842FE" w14:textId="75F3240F" w:rsidR="00B31280" w:rsidRDefault="00B31280" w:rsidP="00B31280">
            <w:r>
              <w:t>SWITCH SAN</w:t>
            </w:r>
          </w:p>
        </w:tc>
        <w:tc>
          <w:tcPr>
            <w:tcW w:w="1276" w:type="dxa"/>
          </w:tcPr>
          <w:p w14:paraId="7EF11A40" w14:textId="5FFCD28A" w:rsidR="00B31280" w:rsidRDefault="00B31280" w:rsidP="00B31280">
            <w:r>
              <w:t>02</w:t>
            </w:r>
          </w:p>
        </w:tc>
        <w:tc>
          <w:tcPr>
            <w:tcW w:w="1629" w:type="dxa"/>
          </w:tcPr>
          <w:p w14:paraId="02890E40" w14:textId="2504D150" w:rsidR="00B31280" w:rsidRDefault="00F76F8B" w:rsidP="00B31280">
            <w:r w:rsidRPr="00F76F8B">
              <w:t>3 362 515</w:t>
            </w:r>
          </w:p>
        </w:tc>
        <w:tc>
          <w:tcPr>
            <w:tcW w:w="1784" w:type="dxa"/>
          </w:tcPr>
          <w:p w14:paraId="5EF4709C" w14:textId="6722C340" w:rsidR="00B31280" w:rsidRDefault="00B31280" w:rsidP="00B31280">
            <w:r>
              <w:t>6 725 030</w:t>
            </w:r>
          </w:p>
        </w:tc>
      </w:tr>
      <w:tr w:rsidR="00B31280" w14:paraId="33BF42D8" w14:textId="77777777" w:rsidTr="00B31280">
        <w:tc>
          <w:tcPr>
            <w:tcW w:w="3681" w:type="dxa"/>
          </w:tcPr>
          <w:p w14:paraId="6E3398BC" w14:textId="3CB5492C" w:rsidR="00B31280" w:rsidRDefault="00B31280" w:rsidP="00B31280">
            <w:r>
              <w:t>SWITCH</w:t>
            </w:r>
          </w:p>
        </w:tc>
        <w:tc>
          <w:tcPr>
            <w:tcW w:w="1276" w:type="dxa"/>
          </w:tcPr>
          <w:p w14:paraId="18A5734A" w14:textId="2B66733A" w:rsidR="00B31280" w:rsidRDefault="00B31280" w:rsidP="00B31280">
            <w:r>
              <w:t>01</w:t>
            </w:r>
          </w:p>
        </w:tc>
        <w:tc>
          <w:tcPr>
            <w:tcW w:w="1629" w:type="dxa"/>
          </w:tcPr>
          <w:p w14:paraId="1E448F7D" w14:textId="793DCDF7" w:rsidR="00B31280" w:rsidRDefault="00F76F8B" w:rsidP="00B31280">
            <w:r>
              <w:t>1 072 526</w:t>
            </w:r>
          </w:p>
        </w:tc>
        <w:tc>
          <w:tcPr>
            <w:tcW w:w="1784" w:type="dxa"/>
          </w:tcPr>
          <w:p w14:paraId="47416B54" w14:textId="7EF87E49" w:rsidR="00B31280" w:rsidRDefault="00B31280" w:rsidP="00B31280">
            <w:r>
              <w:t>1 072 526</w:t>
            </w:r>
          </w:p>
        </w:tc>
      </w:tr>
      <w:tr w:rsidR="00B31280" w14:paraId="3A639A32" w14:textId="77777777" w:rsidTr="00B31280">
        <w:tc>
          <w:tcPr>
            <w:tcW w:w="3681" w:type="dxa"/>
          </w:tcPr>
          <w:p w14:paraId="64620845" w14:textId="6D7F61EA" w:rsidR="00B31280" w:rsidRDefault="00B31280" w:rsidP="00B31280">
            <w:r>
              <w:t>ONDULEUR</w:t>
            </w:r>
          </w:p>
        </w:tc>
        <w:tc>
          <w:tcPr>
            <w:tcW w:w="1276" w:type="dxa"/>
          </w:tcPr>
          <w:p w14:paraId="1FE4257F" w14:textId="02FB4D21" w:rsidR="00B31280" w:rsidRDefault="00B31280" w:rsidP="00B31280">
            <w:r>
              <w:t>01</w:t>
            </w:r>
          </w:p>
        </w:tc>
        <w:tc>
          <w:tcPr>
            <w:tcW w:w="1629" w:type="dxa"/>
          </w:tcPr>
          <w:p w14:paraId="0E7F383B" w14:textId="220E7509" w:rsidR="00B31280" w:rsidRDefault="00F76F8B" w:rsidP="00B31280">
            <w:r>
              <w:t>2 993 412</w:t>
            </w:r>
          </w:p>
        </w:tc>
        <w:tc>
          <w:tcPr>
            <w:tcW w:w="1784" w:type="dxa"/>
          </w:tcPr>
          <w:p w14:paraId="419CE0A9" w14:textId="3B9F8424" w:rsidR="00B31280" w:rsidRDefault="00B31280" w:rsidP="00B31280">
            <w:r>
              <w:t>2 993 412</w:t>
            </w:r>
          </w:p>
        </w:tc>
      </w:tr>
      <w:tr w:rsidR="00F76F8B" w14:paraId="168513A7" w14:textId="77777777" w:rsidTr="00B31280">
        <w:tc>
          <w:tcPr>
            <w:tcW w:w="3681" w:type="dxa"/>
          </w:tcPr>
          <w:p w14:paraId="1EF44662" w14:textId="71E010E1" w:rsidR="00F76F8B" w:rsidRDefault="00F76F8B" w:rsidP="00F76F8B">
            <w:r>
              <w:t>RACK ET ACCESSOIRES</w:t>
            </w:r>
          </w:p>
        </w:tc>
        <w:tc>
          <w:tcPr>
            <w:tcW w:w="1276" w:type="dxa"/>
          </w:tcPr>
          <w:p w14:paraId="1C3CD8A6" w14:textId="33592143" w:rsidR="00F76F8B" w:rsidRDefault="00F76F8B" w:rsidP="00F76F8B">
            <w:r>
              <w:t>01</w:t>
            </w:r>
          </w:p>
        </w:tc>
        <w:tc>
          <w:tcPr>
            <w:tcW w:w="1629" w:type="dxa"/>
          </w:tcPr>
          <w:p w14:paraId="65501C60" w14:textId="66408AFF" w:rsidR="00F76F8B" w:rsidRDefault="00F76F8B" w:rsidP="00F76F8B">
            <w:r>
              <w:t>3 892 981</w:t>
            </w:r>
          </w:p>
        </w:tc>
        <w:tc>
          <w:tcPr>
            <w:tcW w:w="1784" w:type="dxa"/>
          </w:tcPr>
          <w:p w14:paraId="4D5D7CAF" w14:textId="2BDBAB3A" w:rsidR="00F76F8B" w:rsidRDefault="00F76F8B" w:rsidP="00F76F8B">
            <w:r>
              <w:t>3 892 981</w:t>
            </w:r>
          </w:p>
        </w:tc>
      </w:tr>
      <w:tr w:rsidR="00F76F8B" w14:paraId="79FFE8B5" w14:textId="77777777" w:rsidTr="00B31280">
        <w:tc>
          <w:tcPr>
            <w:tcW w:w="3681" w:type="dxa"/>
          </w:tcPr>
          <w:p w14:paraId="23E09AC3" w14:textId="1694F8A7" w:rsidR="00F76F8B" w:rsidRDefault="00F76F8B" w:rsidP="00F76F8B">
            <w:r>
              <w:t xml:space="preserve">LOGICEL DE SAUVEGARDE </w:t>
            </w:r>
            <w:r>
              <w:rPr>
                <w:rFonts w:ascii="Cambria Math" w:hAnsi="Cambria Math" w:cs="Cambria Math"/>
              </w:rPr>
              <w:t>‐</w:t>
            </w:r>
            <w:r>
              <w:t xml:space="preserve"> 5 TO</w:t>
            </w:r>
          </w:p>
        </w:tc>
        <w:tc>
          <w:tcPr>
            <w:tcW w:w="1276" w:type="dxa"/>
          </w:tcPr>
          <w:p w14:paraId="7A9DE368" w14:textId="4160A8B8" w:rsidR="00F76F8B" w:rsidRDefault="00F76F8B" w:rsidP="00F76F8B">
            <w:r>
              <w:t>01</w:t>
            </w:r>
          </w:p>
        </w:tc>
        <w:tc>
          <w:tcPr>
            <w:tcW w:w="1629" w:type="dxa"/>
          </w:tcPr>
          <w:p w14:paraId="162A124E" w14:textId="61A46E31" w:rsidR="00F76F8B" w:rsidRDefault="00F76F8B" w:rsidP="00F76F8B">
            <w:r>
              <w:t>5 402 740</w:t>
            </w:r>
          </w:p>
        </w:tc>
        <w:tc>
          <w:tcPr>
            <w:tcW w:w="1784" w:type="dxa"/>
          </w:tcPr>
          <w:p w14:paraId="670D082F" w14:textId="4253EE42" w:rsidR="00F76F8B" w:rsidRDefault="00F76F8B" w:rsidP="00F76F8B">
            <w:r>
              <w:t>5 402 740</w:t>
            </w:r>
          </w:p>
        </w:tc>
      </w:tr>
      <w:tr w:rsidR="00F76F8B" w14:paraId="6CFF1D7D" w14:textId="77777777" w:rsidTr="00B31280">
        <w:tc>
          <w:tcPr>
            <w:tcW w:w="3681" w:type="dxa"/>
          </w:tcPr>
          <w:p w14:paraId="04C74C0F" w14:textId="5949AE1B" w:rsidR="00F76F8B" w:rsidRDefault="00F76F8B" w:rsidP="00F76F8B">
            <w:r>
              <w:t>APPLIANCE DE SAUVEGARDE (NET BACKUP) 20 TO</w:t>
            </w:r>
          </w:p>
        </w:tc>
        <w:tc>
          <w:tcPr>
            <w:tcW w:w="1276" w:type="dxa"/>
          </w:tcPr>
          <w:p w14:paraId="6CBD8EB3" w14:textId="5F59BB99" w:rsidR="00F76F8B" w:rsidRDefault="00F76F8B" w:rsidP="00F76F8B">
            <w:r>
              <w:t>01</w:t>
            </w:r>
          </w:p>
        </w:tc>
        <w:tc>
          <w:tcPr>
            <w:tcW w:w="1629" w:type="dxa"/>
          </w:tcPr>
          <w:p w14:paraId="3F184C28" w14:textId="5FA1DE08" w:rsidR="00F76F8B" w:rsidRDefault="00326D1C" w:rsidP="00F76F8B">
            <w:r>
              <w:t>43 560 649</w:t>
            </w:r>
          </w:p>
        </w:tc>
        <w:tc>
          <w:tcPr>
            <w:tcW w:w="1784" w:type="dxa"/>
          </w:tcPr>
          <w:p w14:paraId="222E805C" w14:textId="0EAA146F" w:rsidR="00F76F8B" w:rsidRDefault="00F76F8B" w:rsidP="00F76F8B">
            <w:r>
              <w:t>43 560 649</w:t>
            </w:r>
          </w:p>
        </w:tc>
      </w:tr>
      <w:tr w:rsidR="00326D1C" w14:paraId="65F048F6" w14:textId="77777777" w:rsidTr="00B31280">
        <w:tc>
          <w:tcPr>
            <w:tcW w:w="3681" w:type="dxa"/>
          </w:tcPr>
          <w:p w14:paraId="359BAA9F" w14:textId="5B7C89DF" w:rsidR="00326D1C" w:rsidRDefault="00326D1C" w:rsidP="00326D1C">
            <w:r>
              <w:t>Cisco RV345P Dual WAN Gigabit VPN Router</w:t>
            </w:r>
          </w:p>
        </w:tc>
        <w:tc>
          <w:tcPr>
            <w:tcW w:w="1276" w:type="dxa"/>
          </w:tcPr>
          <w:p w14:paraId="2FED638A" w14:textId="592C43D1" w:rsidR="00326D1C" w:rsidRDefault="00326D1C" w:rsidP="00326D1C">
            <w:r>
              <w:t>01</w:t>
            </w:r>
          </w:p>
        </w:tc>
        <w:tc>
          <w:tcPr>
            <w:tcW w:w="1629" w:type="dxa"/>
          </w:tcPr>
          <w:p w14:paraId="41106D70" w14:textId="601AD498" w:rsidR="00326D1C" w:rsidRDefault="00326D1C" w:rsidP="00326D1C">
            <w:r>
              <w:t>1 103 386</w:t>
            </w:r>
          </w:p>
        </w:tc>
        <w:tc>
          <w:tcPr>
            <w:tcW w:w="1784" w:type="dxa"/>
          </w:tcPr>
          <w:p w14:paraId="2E434664" w14:textId="3C896C0D" w:rsidR="00326D1C" w:rsidRDefault="00326D1C" w:rsidP="00326D1C">
            <w:r>
              <w:t>1 103 386</w:t>
            </w:r>
          </w:p>
        </w:tc>
      </w:tr>
      <w:tr w:rsidR="00326D1C" w14:paraId="41194063" w14:textId="77777777" w:rsidTr="00B31280">
        <w:tc>
          <w:tcPr>
            <w:tcW w:w="3681" w:type="dxa"/>
          </w:tcPr>
          <w:p w14:paraId="3BBFD44D" w14:textId="77777777" w:rsidR="00326D1C" w:rsidRDefault="00326D1C" w:rsidP="00326D1C">
            <w:r>
              <w:t>FortiWeb</w:t>
            </w:r>
            <w:r>
              <w:rPr>
                <w:rFonts w:ascii="Cambria Math" w:hAnsi="Cambria Math" w:cs="Cambria Math"/>
              </w:rPr>
              <w:t>‐</w:t>
            </w:r>
            <w:r>
              <w:t>400D Hardware plus 1 Year 8x5 FortiCare and</w:t>
            </w:r>
          </w:p>
          <w:p w14:paraId="768F0602" w14:textId="49406A5C" w:rsidR="00326D1C" w:rsidRDefault="00326D1C" w:rsidP="00326D1C">
            <w:r>
              <w:t>FortiGuard Stand</w:t>
            </w:r>
          </w:p>
        </w:tc>
        <w:tc>
          <w:tcPr>
            <w:tcW w:w="1276" w:type="dxa"/>
          </w:tcPr>
          <w:p w14:paraId="67E66E6A" w14:textId="5FA34CCB" w:rsidR="00326D1C" w:rsidRDefault="00326D1C" w:rsidP="00326D1C">
            <w:r>
              <w:t>01</w:t>
            </w:r>
          </w:p>
        </w:tc>
        <w:tc>
          <w:tcPr>
            <w:tcW w:w="1629" w:type="dxa"/>
          </w:tcPr>
          <w:p w14:paraId="0E26C3BC" w14:textId="4275CC54" w:rsidR="00326D1C" w:rsidRDefault="00326D1C" w:rsidP="00326D1C">
            <w:r>
              <w:t>10 587 962</w:t>
            </w:r>
          </w:p>
        </w:tc>
        <w:tc>
          <w:tcPr>
            <w:tcW w:w="1784" w:type="dxa"/>
          </w:tcPr>
          <w:p w14:paraId="002FB401" w14:textId="126CC399" w:rsidR="00326D1C" w:rsidRDefault="00326D1C" w:rsidP="00326D1C">
            <w:r>
              <w:t>10 587 962</w:t>
            </w:r>
          </w:p>
        </w:tc>
      </w:tr>
      <w:tr w:rsidR="00326D1C" w14:paraId="1428472A" w14:textId="77777777" w:rsidTr="00B31280">
        <w:tc>
          <w:tcPr>
            <w:tcW w:w="3681" w:type="dxa"/>
          </w:tcPr>
          <w:p w14:paraId="7B53F88C" w14:textId="2EE860CC" w:rsidR="00326D1C" w:rsidRPr="00F76F8B" w:rsidRDefault="00326D1C" w:rsidP="00326D1C">
            <w:r w:rsidRPr="00F76F8B">
              <w:t>Mise en oeuvre serveurs</w:t>
            </w:r>
          </w:p>
        </w:tc>
        <w:tc>
          <w:tcPr>
            <w:tcW w:w="1276" w:type="dxa"/>
          </w:tcPr>
          <w:p w14:paraId="5F72FC48" w14:textId="0F88F15C" w:rsidR="00326D1C" w:rsidRDefault="00326D1C" w:rsidP="00326D1C">
            <w:r>
              <w:t>10 jours</w:t>
            </w:r>
          </w:p>
        </w:tc>
        <w:tc>
          <w:tcPr>
            <w:tcW w:w="1629" w:type="dxa"/>
          </w:tcPr>
          <w:p w14:paraId="594545E0" w14:textId="0AC922D4" w:rsidR="00326D1C" w:rsidRDefault="00326D1C" w:rsidP="00326D1C">
            <w:r>
              <w:t>360 000</w:t>
            </w:r>
          </w:p>
        </w:tc>
        <w:tc>
          <w:tcPr>
            <w:tcW w:w="1784" w:type="dxa"/>
          </w:tcPr>
          <w:p w14:paraId="5196758B" w14:textId="18D66EA9" w:rsidR="00326D1C" w:rsidRDefault="00326D1C" w:rsidP="00326D1C">
            <w:r>
              <w:t>3 600 000</w:t>
            </w:r>
          </w:p>
        </w:tc>
      </w:tr>
      <w:tr w:rsidR="00326D1C" w14:paraId="24C88E0C" w14:textId="77777777" w:rsidTr="00B31280">
        <w:tc>
          <w:tcPr>
            <w:tcW w:w="3681" w:type="dxa"/>
          </w:tcPr>
          <w:p w14:paraId="229B06FC" w14:textId="22D25FD9" w:rsidR="00326D1C" w:rsidRPr="00F76F8B" w:rsidRDefault="00326D1C" w:rsidP="00326D1C">
            <w:r>
              <w:t>Mise en oeuvre routeur et par feu</w:t>
            </w:r>
          </w:p>
        </w:tc>
        <w:tc>
          <w:tcPr>
            <w:tcW w:w="1276" w:type="dxa"/>
          </w:tcPr>
          <w:p w14:paraId="3067A878" w14:textId="22151AB2" w:rsidR="00326D1C" w:rsidRDefault="00326D1C" w:rsidP="00326D1C">
            <w:r>
              <w:t>5 jours</w:t>
            </w:r>
          </w:p>
        </w:tc>
        <w:tc>
          <w:tcPr>
            <w:tcW w:w="1629" w:type="dxa"/>
          </w:tcPr>
          <w:p w14:paraId="13B6E2E8" w14:textId="0B00417B" w:rsidR="00326D1C" w:rsidRDefault="00326D1C" w:rsidP="00326D1C">
            <w:r>
              <w:t>360 000</w:t>
            </w:r>
          </w:p>
        </w:tc>
        <w:tc>
          <w:tcPr>
            <w:tcW w:w="1784" w:type="dxa"/>
          </w:tcPr>
          <w:p w14:paraId="6A2B938E" w14:textId="5B385BA3" w:rsidR="00326D1C" w:rsidRDefault="00326D1C" w:rsidP="00326D1C">
            <w:r>
              <w:t>1 800 000</w:t>
            </w:r>
          </w:p>
        </w:tc>
      </w:tr>
      <w:tr w:rsidR="00326D1C" w14:paraId="090145D6" w14:textId="77777777" w:rsidTr="00B31280">
        <w:tc>
          <w:tcPr>
            <w:tcW w:w="3681" w:type="dxa"/>
          </w:tcPr>
          <w:p w14:paraId="35BECB50" w14:textId="6010A28C" w:rsidR="00326D1C" w:rsidRDefault="00326D1C" w:rsidP="00326D1C">
            <w:r>
              <w:t>Mise en oeuvre appliance (NETBACKUP)</w:t>
            </w:r>
          </w:p>
        </w:tc>
        <w:tc>
          <w:tcPr>
            <w:tcW w:w="1276" w:type="dxa"/>
          </w:tcPr>
          <w:p w14:paraId="738A91C7" w14:textId="0A913324" w:rsidR="00326D1C" w:rsidRDefault="00326D1C" w:rsidP="00326D1C">
            <w:r>
              <w:t>01 jours</w:t>
            </w:r>
          </w:p>
        </w:tc>
        <w:tc>
          <w:tcPr>
            <w:tcW w:w="1629" w:type="dxa"/>
          </w:tcPr>
          <w:p w14:paraId="260777B4" w14:textId="6C5E65AA" w:rsidR="00326D1C" w:rsidRDefault="00326D1C" w:rsidP="00326D1C">
            <w:r>
              <w:t>5 400 000</w:t>
            </w:r>
          </w:p>
        </w:tc>
        <w:tc>
          <w:tcPr>
            <w:tcW w:w="1784" w:type="dxa"/>
          </w:tcPr>
          <w:p w14:paraId="07880A56" w14:textId="2C6EC7AC" w:rsidR="00326D1C" w:rsidRDefault="00326D1C" w:rsidP="00326D1C">
            <w:r>
              <w:t>5 400 000</w:t>
            </w:r>
          </w:p>
        </w:tc>
      </w:tr>
      <w:tr w:rsidR="00326D1C" w14:paraId="200FFF28" w14:textId="77777777" w:rsidTr="00B31280">
        <w:tc>
          <w:tcPr>
            <w:tcW w:w="3681" w:type="dxa"/>
          </w:tcPr>
          <w:p w14:paraId="6AC6A42A" w14:textId="78241F9A" w:rsidR="00326D1C" w:rsidRDefault="00326D1C" w:rsidP="00326D1C">
            <w:r>
              <w:t>Mise en oeuvre Veritas Backup Exec</w:t>
            </w:r>
          </w:p>
        </w:tc>
        <w:tc>
          <w:tcPr>
            <w:tcW w:w="1276" w:type="dxa"/>
          </w:tcPr>
          <w:p w14:paraId="6194D5F1" w14:textId="5F038AF1" w:rsidR="00326D1C" w:rsidRDefault="00326D1C" w:rsidP="00326D1C">
            <w:r>
              <w:t xml:space="preserve">05 jours </w:t>
            </w:r>
          </w:p>
        </w:tc>
        <w:tc>
          <w:tcPr>
            <w:tcW w:w="1629" w:type="dxa"/>
          </w:tcPr>
          <w:p w14:paraId="25E073F7" w14:textId="792B340F" w:rsidR="00326D1C" w:rsidRDefault="00326D1C" w:rsidP="00326D1C">
            <w:r>
              <w:t>360 000</w:t>
            </w:r>
          </w:p>
        </w:tc>
        <w:tc>
          <w:tcPr>
            <w:tcW w:w="1784" w:type="dxa"/>
          </w:tcPr>
          <w:p w14:paraId="2ECD9669" w14:textId="049EC747" w:rsidR="00326D1C" w:rsidRDefault="00326D1C" w:rsidP="00326D1C">
            <w:r>
              <w:t>1 800 000</w:t>
            </w:r>
          </w:p>
        </w:tc>
      </w:tr>
      <w:tr w:rsidR="00326D1C" w14:paraId="311AE2F4" w14:textId="77777777" w:rsidTr="00B31280">
        <w:tc>
          <w:tcPr>
            <w:tcW w:w="3681" w:type="dxa"/>
          </w:tcPr>
          <w:p w14:paraId="0313E057" w14:textId="2968868A" w:rsidR="00326D1C" w:rsidRPr="00326D1C" w:rsidRDefault="00326D1C" w:rsidP="00326D1C">
            <w:pPr>
              <w:rPr>
                <w:b/>
              </w:rPr>
            </w:pPr>
            <w:r w:rsidRPr="00326D1C">
              <w:rPr>
                <w:b/>
              </w:rPr>
              <w:t>TOTAL HT</w:t>
            </w:r>
          </w:p>
        </w:tc>
        <w:tc>
          <w:tcPr>
            <w:tcW w:w="1276" w:type="dxa"/>
          </w:tcPr>
          <w:p w14:paraId="2C922506" w14:textId="77777777" w:rsidR="00326D1C" w:rsidRDefault="00326D1C" w:rsidP="00326D1C"/>
        </w:tc>
        <w:tc>
          <w:tcPr>
            <w:tcW w:w="1629" w:type="dxa"/>
          </w:tcPr>
          <w:p w14:paraId="7DA33297" w14:textId="77777777" w:rsidR="00326D1C" w:rsidRDefault="00326D1C" w:rsidP="00326D1C"/>
        </w:tc>
        <w:tc>
          <w:tcPr>
            <w:tcW w:w="1784" w:type="dxa"/>
          </w:tcPr>
          <w:p w14:paraId="78D8D2C6" w14:textId="7D12E885" w:rsidR="00326D1C" w:rsidRDefault="00326D1C" w:rsidP="00326D1C">
            <w:r>
              <w:t>91 732 809</w:t>
            </w:r>
          </w:p>
        </w:tc>
      </w:tr>
      <w:tr w:rsidR="00326D1C" w14:paraId="6BDBBCA1" w14:textId="77777777" w:rsidTr="00B31280">
        <w:tc>
          <w:tcPr>
            <w:tcW w:w="3681" w:type="dxa"/>
          </w:tcPr>
          <w:p w14:paraId="7EE94F3D" w14:textId="14010C89" w:rsidR="00326D1C" w:rsidRPr="00326D1C" w:rsidRDefault="00326D1C" w:rsidP="00326D1C">
            <w:pPr>
              <w:rPr>
                <w:b/>
              </w:rPr>
            </w:pPr>
            <w:r w:rsidRPr="00326D1C">
              <w:rPr>
                <w:b/>
              </w:rPr>
              <w:t>TVA</w:t>
            </w:r>
          </w:p>
        </w:tc>
        <w:tc>
          <w:tcPr>
            <w:tcW w:w="1276" w:type="dxa"/>
          </w:tcPr>
          <w:p w14:paraId="5791D543" w14:textId="77777777" w:rsidR="00326D1C" w:rsidRDefault="00326D1C" w:rsidP="00326D1C"/>
        </w:tc>
        <w:tc>
          <w:tcPr>
            <w:tcW w:w="1629" w:type="dxa"/>
          </w:tcPr>
          <w:p w14:paraId="10AF6028" w14:textId="77777777" w:rsidR="00326D1C" w:rsidRDefault="00326D1C" w:rsidP="00326D1C"/>
        </w:tc>
        <w:tc>
          <w:tcPr>
            <w:tcW w:w="1784" w:type="dxa"/>
          </w:tcPr>
          <w:p w14:paraId="330898D4" w14:textId="7207DFEF" w:rsidR="00326D1C" w:rsidRDefault="00326D1C" w:rsidP="00326D1C">
            <w:r>
              <w:t>16 511 906</w:t>
            </w:r>
          </w:p>
        </w:tc>
      </w:tr>
      <w:tr w:rsidR="00326D1C" w14:paraId="00D8ABF8" w14:textId="77777777" w:rsidTr="00F76F8B">
        <w:tc>
          <w:tcPr>
            <w:tcW w:w="3681" w:type="dxa"/>
            <w:shd w:val="clear" w:color="auto" w:fill="1F4E79" w:themeFill="accent1" w:themeFillShade="80"/>
          </w:tcPr>
          <w:p w14:paraId="0728ECF2" w14:textId="5BA81EDD" w:rsidR="00326D1C" w:rsidRPr="00326D1C" w:rsidRDefault="00326D1C" w:rsidP="00326D1C">
            <w:pPr>
              <w:rPr>
                <w:b/>
              </w:rPr>
            </w:pPr>
            <w:r w:rsidRPr="00326D1C">
              <w:rPr>
                <w:b/>
              </w:rPr>
              <w:t>TOTAL TTC</w:t>
            </w:r>
          </w:p>
        </w:tc>
        <w:tc>
          <w:tcPr>
            <w:tcW w:w="1276" w:type="dxa"/>
            <w:shd w:val="clear" w:color="auto" w:fill="1F4E79" w:themeFill="accent1" w:themeFillShade="80"/>
          </w:tcPr>
          <w:p w14:paraId="4816B916" w14:textId="77777777" w:rsidR="00326D1C" w:rsidRDefault="00326D1C" w:rsidP="00326D1C"/>
        </w:tc>
        <w:tc>
          <w:tcPr>
            <w:tcW w:w="1629" w:type="dxa"/>
            <w:shd w:val="clear" w:color="auto" w:fill="1F4E79" w:themeFill="accent1" w:themeFillShade="80"/>
          </w:tcPr>
          <w:p w14:paraId="2AC74B2C" w14:textId="77777777" w:rsidR="00326D1C" w:rsidRDefault="00326D1C" w:rsidP="00326D1C"/>
        </w:tc>
        <w:tc>
          <w:tcPr>
            <w:tcW w:w="1784" w:type="dxa"/>
            <w:shd w:val="clear" w:color="auto" w:fill="1F4E79" w:themeFill="accent1" w:themeFillShade="80"/>
          </w:tcPr>
          <w:p w14:paraId="3A9BAA15" w14:textId="7C50696C" w:rsidR="00326D1C" w:rsidRPr="00C036FE" w:rsidRDefault="00C036FE" w:rsidP="00C036FE">
            <w:pPr>
              <w:rPr>
                <w:b/>
              </w:rPr>
            </w:pPr>
            <w:r w:rsidRPr="00C036FE">
              <w:rPr>
                <w:b/>
              </w:rPr>
              <w:t>108 244 714</w:t>
            </w:r>
          </w:p>
        </w:tc>
      </w:tr>
    </w:tbl>
    <w:p w14:paraId="49053D88" w14:textId="74DA917D" w:rsidR="007E79A9" w:rsidRDefault="007E79A9" w:rsidP="00A53EA7">
      <w:pPr>
        <w:spacing w:line="360" w:lineRule="auto"/>
        <w:jc w:val="both"/>
        <w:rPr>
          <w:b/>
        </w:rPr>
      </w:pPr>
    </w:p>
    <w:p w14:paraId="4CB640D0" w14:textId="38050DE8" w:rsidR="00B1008D" w:rsidRDefault="00326D1C" w:rsidP="00492ABD">
      <w:pPr>
        <w:pStyle w:val="Titre4"/>
        <w:numPr>
          <w:ilvl w:val="0"/>
          <w:numId w:val="60"/>
        </w:numPr>
        <w:spacing w:line="360" w:lineRule="auto"/>
        <w:jc w:val="both"/>
      </w:pPr>
      <w:r>
        <w:t xml:space="preserve">Deuxième Solution : Amélioration de l’architecture actuelle </w:t>
      </w:r>
    </w:p>
    <w:p w14:paraId="19CAE993" w14:textId="6E69FBE3" w:rsidR="003979EA" w:rsidRDefault="00326D1C" w:rsidP="00A53EA7">
      <w:pPr>
        <w:spacing w:line="360" w:lineRule="auto"/>
        <w:jc w:val="both"/>
      </w:pPr>
      <w:r>
        <w:t>Cette</w:t>
      </w:r>
      <w:r w:rsidR="00627498">
        <w:t xml:space="preserve"> optique </w:t>
      </w:r>
      <w:r>
        <w:t>peut</w:t>
      </w:r>
      <w:r w:rsidR="003979EA">
        <w:t xml:space="preserve"> </w:t>
      </w:r>
      <w:r w:rsidR="00E80267">
        <w:t>être</w:t>
      </w:r>
      <w:r w:rsidR="003979EA">
        <w:t xml:space="preserve"> </w:t>
      </w:r>
      <w:r w:rsidR="00087A7F">
        <w:t>répartis</w:t>
      </w:r>
      <w:r>
        <w:t xml:space="preserve"> en trois phase :</w:t>
      </w:r>
    </w:p>
    <w:p w14:paraId="186F6952" w14:textId="6930F04E" w:rsidR="00627498" w:rsidRDefault="003979EA" w:rsidP="00492ABD">
      <w:pPr>
        <w:pStyle w:val="Titre4"/>
        <w:numPr>
          <w:ilvl w:val="0"/>
          <w:numId w:val="63"/>
        </w:numPr>
        <w:jc w:val="both"/>
      </w:pPr>
      <w:r>
        <w:t xml:space="preserve">Une optimisation de l’architecture matérielle </w:t>
      </w:r>
    </w:p>
    <w:p w14:paraId="05283C1E" w14:textId="77777777" w:rsidR="003979EA" w:rsidRDefault="003979EA" w:rsidP="00A53EA7">
      <w:pPr>
        <w:spacing w:line="360" w:lineRule="auto"/>
        <w:jc w:val="both"/>
      </w:pPr>
      <w:r>
        <w:t xml:space="preserve">Nous </w:t>
      </w:r>
      <w:r w:rsidR="0048491F">
        <w:t>appelons</w:t>
      </w:r>
      <w:r>
        <w:t xml:space="preserve"> optimisation</w:t>
      </w:r>
      <w:r w:rsidR="00521473">
        <w:t xml:space="preserve"> </w:t>
      </w:r>
      <w:r w:rsidR="0048491F">
        <w:t>matérielle</w:t>
      </w:r>
      <w:r>
        <w:t xml:space="preserve"> l’ensemble des équipements à acquérir </w:t>
      </w:r>
      <w:r w:rsidR="005F28EA">
        <w:t>afin d’améliorer</w:t>
      </w:r>
      <w:r>
        <w:t xml:space="preserve"> les </w:t>
      </w:r>
      <w:r w:rsidR="00521473">
        <w:t>ressources et</w:t>
      </w:r>
      <w:r>
        <w:t xml:space="preserve"> la </w:t>
      </w:r>
      <w:r w:rsidR="003C195B">
        <w:t>sécurité des</w:t>
      </w:r>
      <w:r>
        <w:t xml:space="preserve"> </w:t>
      </w:r>
      <w:r w:rsidR="00E96B6E">
        <w:t>services. Nous</w:t>
      </w:r>
      <w:r>
        <w:t xml:space="preserve"> citerons et expliquerons ultérieurement les niveaux ou chacun </w:t>
      </w:r>
      <w:r w:rsidR="0048491F">
        <w:t>c</w:t>
      </w:r>
      <w:r>
        <w:t xml:space="preserve">es </w:t>
      </w:r>
      <w:r w:rsidR="0048491F">
        <w:t>équipements</w:t>
      </w:r>
      <w:r>
        <w:t xml:space="preserve"> </w:t>
      </w:r>
      <w:r w:rsidR="002221BF">
        <w:t>entreront</w:t>
      </w:r>
      <w:r>
        <w:t xml:space="preserve"> en applications : </w:t>
      </w:r>
    </w:p>
    <w:p w14:paraId="73970FC1" w14:textId="77777777" w:rsidR="0048491F" w:rsidRDefault="0048491F" w:rsidP="00492ABD">
      <w:pPr>
        <w:pStyle w:val="Paragraphedeliste"/>
        <w:numPr>
          <w:ilvl w:val="0"/>
          <w:numId w:val="64"/>
        </w:numPr>
        <w:spacing w:line="360" w:lineRule="auto"/>
        <w:jc w:val="both"/>
      </w:pPr>
      <w:r>
        <w:t>Deux (2)</w:t>
      </w:r>
      <w:r w:rsidR="003979EA">
        <w:t xml:space="preserve"> </w:t>
      </w:r>
      <w:r>
        <w:t>pare-feu</w:t>
      </w:r>
    </w:p>
    <w:p w14:paraId="05445C8C" w14:textId="4AA27904" w:rsidR="0048491F" w:rsidRDefault="004B09AC" w:rsidP="00492ABD">
      <w:pPr>
        <w:pStyle w:val="Paragraphedeliste"/>
        <w:numPr>
          <w:ilvl w:val="0"/>
          <w:numId w:val="64"/>
        </w:numPr>
        <w:spacing w:line="360" w:lineRule="auto"/>
        <w:jc w:val="both"/>
      </w:pPr>
      <w:r>
        <w:lastRenderedPageBreak/>
        <w:t>Un (1</w:t>
      </w:r>
      <w:r w:rsidR="0048491F">
        <w:t>) ser</w:t>
      </w:r>
      <w:r>
        <w:t>veur</w:t>
      </w:r>
    </w:p>
    <w:p w14:paraId="2A9F1D09" w14:textId="6243B202" w:rsidR="0048491F" w:rsidRDefault="00073AA5" w:rsidP="00492ABD">
      <w:pPr>
        <w:pStyle w:val="Titre4"/>
        <w:numPr>
          <w:ilvl w:val="0"/>
          <w:numId w:val="63"/>
        </w:numPr>
        <w:spacing w:line="360" w:lineRule="auto"/>
      </w:pPr>
      <w:r>
        <w:t>Une optimisation</w:t>
      </w:r>
      <w:r w:rsidR="005F28EA">
        <w:t xml:space="preserve"> de l’</w:t>
      </w:r>
      <w:r>
        <w:t>architecture</w:t>
      </w:r>
      <w:r w:rsidR="005F28EA">
        <w:t xml:space="preserve"> système </w:t>
      </w:r>
    </w:p>
    <w:p w14:paraId="3529A242" w14:textId="77777777" w:rsidR="00521473" w:rsidRDefault="008C5DB3" w:rsidP="00B15AD7">
      <w:pPr>
        <w:spacing w:line="360" w:lineRule="auto"/>
        <w:jc w:val="both"/>
      </w:pPr>
      <w:r>
        <w:t>D’une parte, Nonobstant la</w:t>
      </w:r>
      <w:r w:rsidR="005F28EA">
        <w:t xml:space="preserve"> migration des serveur</w:t>
      </w:r>
      <w:r>
        <w:t>s</w:t>
      </w:r>
      <w:r w:rsidR="005F28EA">
        <w:t xml:space="preserve"> existant </w:t>
      </w:r>
      <w:r>
        <w:t>vers une</w:t>
      </w:r>
      <w:r w:rsidR="005F28EA">
        <w:t xml:space="preserve"> version Windows server </w:t>
      </w:r>
      <w:r>
        <w:t>2016,</w:t>
      </w:r>
      <w:r w:rsidR="005F28EA">
        <w:t xml:space="preserve"> </w:t>
      </w:r>
      <w:r>
        <w:t>l</w:t>
      </w:r>
      <w:r w:rsidR="005F28EA">
        <w:t xml:space="preserve">’un des serveurs à acquérir </w:t>
      </w:r>
      <w:r w:rsidR="00073AA5">
        <w:t>servira de</w:t>
      </w:r>
      <w:r w:rsidR="005F28EA">
        <w:t xml:space="preserve"> cluster de basculement   avec le serveur de base de données </w:t>
      </w:r>
      <w:r w:rsidR="00521473">
        <w:t>de l’infrastructure d’Abidjan</w:t>
      </w:r>
      <w:r>
        <w:t>.</w:t>
      </w:r>
      <w:r w:rsidR="005F28EA">
        <w:t xml:space="preserve"> </w:t>
      </w:r>
      <w:r>
        <w:t>E</w:t>
      </w:r>
      <w:r w:rsidR="005F28EA">
        <w:t xml:space="preserve">n </w:t>
      </w:r>
      <w:r>
        <w:t>effet</w:t>
      </w:r>
      <w:r w:rsidR="005F28EA">
        <w:t xml:space="preserve"> nous mettrons en </w:t>
      </w:r>
      <w:r>
        <w:t>place une réplication avec</w:t>
      </w:r>
      <w:r w:rsidR="005F28EA">
        <w:t xml:space="preserve"> </w:t>
      </w:r>
      <w:r w:rsidR="00087A7F">
        <w:t>Failover</w:t>
      </w:r>
      <w:r w:rsidR="005F28EA">
        <w:t xml:space="preserve"> dans un cluster de deux serveur Actif-</w:t>
      </w:r>
      <w:r>
        <w:t>passif.</w:t>
      </w:r>
      <w:r w:rsidR="005F28EA">
        <w:t xml:space="preserve"> </w:t>
      </w:r>
      <w:r>
        <w:t xml:space="preserve">Ainsi non seulement l’intégrité des bases de données sera </w:t>
      </w:r>
      <w:r w:rsidR="00073AA5">
        <w:t>assurée</w:t>
      </w:r>
      <w:r>
        <w:t xml:space="preserve">, </w:t>
      </w:r>
      <w:r w:rsidR="00EE4190">
        <w:t>les ressources allouées</w:t>
      </w:r>
      <w:r>
        <w:t xml:space="preserve"> aux instances SQL   seront équilibré offrant par conséquent une haute disponibilité et un délai moins longue dans le traitement des requêtes.</w:t>
      </w:r>
    </w:p>
    <w:p w14:paraId="19429C77" w14:textId="77777777" w:rsidR="008C5DB3" w:rsidRDefault="008C5DB3" w:rsidP="00B15AD7">
      <w:pPr>
        <w:spacing w:line="360" w:lineRule="auto"/>
        <w:jc w:val="both"/>
      </w:pPr>
      <w:r>
        <w:t xml:space="preserve">D’une autre </w:t>
      </w:r>
      <w:r w:rsidR="00521473">
        <w:t>parte,</w:t>
      </w:r>
      <w:r>
        <w:t xml:space="preserve"> nous critiquons l’architecture hybride du cloud computing de CERGI </w:t>
      </w:r>
      <w:r w:rsidR="00521473">
        <w:t>SA, en déclarant</w:t>
      </w:r>
      <w:r>
        <w:t xml:space="preserve"> </w:t>
      </w:r>
      <w:r w:rsidR="00073AA5">
        <w:t xml:space="preserve">inutile la location d’un </w:t>
      </w:r>
      <w:r w:rsidR="00521473">
        <w:t>VPS pour</w:t>
      </w:r>
      <w:r w:rsidR="00073AA5">
        <w:t xml:space="preserve"> l’hébergement de nos applications </w:t>
      </w:r>
      <w:r w:rsidR="00521473">
        <w:t>web. La base de données est l’élément le plus important pour le fonctionnement d’une application</w:t>
      </w:r>
      <w:r w:rsidR="00073AA5">
        <w:t>.</w:t>
      </w:r>
      <w:r w:rsidR="00521473">
        <w:t xml:space="preserve"> Et pourtant le Serveur de base de données se trouve dans l’infrast</w:t>
      </w:r>
      <w:r w:rsidR="0032227A">
        <w:t xml:space="preserve">ructure privé. En </w:t>
      </w:r>
      <w:r w:rsidR="003C195B">
        <w:t xml:space="preserve">se réappropriant </w:t>
      </w:r>
      <w:r w:rsidR="0032227A">
        <w:t xml:space="preserve">le serveur Web dans </w:t>
      </w:r>
      <w:r w:rsidR="00087A7F">
        <w:t>notre infrastructure privée</w:t>
      </w:r>
      <w:r w:rsidR="003C195B">
        <w:t>,</w:t>
      </w:r>
      <w:r w:rsidR="0032227A">
        <w:t xml:space="preserve"> Nous </w:t>
      </w:r>
      <w:r w:rsidR="003C195B">
        <w:t>éliminons les dépenses liées</w:t>
      </w:r>
      <w:r w:rsidR="0032227A">
        <w:t xml:space="preserve"> au payement de l’hébergement chez Goddady, et gagnerons en vitesse de transmission car la distance entre le serveur de base donnée et le serveur web sera moins longue donc permettra un aboutissement rapide des </w:t>
      </w:r>
      <w:r w:rsidR="003C195B">
        <w:t>requetés</w:t>
      </w:r>
      <w:r w:rsidR="0032227A">
        <w:t xml:space="preserve">. Nous passerons ainsi à </w:t>
      </w:r>
      <w:r w:rsidR="00073AA5">
        <w:t>une infrastructure de cloud exclusivement privé </w:t>
      </w:r>
      <w:r w:rsidR="003C195B">
        <w:t>en transplantant le serveur web</w:t>
      </w:r>
      <w:r w:rsidR="00073AA5">
        <w:t xml:space="preserve"> </w:t>
      </w:r>
      <w:r w:rsidR="003C195B">
        <w:t>dans l’infrastructure de Lomé</w:t>
      </w:r>
      <w:r w:rsidR="00987C1E">
        <w:t>.</w:t>
      </w:r>
    </w:p>
    <w:p w14:paraId="2B793695" w14:textId="3F35261B" w:rsidR="00073AA5" w:rsidRPr="00B15AD7" w:rsidRDefault="00073AA5" w:rsidP="00492ABD">
      <w:pPr>
        <w:pStyle w:val="Titre4"/>
        <w:numPr>
          <w:ilvl w:val="0"/>
          <w:numId w:val="63"/>
        </w:numPr>
        <w:spacing w:line="360" w:lineRule="auto"/>
      </w:pPr>
      <w:r w:rsidRPr="00B15AD7">
        <w:t xml:space="preserve">L’optimisation de la sécurité </w:t>
      </w:r>
    </w:p>
    <w:p w14:paraId="6AE068D4" w14:textId="57E7C62B" w:rsidR="00326D1C" w:rsidRDefault="00E96B6E" w:rsidP="00326D1C">
      <w:pPr>
        <w:spacing w:line="360" w:lineRule="auto"/>
        <w:jc w:val="both"/>
      </w:pPr>
      <w:r>
        <w:t xml:space="preserve">La sécurité est un l’élément d’importance majeur dans tout système d’information. </w:t>
      </w:r>
      <w:r w:rsidR="00073AA5">
        <w:t>Optimiser la sécurité </w:t>
      </w:r>
      <w:r w:rsidR="00C65C2D">
        <w:t>veut</w:t>
      </w:r>
      <w:r w:rsidR="00073AA5">
        <w:t xml:space="preserve"> dire</w:t>
      </w:r>
      <w:r w:rsidR="00C65C2D">
        <w:t xml:space="preserve"> crypté la communication entre les deux sites privés, notamment par la Configuration d’un VPN site to site et client to site</w:t>
      </w:r>
      <w:r>
        <w:t xml:space="preserve">. Ainsi l’échange entre les deux infrastructures sera fait de </w:t>
      </w:r>
      <w:r w:rsidR="002221BF">
        <w:t>façon sécurisée</w:t>
      </w:r>
      <w:r>
        <w:t xml:space="preserve"> sans crainte des différentes attaque cybercriminel. </w:t>
      </w:r>
      <w:r w:rsidR="002221BF">
        <w:t>C’est dans scénarios s’inscrit le</w:t>
      </w:r>
      <w:r w:rsidR="00C65C2D">
        <w:t xml:space="preserve"> besoin d’acquissions de </w:t>
      </w:r>
      <w:r w:rsidR="00ED1E31">
        <w:t>deux (</w:t>
      </w:r>
      <w:r w:rsidR="00C65C2D">
        <w:t xml:space="preserve">2) pare-feu de </w:t>
      </w:r>
      <w:r w:rsidR="00ED1E31">
        <w:t xml:space="preserve">nouvelle </w:t>
      </w:r>
      <w:r w:rsidR="00EE4190">
        <w:t xml:space="preserve">génération (NGFW) </w:t>
      </w:r>
      <w:r w:rsidR="00ED1E31">
        <w:t>pour</w:t>
      </w:r>
      <w:r w:rsidR="00C65C2D">
        <w:t xml:space="preserve"> </w:t>
      </w:r>
      <w:r w:rsidR="00ED1E31">
        <w:t>la configuration</w:t>
      </w:r>
      <w:r w:rsidR="00C65C2D">
        <w:t xml:space="preserve"> du site to site </w:t>
      </w:r>
      <w:r w:rsidR="00ED1E31">
        <w:t>VPN,</w:t>
      </w:r>
      <w:r w:rsidR="00C65C2D">
        <w:t xml:space="preserve"> et la sécurisation </w:t>
      </w:r>
      <w:r w:rsidR="00C65C2D">
        <w:lastRenderedPageBreak/>
        <w:t xml:space="preserve">du trafic HTTPS entre </w:t>
      </w:r>
      <w:r w:rsidR="00ED1E31">
        <w:t>le serveur</w:t>
      </w:r>
      <w:r w:rsidR="00C65C2D">
        <w:t xml:space="preserve"> Web et les c</w:t>
      </w:r>
      <w:r w:rsidR="00ED1E31">
        <w:t>lients par la configuration d’un Web application firewall (WAF)</w:t>
      </w:r>
      <w:r w:rsidR="002221BF">
        <w:t>.</w:t>
      </w:r>
    </w:p>
    <w:p w14:paraId="4B6B954B" w14:textId="54108033" w:rsidR="00326D1C" w:rsidRPr="00326D1C" w:rsidRDefault="00326D1C" w:rsidP="00492ABD">
      <w:pPr>
        <w:pStyle w:val="Paragraphedeliste"/>
        <w:numPr>
          <w:ilvl w:val="0"/>
          <w:numId w:val="61"/>
        </w:numPr>
        <w:spacing w:line="360" w:lineRule="auto"/>
        <w:jc w:val="both"/>
      </w:pPr>
      <w:r w:rsidRPr="006B0CA2">
        <w:rPr>
          <w:b/>
        </w:rPr>
        <w:t xml:space="preserve">Nouvelle Architecture cloud :  </w:t>
      </w:r>
      <w:r w:rsidRPr="00326D1C">
        <w:t>Nous parvenons</w:t>
      </w:r>
      <w:r w:rsidRPr="006B0CA2">
        <w:rPr>
          <w:b/>
        </w:rPr>
        <w:t xml:space="preserve"> </w:t>
      </w:r>
      <w:r>
        <w:t>à une architecture de cloud privé qui s’</w:t>
      </w:r>
      <w:r w:rsidR="006B0CA2">
        <w:t>illustre de comme suit </w:t>
      </w:r>
    </w:p>
    <w:p w14:paraId="3E261B22" w14:textId="14A8B64D" w:rsidR="00BE6DB4" w:rsidRDefault="006B0CA2" w:rsidP="005D4C9A">
      <w:pPr>
        <w:pStyle w:val="Sansinterligne"/>
        <w:spacing w:line="360" w:lineRule="auto"/>
        <w:jc w:val="both"/>
      </w:pPr>
      <w:r>
        <w:object w:dxaOrig="16531" w:dyaOrig="15841" w14:anchorId="4DCFDB46">
          <v:shape id="_x0000_i1026" type="#_x0000_t75" style="width:462.05pt;height:409.5pt" o:ole="">
            <v:imagedata r:id="rId45" o:title=""/>
          </v:shape>
          <o:OLEObject Type="Embed" ProgID="Visio.Drawing.15" ShapeID="_x0000_i1026" DrawAspect="Content" ObjectID="_1663177173" r:id="rId46"/>
        </w:object>
      </w:r>
      <w:r w:rsidR="008E0DE2">
        <w:t xml:space="preserve">        </w:t>
      </w:r>
    </w:p>
    <w:p w14:paraId="3D512594" w14:textId="24A7DCE9" w:rsidR="00702821" w:rsidRPr="006120C0" w:rsidRDefault="006B0CA2" w:rsidP="00492ABD">
      <w:pPr>
        <w:pStyle w:val="Sansinterligne"/>
        <w:numPr>
          <w:ilvl w:val="0"/>
          <w:numId w:val="61"/>
        </w:numPr>
        <w:spacing w:line="360" w:lineRule="auto"/>
        <w:jc w:val="both"/>
        <w:rPr>
          <w:b/>
          <w:bCs/>
          <w:lang w:eastAsia="fr-FR"/>
        </w:rPr>
      </w:pPr>
      <w:r w:rsidRPr="006B0CA2">
        <w:rPr>
          <w:b/>
          <w:lang w:eastAsia="fr-FR"/>
        </w:rPr>
        <w:t xml:space="preserve">Caractéristique </w:t>
      </w:r>
      <w:r>
        <w:rPr>
          <w:b/>
          <w:lang w:eastAsia="fr-FR"/>
        </w:rPr>
        <w:t xml:space="preserve">de quelques </w:t>
      </w:r>
      <w:r w:rsidRPr="006B0CA2">
        <w:rPr>
          <w:b/>
          <w:lang w:eastAsia="fr-FR"/>
        </w:rPr>
        <w:t xml:space="preserve">équipements choisi </w:t>
      </w:r>
      <w:r>
        <w:rPr>
          <w:b/>
          <w:lang w:eastAsia="fr-FR"/>
        </w:rPr>
        <w:t xml:space="preserve">dans cette </w:t>
      </w:r>
      <w:r w:rsidR="00702821">
        <w:rPr>
          <w:b/>
          <w:lang w:eastAsia="fr-FR"/>
        </w:rPr>
        <w:t>solution</w:t>
      </w:r>
      <w:r w:rsidR="00702821" w:rsidRPr="00702821">
        <w:rPr>
          <w:b/>
          <w:bCs/>
          <w:lang w:eastAsia="fr-FR"/>
        </w:rPr>
        <w:t xml:space="preserve"> </w:t>
      </w:r>
    </w:p>
    <w:p w14:paraId="6D1B7F32" w14:textId="124ECE45" w:rsidR="00702821" w:rsidRPr="005D4C9A" w:rsidRDefault="00702821" w:rsidP="00492ABD">
      <w:pPr>
        <w:pStyle w:val="Paragraphedeliste"/>
        <w:numPr>
          <w:ilvl w:val="0"/>
          <w:numId w:val="22"/>
        </w:numPr>
        <w:spacing w:line="360" w:lineRule="auto"/>
        <w:jc w:val="both"/>
        <w:rPr>
          <w:b/>
          <w:bCs/>
          <w:lang w:eastAsia="fr-FR"/>
        </w:rPr>
      </w:pPr>
      <w:r>
        <w:rPr>
          <w:b/>
          <w:bCs/>
          <w:lang w:eastAsia="fr-FR"/>
        </w:rPr>
        <w:t xml:space="preserve">Firewall </w:t>
      </w:r>
      <w:r w:rsidRPr="005D4C9A">
        <w:rPr>
          <w:b/>
          <w:bCs/>
          <w:lang w:eastAsia="fr-FR"/>
        </w:rPr>
        <w:t xml:space="preserve">FORTIGATE 60E </w:t>
      </w:r>
    </w:p>
    <w:p w14:paraId="52EB9899" w14:textId="77777777" w:rsidR="00702821" w:rsidRDefault="00702821" w:rsidP="00702821">
      <w:pPr>
        <w:spacing w:line="360" w:lineRule="auto"/>
        <w:jc w:val="both"/>
        <w:rPr>
          <w:lang w:eastAsia="fr-FR"/>
        </w:rPr>
      </w:pPr>
      <w:r>
        <w:rPr>
          <w:lang w:eastAsia="fr-FR"/>
        </w:rPr>
        <w:t xml:space="preserve">L’Appliance de sécurité pare-feu VPN Fortinet FortiGate 60E à 10 ports offre une sécurité réseau qui fonctionne sur une plate-forme unique. Il fournit une protection réseau complète qui fonctionne avec une gestion unifiée des politiques, et il fait tout à partir d'une seule vitre. Les attaques ciblées et les menaces de sécurité avancées ne sont plus un problème avec cette </w:t>
      </w:r>
      <w:r>
        <w:rPr>
          <w:lang w:eastAsia="fr-FR"/>
        </w:rPr>
        <w:lastRenderedPageBreak/>
        <w:t>appliance. L'outil est construit sur FortiASIC, un style d'architecture propriétaire qui offre un excellent débit et de faibles niveaux de latence.</w:t>
      </w:r>
    </w:p>
    <w:p w14:paraId="334A141A" w14:textId="77777777" w:rsidR="00702821" w:rsidRDefault="00702821" w:rsidP="00702821">
      <w:pPr>
        <w:pStyle w:val="Sansinterligne"/>
        <w:spacing w:line="360" w:lineRule="auto"/>
        <w:ind w:left="2832"/>
        <w:jc w:val="both"/>
        <w:rPr>
          <w:lang w:eastAsia="fr-FR"/>
        </w:rPr>
      </w:pPr>
      <w:r>
        <w:rPr>
          <w:noProof/>
          <w:lang w:eastAsia="fr-FR"/>
        </w:rPr>
        <w:drawing>
          <wp:inline distT="0" distB="0" distL="0" distR="0" wp14:anchorId="53BAE40A" wp14:editId="682983FF">
            <wp:extent cx="2133600" cy="1477107"/>
            <wp:effectExtent l="0" t="0" r="0" b="8890"/>
            <wp:docPr id="36" name="Image 36" descr="Fortinet FortiGate-60E / FG-60E Next Generation (NGFW) Firewall Appliance,  10 x GE RJ45 ports, View Fortinet, Fortinet Product Details from Shanghai  Harmuber Technology Development Co., Ltd. on Alibaba.co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Fortinet FortiGate-60E / FG-60E Next Generation (NGFW) Firewall Appliance,  10 x GE RJ45 ports, View Fortinet, Fortinet Product Details from Shanghai  Harmuber Technology Development Co., Ltd. on Alibaba.com"/>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2176811" cy="1507022"/>
                    </a:xfrm>
                    <a:prstGeom prst="rect">
                      <a:avLst/>
                    </a:prstGeom>
                    <a:noFill/>
                    <a:ln>
                      <a:noFill/>
                    </a:ln>
                  </pic:spPr>
                </pic:pic>
              </a:graphicData>
            </a:graphic>
          </wp:inline>
        </w:drawing>
      </w:r>
    </w:p>
    <w:p w14:paraId="3BF20036" w14:textId="5D378562" w:rsidR="00702821" w:rsidRPr="00064B5A" w:rsidRDefault="00702821" w:rsidP="00492ABD">
      <w:pPr>
        <w:pStyle w:val="Paragraphedeliste"/>
        <w:numPr>
          <w:ilvl w:val="0"/>
          <w:numId w:val="21"/>
        </w:numPr>
        <w:jc w:val="both"/>
        <w:rPr>
          <w:b/>
        </w:rPr>
      </w:pPr>
      <w:r>
        <w:rPr>
          <w:b/>
          <w:lang w:eastAsia="fr-FR"/>
        </w:rPr>
        <w:t xml:space="preserve">Serveur </w:t>
      </w:r>
      <w:r w:rsidRPr="00064B5A">
        <w:rPr>
          <w:b/>
          <w:lang w:eastAsia="fr-FR"/>
        </w:rPr>
        <w:t xml:space="preserve">DELL </w:t>
      </w:r>
      <w:r w:rsidRPr="00064B5A">
        <w:rPr>
          <w:b/>
        </w:rPr>
        <w:t>PowerEdge T420</w:t>
      </w:r>
    </w:p>
    <w:p w14:paraId="4DFEFE7E" w14:textId="77777777" w:rsidR="00702821" w:rsidRPr="00064B5A" w:rsidRDefault="00702821" w:rsidP="00702821">
      <w:pPr>
        <w:spacing w:line="360" w:lineRule="auto"/>
        <w:jc w:val="both"/>
      </w:pPr>
      <w:r>
        <w:rPr>
          <w:shd w:val="clear" w:color="auto" w:fill="F8F9FA"/>
        </w:rPr>
        <w:t>Le Dell PowerEdge T420 est un puissant et serveur tour fiable à 2 sockets qui offre performances et capacité intégrée. Le T420 s'intégrer très bien dans les environnements de bureau et les centres de données. Ce serveur est un excellent choix pour un usage général pour toute charges tels que base de données, partage de fichiers, vente au détail et e-mail.</w:t>
      </w:r>
      <w:r w:rsidRPr="000C5852">
        <w:t xml:space="preserve"> </w:t>
      </w:r>
      <w:r>
        <w:t xml:space="preserve">Le </w:t>
      </w:r>
      <w:r w:rsidRPr="000C5852">
        <w:t>gestionnaire</w:t>
      </w:r>
      <w:r>
        <w:t xml:space="preserve"> </w:t>
      </w:r>
      <w:r w:rsidRPr="000C5852">
        <w:t xml:space="preserve">des systèmes Dell OpenManage ™ comprend </w:t>
      </w:r>
      <w:r>
        <w:t xml:space="preserve">un </w:t>
      </w:r>
      <w:r w:rsidRPr="000C5852">
        <w:t>Contrôleu</w:t>
      </w:r>
      <w:r>
        <w:t>r d</w:t>
      </w:r>
      <w:r w:rsidRPr="000C5852">
        <w:t xml:space="preserve">'accès à distance Dell intégré (iDRAC) avec Lifecycle Controller. Cette fonctionnalité intégrée aide les administrateurs </w:t>
      </w:r>
      <w:r>
        <w:t xml:space="preserve">informatiques à </w:t>
      </w:r>
      <w:r w:rsidRPr="000C5852">
        <w:t xml:space="preserve">gérer les serveurs Dell de manière physique, virtuelle, locale </w:t>
      </w:r>
      <w:r>
        <w:t>à distance.</w:t>
      </w:r>
    </w:p>
    <w:p w14:paraId="4A7610AC" w14:textId="7A153D4D" w:rsidR="00702821" w:rsidRDefault="00702821" w:rsidP="00702821">
      <w:pPr>
        <w:pStyle w:val="Sansinterligne"/>
        <w:spacing w:line="360" w:lineRule="auto"/>
        <w:ind w:left="2124"/>
        <w:jc w:val="both"/>
        <w:rPr>
          <w:lang w:eastAsia="fr-FR"/>
        </w:rPr>
      </w:pPr>
      <w:r>
        <w:rPr>
          <w:noProof/>
          <w:lang w:eastAsia="fr-FR"/>
        </w:rPr>
        <w:drawing>
          <wp:inline distT="0" distB="0" distL="0" distR="0" wp14:anchorId="68849F9F" wp14:editId="69851BEC">
            <wp:extent cx="1285875" cy="1634611"/>
            <wp:effectExtent l="0" t="0" r="0" b="3810"/>
            <wp:docPr id="37" name="Image 37" descr="Dell PowerEdge T430 Tower Server 2 x Six-Core XEON E5-2620 V3 192GB Ram RAI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ell PowerEdge T430 Tower Server 2 x Six-Core XEON E5-2620 V3 192GB Ram RAID"/>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1301899" cy="1654981"/>
                    </a:xfrm>
                    <a:prstGeom prst="rect">
                      <a:avLst/>
                    </a:prstGeom>
                    <a:noFill/>
                    <a:ln>
                      <a:noFill/>
                    </a:ln>
                  </pic:spPr>
                </pic:pic>
              </a:graphicData>
            </a:graphic>
          </wp:inline>
        </w:drawing>
      </w:r>
    </w:p>
    <w:p w14:paraId="1BDDB414" w14:textId="3D0AB8F6" w:rsidR="00C036FE" w:rsidRDefault="00C036FE" w:rsidP="00702821">
      <w:pPr>
        <w:pStyle w:val="Sansinterligne"/>
        <w:spacing w:line="360" w:lineRule="auto"/>
        <w:ind w:left="2124"/>
        <w:jc w:val="both"/>
        <w:rPr>
          <w:lang w:eastAsia="fr-FR"/>
        </w:rPr>
      </w:pPr>
    </w:p>
    <w:p w14:paraId="5F6678F3" w14:textId="55DBA997" w:rsidR="00C036FE" w:rsidRDefault="00C036FE" w:rsidP="00702821">
      <w:pPr>
        <w:pStyle w:val="Sansinterligne"/>
        <w:spacing w:line="360" w:lineRule="auto"/>
        <w:ind w:left="2124"/>
        <w:jc w:val="both"/>
        <w:rPr>
          <w:lang w:eastAsia="fr-FR"/>
        </w:rPr>
      </w:pPr>
    </w:p>
    <w:p w14:paraId="6705F2CD" w14:textId="457EE2B0" w:rsidR="00C036FE" w:rsidRDefault="00C036FE" w:rsidP="00702821">
      <w:pPr>
        <w:pStyle w:val="Sansinterligne"/>
        <w:spacing w:line="360" w:lineRule="auto"/>
        <w:ind w:left="2124"/>
        <w:jc w:val="both"/>
        <w:rPr>
          <w:lang w:eastAsia="fr-FR"/>
        </w:rPr>
      </w:pPr>
    </w:p>
    <w:p w14:paraId="2FCB64DD" w14:textId="069801C3" w:rsidR="00C036FE" w:rsidRDefault="00C036FE" w:rsidP="00702821">
      <w:pPr>
        <w:pStyle w:val="Sansinterligne"/>
        <w:spacing w:line="360" w:lineRule="auto"/>
        <w:ind w:left="2124"/>
        <w:jc w:val="both"/>
        <w:rPr>
          <w:lang w:eastAsia="fr-FR"/>
        </w:rPr>
      </w:pPr>
    </w:p>
    <w:p w14:paraId="108845CC" w14:textId="6DAE21E0" w:rsidR="00C036FE" w:rsidRDefault="00C036FE" w:rsidP="00702821">
      <w:pPr>
        <w:pStyle w:val="Sansinterligne"/>
        <w:spacing w:line="360" w:lineRule="auto"/>
        <w:ind w:left="2124"/>
        <w:jc w:val="both"/>
        <w:rPr>
          <w:lang w:eastAsia="fr-FR"/>
        </w:rPr>
      </w:pPr>
    </w:p>
    <w:p w14:paraId="4C567E78" w14:textId="061EB1D2" w:rsidR="00C036FE" w:rsidRDefault="00C036FE" w:rsidP="00702821">
      <w:pPr>
        <w:pStyle w:val="Sansinterligne"/>
        <w:spacing w:line="360" w:lineRule="auto"/>
        <w:ind w:left="2124"/>
        <w:jc w:val="both"/>
        <w:rPr>
          <w:lang w:eastAsia="fr-FR"/>
        </w:rPr>
      </w:pPr>
    </w:p>
    <w:p w14:paraId="6298734B" w14:textId="77777777" w:rsidR="00C036FE" w:rsidRDefault="00C036FE" w:rsidP="00702821">
      <w:pPr>
        <w:pStyle w:val="Sansinterligne"/>
        <w:spacing w:line="360" w:lineRule="auto"/>
        <w:ind w:left="2124"/>
        <w:jc w:val="both"/>
        <w:rPr>
          <w:lang w:eastAsia="fr-FR"/>
        </w:rPr>
      </w:pPr>
    </w:p>
    <w:p w14:paraId="345510A5" w14:textId="05A5DE65" w:rsidR="001C03FA" w:rsidRDefault="001C03FA" w:rsidP="00492ABD">
      <w:pPr>
        <w:pStyle w:val="Paragraphedeliste"/>
        <w:numPr>
          <w:ilvl w:val="0"/>
          <w:numId w:val="65"/>
        </w:numPr>
        <w:rPr>
          <w:b/>
          <w:lang w:eastAsia="fr-FR"/>
        </w:rPr>
      </w:pPr>
      <w:r w:rsidRPr="001C03FA">
        <w:rPr>
          <w:b/>
          <w:lang w:eastAsia="fr-FR"/>
        </w:rPr>
        <w:lastRenderedPageBreak/>
        <w:t xml:space="preserve">Evaluation financière </w:t>
      </w:r>
    </w:p>
    <w:p w14:paraId="6428E3E0" w14:textId="3F8A42EB" w:rsidR="00D534F3" w:rsidRPr="00BE6DB4" w:rsidRDefault="00D534F3" w:rsidP="00D534F3">
      <w:pPr>
        <w:pStyle w:val="Sansinterligne"/>
        <w:spacing w:line="360" w:lineRule="auto"/>
        <w:ind w:left="720"/>
        <w:jc w:val="both"/>
        <w:rPr>
          <w:lang w:eastAsia="fr-FR"/>
        </w:rPr>
      </w:pPr>
    </w:p>
    <w:tbl>
      <w:tblPr>
        <w:tblStyle w:val="Grilledutableau"/>
        <w:tblW w:w="0" w:type="auto"/>
        <w:tblLook w:val="04A0" w:firstRow="1" w:lastRow="0" w:firstColumn="1" w:lastColumn="0" w:noHBand="0" w:noVBand="1"/>
      </w:tblPr>
      <w:tblGrid>
        <w:gridCol w:w="2103"/>
        <w:gridCol w:w="2453"/>
        <w:gridCol w:w="1248"/>
        <w:gridCol w:w="1595"/>
        <w:gridCol w:w="1663"/>
      </w:tblGrid>
      <w:tr w:rsidR="00D534F3" w14:paraId="06930AEF" w14:textId="77777777" w:rsidTr="00A53EA7">
        <w:tc>
          <w:tcPr>
            <w:tcW w:w="2137" w:type="dxa"/>
            <w:shd w:val="clear" w:color="auto" w:fill="2E74B5" w:themeFill="accent1" w:themeFillShade="BF"/>
          </w:tcPr>
          <w:p w14:paraId="0FBAFEFD" w14:textId="77777777" w:rsidR="00D534F3" w:rsidRDefault="00D534F3" w:rsidP="00D534F3">
            <w:pPr>
              <w:spacing w:line="360" w:lineRule="auto"/>
              <w:rPr>
                <w:lang w:eastAsia="fr-FR"/>
              </w:rPr>
            </w:pPr>
            <w:r>
              <w:rPr>
                <w:lang w:eastAsia="fr-FR"/>
              </w:rPr>
              <w:t xml:space="preserve">Désignations </w:t>
            </w:r>
          </w:p>
        </w:tc>
        <w:tc>
          <w:tcPr>
            <w:tcW w:w="2483" w:type="dxa"/>
            <w:shd w:val="clear" w:color="auto" w:fill="2E74B5" w:themeFill="accent1" w:themeFillShade="BF"/>
          </w:tcPr>
          <w:p w14:paraId="13D4F7FF" w14:textId="77777777" w:rsidR="00D534F3" w:rsidRDefault="00D534F3" w:rsidP="00D534F3">
            <w:pPr>
              <w:spacing w:line="360" w:lineRule="auto"/>
              <w:rPr>
                <w:lang w:eastAsia="fr-FR"/>
              </w:rPr>
            </w:pPr>
            <w:r>
              <w:rPr>
                <w:lang w:eastAsia="fr-FR"/>
              </w:rPr>
              <w:t xml:space="preserve">Caractéristiques </w:t>
            </w:r>
          </w:p>
        </w:tc>
        <w:tc>
          <w:tcPr>
            <w:tcW w:w="1124" w:type="dxa"/>
            <w:shd w:val="clear" w:color="auto" w:fill="2E74B5" w:themeFill="accent1" w:themeFillShade="BF"/>
          </w:tcPr>
          <w:p w14:paraId="6C3A9B12" w14:textId="77777777" w:rsidR="00D534F3" w:rsidRDefault="00D534F3" w:rsidP="00D534F3">
            <w:pPr>
              <w:spacing w:line="360" w:lineRule="auto"/>
              <w:jc w:val="right"/>
              <w:rPr>
                <w:lang w:eastAsia="fr-FR"/>
              </w:rPr>
            </w:pPr>
            <w:r>
              <w:rPr>
                <w:lang w:eastAsia="fr-FR"/>
              </w:rPr>
              <w:t>Quantité</w:t>
            </w:r>
          </w:p>
        </w:tc>
        <w:tc>
          <w:tcPr>
            <w:tcW w:w="1622" w:type="dxa"/>
            <w:shd w:val="clear" w:color="auto" w:fill="2E74B5" w:themeFill="accent1" w:themeFillShade="BF"/>
          </w:tcPr>
          <w:p w14:paraId="1F5BEC8A" w14:textId="77777777" w:rsidR="00D534F3" w:rsidRDefault="00D534F3" w:rsidP="00D534F3">
            <w:pPr>
              <w:spacing w:line="360" w:lineRule="auto"/>
              <w:rPr>
                <w:lang w:eastAsia="fr-FR"/>
              </w:rPr>
            </w:pPr>
            <w:r>
              <w:rPr>
                <w:lang w:eastAsia="fr-FR"/>
              </w:rPr>
              <w:t>Prix unitaire en XOF</w:t>
            </w:r>
          </w:p>
        </w:tc>
        <w:tc>
          <w:tcPr>
            <w:tcW w:w="1696" w:type="dxa"/>
            <w:shd w:val="clear" w:color="auto" w:fill="2E74B5" w:themeFill="accent1" w:themeFillShade="BF"/>
          </w:tcPr>
          <w:p w14:paraId="248E2C4C" w14:textId="77777777" w:rsidR="00D534F3" w:rsidRDefault="00D534F3" w:rsidP="00D534F3">
            <w:pPr>
              <w:spacing w:line="360" w:lineRule="auto"/>
              <w:rPr>
                <w:lang w:eastAsia="fr-FR"/>
              </w:rPr>
            </w:pPr>
            <w:r>
              <w:rPr>
                <w:lang w:eastAsia="fr-FR"/>
              </w:rPr>
              <w:t xml:space="preserve"> Prix total</w:t>
            </w:r>
          </w:p>
          <w:p w14:paraId="7D4621FE" w14:textId="77777777" w:rsidR="00D534F3" w:rsidRDefault="00D534F3" w:rsidP="00D534F3">
            <w:pPr>
              <w:spacing w:line="360" w:lineRule="auto"/>
              <w:rPr>
                <w:lang w:eastAsia="fr-FR"/>
              </w:rPr>
            </w:pPr>
            <w:r>
              <w:rPr>
                <w:lang w:eastAsia="fr-FR"/>
              </w:rPr>
              <w:t>En XOF</w:t>
            </w:r>
          </w:p>
        </w:tc>
      </w:tr>
      <w:tr w:rsidR="00D534F3" w14:paraId="732936D0" w14:textId="77777777" w:rsidTr="00704DEA">
        <w:tc>
          <w:tcPr>
            <w:tcW w:w="2137" w:type="dxa"/>
          </w:tcPr>
          <w:p w14:paraId="52171777" w14:textId="77777777" w:rsidR="00D534F3" w:rsidRDefault="00D534F3" w:rsidP="00D534F3">
            <w:pPr>
              <w:spacing w:line="360" w:lineRule="auto"/>
              <w:rPr>
                <w:lang w:eastAsia="fr-FR"/>
              </w:rPr>
            </w:pPr>
            <w:r>
              <w:rPr>
                <w:lang w:eastAsia="fr-FR"/>
              </w:rPr>
              <w:t xml:space="preserve">Serveur </w:t>
            </w:r>
          </w:p>
        </w:tc>
        <w:tc>
          <w:tcPr>
            <w:tcW w:w="2483" w:type="dxa"/>
          </w:tcPr>
          <w:p w14:paraId="5AEC0340" w14:textId="77777777" w:rsidR="00D534F3" w:rsidRDefault="00D534F3" w:rsidP="00D534F3">
            <w:pPr>
              <w:spacing w:line="360" w:lineRule="auto"/>
              <w:rPr>
                <w:lang w:eastAsia="fr-FR"/>
              </w:rPr>
            </w:pPr>
            <w:r>
              <w:rPr>
                <w:lang w:eastAsia="fr-FR"/>
              </w:rPr>
              <w:t xml:space="preserve">DELL Xeon Silver </w:t>
            </w:r>
          </w:p>
        </w:tc>
        <w:tc>
          <w:tcPr>
            <w:tcW w:w="1124" w:type="dxa"/>
          </w:tcPr>
          <w:p w14:paraId="2B4591FB" w14:textId="77777777" w:rsidR="00D534F3" w:rsidRDefault="00D534F3" w:rsidP="00D534F3">
            <w:pPr>
              <w:spacing w:line="360" w:lineRule="auto"/>
              <w:jc w:val="right"/>
              <w:rPr>
                <w:lang w:eastAsia="fr-FR"/>
              </w:rPr>
            </w:pPr>
            <w:r>
              <w:rPr>
                <w:lang w:eastAsia="fr-FR"/>
              </w:rPr>
              <w:t xml:space="preserve">       01</w:t>
            </w:r>
          </w:p>
        </w:tc>
        <w:tc>
          <w:tcPr>
            <w:tcW w:w="1622" w:type="dxa"/>
          </w:tcPr>
          <w:p w14:paraId="26FE1AF5" w14:textId="77777777" w:rsidR="00D534F3" w:rsidRDefault="00D534F3" w:rsidP="00D534F3">
            <w:pPr>
              <w:spacing w:line="360" w:lineRule="auto"/>
              <w:rPr>
                <w:lang w:eastAsia="fr-FR"/>
              </w:rPr>
            </w:pPr>
            <w:r>
              <w:rPr>
                <w:lang w:eastAsia="fr-FR"/>
              </w:rPr>
              <w:t>2.762.720</w:t>
            </w:r>
          </w:p>
        </w:tc>
        <w:tc>
          <w:tcPr>
            <w:tcW w:w="1696" w:type="dxa"/>
          </w:tcPr>
          <w:p w14:paraId="7D5CFB7F" w14:textId="77777777" w:rsidR="00D534F3" w:rsidRDefault="00D534F3" w:rsidP="00D534F3">
            <w:pPr>
              <w:spacing w:line="360" w:lineRule="auto"/>
              <w:rPr>
                <w:lang w:eastAsia="fr-FR"/>
              </w:rPr>
            </w:pPr>
            <w:r>
              <w:rPr>
                <w:lang w:eastAsia="fr-FR"/>
              </w:rPr>
              <w:t>2.762.720</w:t>
            </w:r>
          </w:p>
        </w:tc>
      </w:tr>
      <w:tr w:rsidR="00D534F3" w14:paraId="616A81A4" w14:textId="77777777" w:rsidTr="00704DEA">
        <w:tc>
          <w:tcPr>
            <w:tcW w:w="2137" w:type="dxa"/>
          </w:tcPr>
          <w:p w14:paraId="0F28B730" w14:textId="77777777" w:rsidR="00D534F3" w:rsidRDefault="00D534F3" w:rsidP="00D534F3">
            <w:pPr>
              <w:spacing w:line="360" w:lineRule="auto"/>
              <w:rPr>
                <w:lang w:eastAsia="fr-FR"/>
              </w:rPr>
            </w:pPr>
            <w:r>
              <w:rPr>
                <w:lang w:eastAsia="fr-FR"/>
              </w:rPr>
              <w:t xml:space="preserve">RAM </w:t>
            </w:r>
          </w:p>
        </w:tc>
        <w:tc>
          <w:tcPr>
            <w:tcW w:w="2483" w:type="dxa"/>
          </w:tcPr>
          <w:p w14:paraId="28085606" w14:textId="77777777" w:rsidR="00D534F3" w:rsidRDefault="00D534F3" w:rsidP="00D534F3">
            <w:pPr>
              <w:spacing w:line="360" w:lineRule="auto"/>
              <w:rPr>
                <w:lang w:eastAsia="fr-FR"/>
              </w:rPr>
            </w:pPr>
            <w:r>
              <w:rPr>
                <w:lang w:eastAsia="fr-FR"/>
              </w:rPr>
              <w:t>DDR4 PC4 2300 32GB</w:t>
            </w:r>
          </w:p>
        </w:tc>
        <w:tc>
          <w:tcPr>
            <w:tcW w:w="1124" w:type="dxa"/>
          </w:tcPr>
          <w:p w14:paraId="62D8F6C0" w14:textId="77777777" w:rsidR="00D534F3" w:rsidRDefault="00D534F3" w:rsidP="00D534F3">
            <w:pPr>
              <w:spacing w:line="360" w:lineRule="auto"/>
              <w:jc w:val="right"/>
              <w:rPr>
                <w:lang w:eastAsia="fr-FR"/>
              </w:rPr>
            </w:pPr>
          </w:p>
          <w:p w14:paraId="387F0409" w14:textId="77777777" w:rsidR="00D534F3" w:rsidRDefault="00D534F3" w:rsidP="00D534F3">
            <w:pPr>
              <w:spacing w:line="360" w:lineRule="auto"/>
              <w:jc w:val="right"/>
              <w:rPr>
                <w:lang w:eastAsia="fr-FR"/>
              </w:rPr>
            </w:pPr>
            <w:r>
              <w:rPr>
                <w:lang w:eastAsia="fr-FR"/>
              </w:rPr>
              <w:t>10</w:t>
            </w:r>
          </w:p>
        </w:tc>
        <w:tc>
          <w:tcPr>
            <w:tcW w:w="1622" w:type="dxa"/>
          </w:tcPr>
          <w:p w14:paraId="7BCA9067" w14:textId="77777777" w:rsidR="00D534F3" w:rsidRDefault="00D534F3" w:rsidP="00D534F3">
            <w:pPr>
              <w:spacing w:line="360" w:lineRule="auto"/>
              <w:rPr>
                <w:lang w:eastAsia="fr-FR"/>
              </w:rPr>
            </w:pPr>
          </w:p>
          <w:p w14:paraId="2512B608" w14:textId="77777777" w:rsidR="00D534F3" w:rsidRDefault="00D534F3" w:rsidP="00D534F3">
            <w:pPr>
              <w:spacing w:line="360" w:lineRule="auto"/>
              <w:rPr>
                <w:lang w:eastAsia="fr-FR"/>
              </w:rPr>
            </w:pPr>
            <w:r>
              <w:rPr>
                <w:lang w:eastAsia="fr-FR"/>
              </w:rPr>
              <w:t>335.000</w:t>
            </w:r>
          </w:p>
        </w:tc>
        <w:tc>
          <w:tcPr>
            <w:tcW w:w="1696" w:type="dxa"/>
          </w:tcPr>
          <w:p w14:paraId="59DE1910" w14:textId="77777777" w:rsidR="00D534F3" w:rsidRDefault="00D534F3" w:rsidP="00D534F3">
            <w:pPr>
              <w:spacing w:line="360" w:lineRule="auto"/>
              <w:rPr>
                <w:lang w:eastAsia="fr-FR"/>
              </w:rPr>
            </w:pPr>
          </w:p>
          <w:p w14:paraId="38745195" w14:textId="77777777" w:rsidR="00D534F3" w:rsidRDefault="00D534F3" w:rsidP="00D534F3">
            <w:pPr>
              <w:spacing w:line="360" w:lineRule="auto"/>
              <w:rPr>
                <w:lang w:eastAsia="fr-FR"/>
              </w:rPr>
            </w:pPr>
            <w:r>
              <w:rPr>
                <w:lang w:eastAsia="fr-FR"/>
              </w:rPr>
              <w:t>3.350.000</w:t>
            </w:r>
          </w:p>
        </w:tc>
      </w:tr>
      <w:tr w:rsidR="00D534F3" w:rsidRPr="00CE22D1" w14:paraId="4DA906D2" w14:textId="77777777" w:rsidTr="00704DEA">
        <w:tc>
          <w:tcPr>
            <w:tcW w:w="2137" w:type="dxa"/>
          </w:tcPr>
          <w:p w14:paraId="4DFC597A" w14:textId="77777777" w:rsidR="00D534F3" w:rsidRDefault="00D534F3" w:rsidP="00D534F3">
            <w:pPr>
              <w:spacing w:line="360" w:lineRule="auto"/>
              <w:rPr>
                <w:lang w:eastAsia="fr-FR"/>
              </w:rPr>
            </w:pPr>
            <w:r>
              <w:rPr>
                <w:lang w:eastAsia="fr-FR"/>
              </w:rPr>
              <w:t>Disk Dur</w:t>
            </w:r>
          </w:p>
        </w:tc>
        <w:tc>
          <w:tcPr>
            <w:tcW w:w="2483" w:type="dxa"/>
          </w:tcPr>
          <w:p w14:paraId="6501828C" w14:textId="77777777" w:rsidR="00D534F3" w:rsidRPr="00CE22D1" w:rsidRDefault="00D534F3" w:rsidP="00D534F3">
            <w:pPr>
              <w:spacing w:line="360" w:lineRule="auto"/>
              <w:rPr>
                <w:lang w:val="en-US" w:eastAsia="fr-FR"/>
              </w:rPr>
            </w:pPr>
            <w:r>
              <w:rPr>
                <w:lang w:val="en-US" w:eastAsia="fr-FR"/>
              </w:rPr>
              <w:t>SSD mu</w:t>
            </w:r>
            <w:r w:rsidRPr="00CE22D1">
              <w:rPr>
                <w:lang w:val="en-US" w:eastAsia="fr-FR"/>
              </w:rPr>
              <w:t xml:space="preserve"> sata classic 2TB </w:t>
            </w:r>
          </w:p>
        </w:tc>
        <w:tc>
          <w:tcPr>
            <w:tcW w:w="1124" w:type="dxa"/>
          </w:tcPr>
          <w:p w14:paraId="05FA1DEA" w14:textId="77777777" w:rsidR="00D534F3" w:rsidRDefault="00D534F3" w:rsidP="00D534F3">
            <w:pPr>
              <w:spacing w:line="360" w:lineRule="auto"/>
              <w:jc w:val="right"/>
              <w:rPr>
                <w:lang w:val="en-US" w:eastAsia="fr-FR"/>
              </w:rPr>
            </w:pPr>
            <w:r w:rsidRPr="00CE22D1">
              <w:rPr>
                <w:lang w:val="en-US" w:eastAsia="fr-FR"/>
              </w:rPr>
              <w:t xml:space="preserve">         </w:t>
            </w:r>
          </w:p>
          <w:p w14:paraId="675A4072" w14:textId="77777777" w:rsidR="00D534F3" w:rsidRPr="00CE22D1" w:rsidRDefault="00D534F3" w:rsidP="00D534F3">
            <w:pPr>
              <w:spacing w:line="360" w:lineRule="auto"/>
              <w:jc w:val="right"/>
              <w:rPr>
                <w:lang w:val="en-US" w:eastAsia="fr-FR"/>
              </w:rPr>
            </w:pPr>
            <w:r>
              <w:rPr>
                <w:lang w:val="en-US" w:eastAsia="fr-FR"/>
              </w:rPr>
              <w:t xml:space="preserve">   02</w:t>
            </w:r>
          </w:p>
        </w:tc>
        <w:tc>
          <w:tcPr>
            <w:tcW w:w="1622" w:type="dxa"/>
          </w:tcPr>
          <w:p w14:paraId="0C67363A" w14:textId="77777777" w:rsidR="00D534F3" w:rsidRDefault="00D534F3" w:rsidP="00D534F3">
            <w:pPr>
              <w:spacing w:line="360" w:lineRule="auto"/>
              <w:rPr>
                <w:lang w:val="en-US" w:eastAsia="fr-FR"/>
              </w:rPr>
            </w:pPr>
          </w:p>
          <w:p w14:paraId="6E97F641" w14:textId="77777777" w:rsidR="00D534F3" w:rsidRPr="00CE22D1" w:rsidRDefault="00D534F3" w:rsidP="00D534F3">
            <w:pPr>
              <w:spacing w:line="360" w:lineRule="auto"/>
              <w:rPr>
                <w:lang w:val="en-US" w:eastAsia="fr-FR"/>
              </w:rPr>
            </w:pPr>
            <w:r>
              <w:rPr>
                <w:lang w:val="en-US" w:eastAsia="fr-FR"/>
              </w:rPr>
              <w:t>230.000</w:t>
            </w:r>
          </w:p>
        </w:tc>
        <w:tc>
          <w:tcPr>
            <w:tcW w:w="1696" w:type="dxa"/>
          </w:tcPr>
          <w:p w14:paraId="56CF1BBD" w14:textId="77777777" w:rsidR="00D534F3" w:rsidRDefault="00D534F3" w:rsidP="00D534F3">
            <w:pPr>
              <w:spacing w:line="360" w:lineRule="auto"/>
              <w:rPr>
                <w:lang w:val="en-US" w:eastAsia="fr-FR"/>
              </w:rPr>
            </w:pPr>
          </w:p>
          <w:p w14:paraId="626812E0" w14:textId="77777777" w:rsidR="00D534F3" w:rsidRPr="00CE22D1" w:rsidRDefault="00D534F3" w:rsidP="00D534F3">
            <w:pPr>
              <w:spacing w:line="360" w:lineRule="auto"/>
              <w:rPr>
                <w:lang w:val="en-US" w:eastAsia="fr-FR"/>
              </w:rPr>
            </w:pPr>
            <w:r>
              <w:rPr>
                <w:lang w:val="en-US" w:eastAsia="fr-FR"/>
              </w:rPr>
              <w:t>460.000</w:t>
            </w:r>
          </w:p>
        </w:tc>
      </w:tr>
      <w:tr w:rsidR="00D534F3" w:rsidRPr="00CE22D1" w14:paraId="344FD294" w14:textId="77777777" w:rsidTr="00704DEA">
        <w:tc>
          <w:tcPr>
            <w:tcW w:w="2137" w:type="dxa"/>
          </w:tcPr>
          <w:p w14:paraId="68779242" w14:textId="77777777" w:rsidR="00D534F3" w:rsidRDefault="00D534F3" w:rsidP="00D534F3">
            <w:pPr>
              <w:spacing w:line="360" w:lineRule="auto"/>
              <w:rPr>
                <w:lang w:eastAsia="fr-FR"/>
              </w:rPr>
            </w:pPr>
            <w:r>
              <w:rPr>
                <w:lang w:eastAsia="fr-FR"/>
              </w:rPr>
              <w:t xml:space="preserve">Routeur </w:t>
            </w:r>
          </w:p>
        </w:tc>
        <w:tc>
          <w:tcPr>
            <w:tcW w:w="2483" w:type="dxa"/>
          </w:tcPr>
          <w:p w14:paraId="4E32E45D" w14:textId="77777777" w:rsidR="00D534F3" w:rsidRPr="00CE22D1" w:rsidRDefault="00D534F3" w:rsidP="00D534F3">
            <w:pPr>
              <w:spacing w:line="360" w:lineRule="auto"/>
              <w:rPr>
                <w:lang w:val="en-US" w:eastAsia="fr-FR"/>
              </w:rPr>
            </w:pPr>
            <w:r>
              <w:rPr>
                <w:lang w:val="en-US" w:eastAsia="fr-FR"/>
              </w:rPr>
              <w:t>CISCO small business RV340</w:t>
            </w:r>
          </w:p>
        </w:tc>
        <w:tc>
          <w:tcPr>
            <w:tcW w:w="1124" w:type="dxa"/>
          </w:tcPr>
          <w:p w14:paraId="116F9D54" w14:textId="77777777" w:rsidR="00D534F3" w:rsidRDefault="00D534F3" w:rsidP="00D534F3">
            <w:pPr>
              <w:spacing w:line="360" w:lineRule="auto"/>
              <w:jc w:val="right"/>
              <w:rPr>
                <w:lang w:val="en-US" w:eastAsia="fr-FR"/>
              </w:rPr>
            </w:pPr>
          </w:p>
          <w:p w14:paraId="01F35551" w14:textId="77777777" w:rsidR="00D534F3" w:rsidRPr="00CE22D1" w:rsidRDefault="00D534F3" w:rsidP="00D534F3">
            <w:pPr>
              <w:spacing w:line="360" w:lineRule="auto"/>
              <w:jc w:val="right"/>
              <w:rPr>
                <w:lang w:val="en-US" w:eastAsia="fr-FR"/>
              </w:rPr>
            </w:pPr>
            <w:r>
              <w:rPr>
                <w:lang w:val="en-US" w:eastAsia="fr-FR"/>
              </w:rPr>
              <w:t>02</w:t>
            </w:r>
          </w:p>
        </w:tc>
        <w:tc>
          <w:tcPr>
            <w:tcW w:w="1622" w:type="dxa"/>
          </w:tcPr>
          <w:p w14:paraId="6F1CC7EF" w14:textId="77777777" w:rsidR="00D534F3" w:rsidRDefault="00D534F3" w:rsidP="00D534F3">
            <w:pPr>
              <w:spacing w:line="360" w:lineRule="auto"/>
              <w:rPr>
                <w:lang w:val="en-US" w:eastAsia="fr-FR"/>
              </w:rPr>
            </w:pPr>
          </w:p>
          <w:p w14:paraId="3E2F0EEB" w14:textId="77777777" w:rsidR="00D534F3" w:rsidRDefault="00D534F3" w:rsidP="00D534F3">
            <w:pPr>
              <w:spacing w:line="360" w:lineRule="auto"/>
              <w:rPr>
                <w:lang w:val="en-US" w:eastAsia="fr-FR"/>
              </w:rPr>
            </w:pPr>
            <w:r>
              <w:rPr>
                <w:lang w:val="en-US" w:eastAsia="fr-FR"/>
              </w:rPr>
              <w:t>324.500</w:t>
            </w:r>
          </w:p>
        </w:tc>
        <w:tc>
          <w:tcPr>
            <w:tcW w:w="1696" w:type="dxa"/>
          </w:tcPr>
          <w:p w14:paraId="2E5C17ED" w14:textId="77777777" w:rsidR="00D534F3" w:rsidRDefault="00D534F3" w:rsidP="00D534F3">
            <w:pPr>
              <w:spacing w:line="360" w:lineRule="auto"/>
              <w:rPr>
                <w:lang w:val="en-US" w:eastAsia="fr-FR"/>
              </w:rPr>
            </w:pPr>
          </w:p>
          <w:p w14:paraId="1E0EAEAD" w14:textId="77777777" w:rsidR="00D534F3" w:rsidRDefault="00D534F3" w:rsidP="00D534F3">
            <w:pPr>
              <w:spacing w:line="360" w:lineRule="auto"/>
              <w:rPr>
                <w:lang w:val="en-US" w:eastAsia="fr-FR"/>
              </w:rPr>
            </w:pPr>
            <w:r>
              <w:rPr>
                <w:lang w:val="en-US" w:eastAsia="fr-FR"/>
              </w:rPr>
              <w:t>649.000</w:t>
            </w:r>
          </w:p>
        </w:tc>
      </w:tr>
      <w:tr w:rsidR="00D534F3" w:rsidRPr="00CE22D1" w14:paraId="09531397" w14:textId="77777777" w:rsidTr="00704DEA">
        <w:tc>
          <w:tcPr>
            <w:tcW w:w="2137" w:type="dxa"/>
          </w:tcPr>
          <w:p w14:paraId="754E464A" w14:textId="77777777" w:rsidR="00D534F3" w:rsidRDefault="00D534F3" w:rsidP="00D534F3">
            <w:pPr>
              <w:spacing w:line="360" w:lineRule="auto"/>
              <w:rPr>
                <w:lang w:eastAsia="fr-FR"/>
              </w:rPr>
            </w:pPr>
            <w:r>
              <w:rPr>
                <w:lang w:eastAsia="fr-FR"/>
              </w:rPr>
              <w:t>Firewall</w:t>
            </w:r>
          </w:p>
        </w:tc>
        <w:tc>
          <w:tcPr>
            <w:tcW w:w="2483" w:type="dxa"/>
          </w:tcPr>
          <w:p w14:paraId="56EB6C82" w14:textId="77777777" w:rsidR="00D534F3" w:rsidRDefault="00D534F3" w:rsidP="00D534F3">
            <w:pPr>
              <w:spacing w:line="360" w:lineRule="auto"/>
              <w:rPr>
                <w:lang w:val="en-US" w:eastAsia="fr-FR"/>
              </w:rPr>
            </w:pPr>
            <w:r>
              <w:rPr>
                <w:lang w:val="en-US" w:eastAsia="fr-FR"/>
              </w:rPr>
              <w:t>FORTINET FORTIGATE 60E</w:t>
            </w:r>
          </w:p>
        </w:tc>
        <w:tc>
          <w:tcPr>
            <w:tcW w:w="1124" w:type="dxa"/>
          </w:tcPr>
          <w:p w14:paraId="20AE9929" w14:textId="77777777" w:rsidR="00D534F3" w:rsidRDefault="00D534F3" w:rsidP="00D534F3">
            <w:pPr>
              <w:spacing w:line="360" w:lineRule="auto"/>
              <w:jc w:val="right"/>
              <w:rPr>
                <w:lang w:val="en-US" w:eastAsia="fr-FR"/>
              </w:rPr>
            </w:pPr>
          </w:p>
          <w:p w14:paraId="65367CE1" w14:textId="77777777" w:rsidR="00D534F3" w:rsidRDefault="00D534F3" w:rsidP="00D534F3">
            <w:pPr>
              <w:spacing w:line="360" w:lineRule="auto"/>
              <w:jc w:val="right"/>
              <w:rPr>
                <w:lang w:val="en-US" w:eastAsia="fr-FR"/>
              </w:rPr>
            </w:pPr>
            <w:r>
              <w:rPr>
                <w:lang w:val="en-US" w:eastAsia="fr-FR"/>
              </w:rPr>
              <w:t>02</w:t>
            </w:r>
          </w:p>
        </w:tc>
        <w:tc>
          <w:tcPr>
            <w:tcW w:w="1622" w:type="dxa"/>
          </w:tcPr>
          <w:p w14:paraId="7661AC69" w14:textId="77777777" w:rsidR="00D534F3" w:rsidRDefault="00D534F3" w:rsidP="00D534F3">
            <w:pPr>
              <w:spacing w:line="360" w:lineRule="auto"/>
              <w:rPr>
                <w:lang w:val="en-US" w:eastAsia="fr-FR"/>
              </w:rPr>
            </w:pPr>
          </w:p>
          <w:p w14:paraId="1C202ED5" w14:textId="77777777" w:rsidR="00D534F3" w:rsidRDefault="00D534F3" w:rsidP="00D534F3">
            <w:pPr>
              <w:spacing w:line="360" w:lineRule="auto"/>
              <w:rPr>
                <w:lang w:val="en-US" w:eastAsia="fr-FR"/>
              </w:rPr>
            </w:pPr>
            <w:r>
              <w:rPr>
                <w:lang w:val="en-US" w:eastAsia="fr-FR"/>
              </w:rPr>
              <w:t>772.310</w:t>
            </w:r>
          </w:p>
        </w:tc>
        <w:tc>
          <w:tcPr>
            <w:tcW w:w="1696" w:type="dxa"/>
          </w:tcPr>
          <w:p w14:paraId="19B1706E" w14:textId="77777777" w:rsidR="00D534F3" w:rsidRDefault="00D534F3" w:rsidP="00D534F3">
            <w:pPr>
              <w:spacing w:line="360" w:lineRule="auto"/>
              <w:rPr>
                <w:lang w:val="en-US" w:eastAsia="fr-FR"/>
              </w:rPr>
            </w:pPr>
          </w:p>
          <w:p w14:paraId="4732F7A3" w14:textId="77777777" w:rsidR="00D534F3" w:rsidRDefault="00D534F3" w:rsidP="00D534F3">
            <w:pPr>
              <w:spacing w:line="360" w:lineRule="auto"/>
              <w:rPr>
                <w:lang w:val="en-US" w:eastAsia="fr-FR"/>
              </w:rPr>
            </w:pPr>
            <w:r>
              <w:rPr>
                <w:lang w:val="en-US" w:eastAsia="fr-FR"/>
              </w:rPr>
              <w:t>1.544.620</w:t>
            </w:r>
          </w:p>
        </w:tc>
      </w:tr>
      <w:tr w:rsidR="00D534F3" w:rsidRPr="00CE22D1" w14:paraId="4AB17A79" w14:textId="77777777" w:rsidTr="00704DEA">
        <w:tc>
          <w:tcPr>
            <w:tcW w:w="2137" w:type="dxa"/>
          </w:tcPr>
          <w:p w14:paraId="5323467F" w14:textId="77777777" w:rsidR="00D534F3" w:rsidRDefault="00D534F3" w:rsidP="00D534F3">
            <w:pPr>
              <w:spacing w:line="360" w:lineRule="auto"/>
              <w:rPr>
                <w:lang w:eastAsia="fr-FR"/>
              </w:rPr>
            </w:pPr>
            <w:r>
              <w:rPr>
                <w:lang w:eastAsia="fr-FR"/>
              </w:rPr>
              <w:t>TOTAL</w:t>
            </w:r>
          </w:p>
        </w:tc>
        <w:tc>
          <w:tcPr>
            <w:tcW w:w="5229" w:type="dxa"/>
            <w:gridSpan w:val="3"/>
          </w:tcPr>
          <w:p w14:paraId="0B544A49" w14:textId="77777777" w:rsidR="00D534F3" w:rsidRDefault="00D534F3" w:rsidP="00D534F3">
            <w:pPr>
              <w:spacing w:line="360" w:lineRule="auto"/>
              <w:jc w:val="right"/>
              <w:rPr>
                <w:lang w:val="en-US" w:eastAsia="fr-FR"/>
              </w:rPr>
            </w:pPr>
          </w:p>
        </w:tc>
        <w:tc>
          <w:tcPr>
            <w:tcW w:w="1696" w:type="dxa"/>
            <w:shd w:val="clear" w:color="auto" w:fill="5B9BD5" w:themeFill="accent1"/>
          </w:tcPr>
          <w:p w14:paraId="3BB28552" w14:textId="77777777" w:rsidR="00D534F3" w:rsidRDefault="00D534F3" w:rsidP="00D534F3">
            <w:pPr>
              <w:spacing w:line="360" w:lineRule="auto"/>
              <w:rPr>
                <w:lang w:val="en-US" w:eastAsia="fr-FR"/>
              </w:rPr>
            </w:pPr>
            <w:r w:rsidRPr="006F4433">
              <w:rPr>
                <w:lang w:val="en-US" w:eastAsia="fr-FR"/>
              </w:rPr>
              <w:t>8</w:t>
            </w:r>
            <w:r>
              <w:rPr>
                <w:lang w:val="en-US" w:eastAsia="fr-FR"/>
              </w:rPr>
              <w:t>.</w:t>
            </w:r>
            <w:r w:rsidRPr="006F4433">
              <w:rPr>
                <w:lang w:val="en-US" w:eastAsia="fr-FR"/>
              </w:rPr>
              <w:t>766</w:t>
            </w:r>
            <w:r>
              <w:rPr>
                <w:lang w:val="en-US" w:eastAsia="fr-FR"/>
              </w:rPr>
              <w:t>.</w:t>
            </w:r>
            <w:r w:rsidRPr="006F4433">
              <w:rPr>
                <w:lang w:val="en-US" w:eastAsia="fr-FR"/>
              </w:rPr>
              <w:t>340</w:t>
            </w:r>
          </w:p>
        </w:tc>
      </w:tr>
    </w:tbl>
    <w:p w14:paraId="47517559" w14:textId="554AF899" w:rsidR="001C03FA" w:rsidRDefault="001C03FA" w:rsidP="001C03FA">
      <w:pPr>
        <w:rPr>
          <w:b/>
          <w:lang w:eastAsia="fr-FR"/>
        </w:rPr>
      </w:pPr>
    </w:p>
    <w:p w14:paraId="382FF168" w14:textId="0061820D" w:rsidR="00C036FE" w:rsidRDefault="00C036FE" w:rsidP="001C03FA">
      <w:pPr>
        <w:rPr>
          <w:b/>
          <w:lang w:eastAsia="fr-FR"/>
        </w:rPr>
      </w:pPr>
    </w:p>
    <w:p w14:paraId="37C6E6A5" w14:textId="1655A5AE" w:rsidR="00C036FE" w:rsidRDefault="00C036FE" w:rsidP="001C03FA">
      <w:pPr>
        <w:rPr>
          <w:b/>
          <w:lang w:eastAsia="fr-FR"/>
        </w:rPr>
      </w:pPr>
    </w:p>
    <w:p w14:paraId="6EC1B36A" w14:textId="6D9FDA21" w:rsidR="00C036FE" w:rsidRDefault="00C036FE" w:rsidP="001C03FA">
      <w:pPr>
        <w:rPr>
          <w:b/>
          <w:lang w:eastAsia="fr-FR"/>
        </w:rPr>
      </w:pPr>
    </w:p>
    <w:p w14:paraId="288028EA" w14:textId="32B2DD59" w:rsidR="00C036FE" w:rsidRDefault="00C036FE" w:rsidP="001C03FA">
      <w:pPr>
        <w:rPr>
          <w:b/>
          <w:lang w:eastAsia="fr-FR"/>
        </w:rPr>
      </w:pPr>
    </w:p>
    <w:p w14:paraId="12E269BD" w14:textId="3D4319DD" w:rsidR="00C036FE" w:rsidRDefault="00C036FE" w:rsidP="001C03FA">
      <w:pPr>
        <w:rPr>
          <w:b/>
          <w:lang w:eastAsia="fr-FR"/>
        </w:rPr>
      </w:pPr>
    </w:p>
    <w:p w14:paraId="5244051B" w14:textId="4EC54D02" w:rsidR="00C036FE" w:rsidRDefault="00C036FE" w:rsidP="001C03FA">
      <w:pPr>
        <w:rPr>
          <w:b/>
          <w:lang w:eastAsia="fr-FR"/>
        </w:rPr>
      </w:pPr>
    </w:p>
    <w:p w14:paraId="022832AD" w14:textId="7BD955FE" w:rsidR="00C036FE" w:rsidRDefault="00C036FE" w:rsidP="001C03FA">
      <w:pPr>
        <w:rPr>
          <w:b/>
          <w:lang w:eastAsia="fr-FR"/>
        </w:rPr>
      </w:pPr>
    </w:p>
    <w:p w14:paraId="5BC4E7F5" w14:textId="1CB767E6" w:rsidR="00C036FE" w:rsidRDefault="00C036FE" w:rsidP="001C03FA">
      <w:pPr>
        <w:rPr>
          <w:b/>
          <w:lang w:eastAsia="fr-FR"/>
        </w:rPr>
      </w:pPr>
    </w:p>
    <w:p w14:paraId="4319ABE9" w14:textId="1F5DC5E4" w:rsidR="00C036FE" w:rsidRDefault="00C036FE" w:rsidP="001C03FA">
      <w:pPr>
        <w:rPr>
          <w:b/>
          <w:lang w:eastAsia="fr-FR"/>
        </w:rPr>
      </w:pPr>
    </w:p>
    <w:p w14:paraId="6B7D6D21" w14:textId="20B75A74" w:rsidR="00C036FE" w:rsidRDefault="00C036FE" w:rsidP="001C03FA">
      <w:pPr>
        <w:rPr>
          <w:b/>
          <w:lang w:eastAsia="fr-FR"/>
        </w:rPr>
      </w:pPr>
    </w:p>
    <w:p w14:paraId="3515C8AB" w14:textId="4B2F6E83" w:rsidR="00C036FE" w:rsidRDefault="00C036FE" w:rsidP="001C03FA">
      <w:pPr>
        <w:rPr>
          <w:b/>
          <w:lang w:eastAsia="fr-FR"/>
        </w:rPr>
      </w:pPr>
    </w:p>
    <w:p w14:paraId="75AF7DA4" w14:textId="32D44ACE" w:rsidR="00C036FE" w:rsidRDefault="00C036FE" w:rsidP="001C03FA">
      <w:pPr>
        <w:rPr>
          <w:b/>
          <w:lang w:eastAsia="fr-FR"/>
        </w:rPr>
      </w:pPr>
    </w:p>
    <w:p w14:paraId="1546A17F" w14:textId="00CD2A32" w:rsidR="00C036FE" w:rsidRDefault="00C036FE" w:rsidP="001C03FA">
      <w:pPr>
        <w:rPr>
          <w:b/>
          <w:lang w:eastAsia="fr-FR"/>
        </w:rPr>
      </w:pPr>
    </w:p>
    <w:p w14:paraId="59D86268" w14:textId="77777777" w:rsidR="00C036FE" w:rsidRDefault="00C036FE" w:rsidP="001C03FA">
      <w:pPr>
        <w:rPr>
          <w:b/>
          <w:lang w:eastAsia="fr-FR"/>
        </w:rPr>
      </w:pPr>
    </w:p>
    <w:p w14:paraId="2D4E04E5" w14:textId="77777777" w:rsidR="001C03FA" w:rsidRPr="001C03FA" w:rsidRDefault="001C03FA" w:rsidP="001C03FA">
      <w:pPr>
        <w:rPr>
          <w:b/>
          <w:lang w:eastAsia="fr-FR"/>
        </w:rPr>
      </w:pPr>
    </w:p>
    <w:p w14:paraId="08689C52" w14:textId="3281259F" w:rsidR="00702821" w:rsidRDefault="00702821" w:rsidP="00492ABD">
      <w:pPr>
        <w:pStyle w:val="Titre4"/>
        <w:numPr>
          <w:ilvl w:val="0"/>
          <w:numId w:val="60"/>
        </w:numPr>
        <w:rPr>
          <w:lang w:eastAsia="fr-FR"/>
        </w:rPr>
      </w:pPr>
      <w:r>
        <w:rPr>
          <w:lang w:eastAsia="fr-FR"/>
        </w:rPr>
        <w:lastRenderedPageBreak/>
        <w:t xml:space="preserve">Etude Comparée des solutions </w:t>
      </w:r>
    </w:p>
    <w:p w14:paraId="1F8D1AB5" w14:textId="44C6108C" w:rsidR="00702821" w:rsidRDefault="00702821" w:rsidP="00702821">
      <w:pPr>
        <w:rPr>
          <w:lang w:eastAsia="fr-FR"/>
        </w:rPr>
      </w:pPr>
    </w:p>
    <w:tbl>
      <w:tblPr>
        <w:tblStyle w:val="Grilledutableau"/>
        <w:tblW w:w="10206" w:type="dxa"/>
        <w:tblInd w:w="-5" w:type="dxa"/>
        <w:tblLook w:val="04A0" w:firstRow="1" w:lastRow="0" w:firstColumn="1" w:lastColumn="0" w:noHBand="0" w:noVBand="1"/>
      </w:tblPr>
      <w:tblGrid>
        <w:gridCol w:w="1415"/>
        <w:gridCol w:w="4732"/>
        <w:gridCol w:w="4059"/>
      </w:tblGrid>
      <w:tr w:rsidR="002D2A96" w14:paraId="447CCB63" w14:textId="77777777" w:rsidTr="00A53EA7">
        <w:trPr>
          <w:trHeight w:val="564"/>
        </w:trPr>
        <w:tc>
          <w:tcPr>
            <w:tcW w:w="1415" w:type="dxa"/>
            <w:shd w:val="clear" w:color="auto" w:fill="2E74B5" w:themeFill="accent1" w:themeFillShade="BF"/>
          </w:tcPr>
          <w:p w14:paraId="45F27FD6" w14:textId="7B2099F0" w:rsidR="002D2A96" w:rsidRPr="00C036FE" w:rsidRDefault="002D2A96" w:rsidP="002D2A96">
            <w:pPr>
              <w:rPr>
                <w:b/>
                <w:lang w:eastAsia="fr-FR"/>
              </w:rPr>
            </w:pPr>
            <w:r w:rsidRPr="00C036FE">
              <w:rPr>
                <w:b/>
                <w:lang w:eastAsia="fr-FR"/>
              </w:rPr>
              <w:t xml:space="preserve">Solutions </w:t>
            </w:r>
          </w:p>
        </w:tc>
        <w:tc>
          <w:tcPr>
            <w:tcW w:w="4732" w:type="dxa"/>
            <w:shd w:val="clear" w:color="auto" w:fill="2E74B5" w:themeFill="accent1" w:themeFillShade="BF"/>
          </w:tcPr>
          <w:p w14:paraId="031EFF26" w14:textId="369541F8" w:rsidR="002D2A96" w:rsidRPr="00C036FE" w:rsidRDefault="002D2A96" w:rsidP="002D2A96">
            <w:pPr>
              <w:rPr>
                <w:b/>
                <w:lang w:eastAsia="fr-FR"/>
              </w:rPr>
            </w:pPr>
            <w:r w:rsidRPr="00C036FE">
              <w:rPr>
                <w:b/>
                <w:lang w:eastAsia="fr-FR"/>
              </w:rPr>
              <w:t xml:space="preserve">Avantages </w:t>
            </w:r>
          </w:p>
        </w:tc>
        <w:tc>
          <w:tcPr>
            <w:tcW w:w="4059" w:type="dxa"/>
            <w:shd w:val="clear" w:color="auto" w:fill="2E74B5" w:themeFill="accent1" w:themeFillShade="BF"/>
          </w:tcPr>
          <w:p w14:paraId="572F1671" w14:textId="40882595" w:rsidR="002D2A96" w:rsidRPr="00C036FE" w:rsidRDefault="002D2A96" w:rsidP="002D2A96">
            <w:pPr>
              <w:rPr>
                <w:b/>
                <w:lang w:eastAsia="fr-FR"/>
              </w:rPr>
            </w:pPr>
            <w:r w:rsidRPr="00C036FE">
              <w:rPr>
                <w:b/>
                <w:lang w:eastAsia="fr-FR"/>
              </w:rPr>
              <w:t xml:space="preserve">Inconvénients </w:t>
            </w:r>
          </w:p>
        </w:tc>
      </w:tr>
      <w:tr w:rsidR="002D2A96" w14:paraId="6EEF2A3A" w14:textId="77777777" w:rsidTr="002D2A96">
        <w:tc>
          <w:tcPr>
            <w:tcW w:w="1415" w:type="dxa"/>
          </w:tcPr>
          <w:p w14:paraId="005E82E6" w14:textId="77777777" w:rsidR="0080416E" w:rsidRDefault="0080416E" w:rsidP="002D2A96">
            <w:pPr>
              <w:rPr>
                <w:lang w:eastAsia="fr-FR"/>
              </w:rPr>
            </w:pPr>
          </w:p>
          <w:p w14:paraId="43A369FB" w14:textId="77777777" w:rsidR="0080416E" w:rsidRDefault="0080416E" w:rsidP="002D2A96">
            <w:pPr>
              <w:rPr>
                <w:lang w:eastAsia="fr-FR"/>
              </w:rPr>
            </w:pPr>
          </w:p>
          <w:p w14:paraId="1403D605" w14:textId="77777777" w:rsidR="0080416E" w:rsidRDefault="0080416E" w:rsidP="002D2A96">
            <w:pPr>
              <w:rPr>
                <w:lang w:eastAsia="fr-FR"/>
              </w:rPr>
            </w:pPr>
          </w:p>
          <w:p w14:paraId="2048BE01" w14:textId="77777777" w:rsidR="0080416E" w:rsidRDefault="0080416E" w:rsidP="002D2A96">
            <w:pPr>
              <w:rPr>
                <w:lang w:eastAsia="fr-FR"/>
              </w:rPr>
            </w:pPr>
          </w:p>
          <w:p w14:paraId="029379BF" w14:textId="0EA663A1" w:rsidR="002D2A96" w:rsidRDefault="002D2A96" w:rsidP="002D2A96">
            <w:pPr>
              <w:rPr>
                <w:lang w:eastAsia="fr-FR"/>
              </w:rPr>
            </w:pPr>
            <w:r>
              <w:rPr>
                <w:lang w:eastAsia="fr-FR"/>
              </w:rPr>
              <w:t>Première solution</w:t>
            </w:r>
          </w:p>
        </w:tc>
        <w:tc>
          <w:tcPr>
            <w:tcW w:w="4732" w:type="dxa"/>
          </w:tcPr>
          <w:p w14:paraId="650626BA" w14:textId="12999393" w:rsidR="0080416E" w:rsidRDefault="0080416E" w:rsidP="0080416E">
            <w:pPr>
              <w:spacing w:line="360" w:lineRule="auto"/>
              <w:rPr>
                <w:lang w:eastAsia="fr-FR"/>
              </w:rPr>
            </w:pPr>
            <w:r>
              <w:rPr>
                <w:lang w:eastAsia="fr-FR"/>
              </w:rPr>
              <w:t xml:space="preserve">-Elle tient compte l’ensemble du problème </w:t>
            </w:r>
          </w:p>
          <w:p w14:paraId="77EEA516" w14:textId="648B9551" w:rsidR="0080416E" w:rsidRDefault="0080416E" w:rsidP="0080416E">
            <w:pPr>
              <w:spacing w:line="360" w:lineRule="auto"/>
              <w:rPr>
                <w:lang w:eastAsia="fr-FR"/>
              </w:rPr>
            </w:pPr>
            <w:r>
              <w:rPr>
                <w:lang w:eastAsia="fr-FR"/>
              </w:rPr>
              <w:t xml:space="preserve">-Elle offre de très haute performance quittant de la haute disponibilité, en passant par la vitesse, la reprise d’activité et l’évolutivité </w:t>
            </w:r>
          </w:p>
          <w:p w14:paraId="6EB253A0" w14:textId="264F34BC" w:rsidR="0080416E" w:rsidRDefault="0080416E" w:rsidP="0080416E">
            <w:pPr>
              <w:pStyle w:val="Paragraphedeliste"/>
              <w:ind w:left="1068"/>
              <w:rPr>
                <w:lang w:eastAsia="fr-FR"/>
              </w:rPr>
            </w:pPr>
            <w:r>
              <w:rPr>
                <w:lang w:eastAsia="fr-FR"/>
              </w:rPr>
              <w:t xml:space="preserve"> </w:t>
            </w:r>
          </w:p>
        </w:tc>
        <w:tc>
          <w:tcPr>
            <w:tcW w:w="4059" w:type="dxa"/>
          </w:tcPr>
          <w:p w14:paraId="2B3F860F" w14:textId="77777777" w:rsidR="001C03FA" w:rsidRDefault="001C03FA" w:rsidP="0080416E">
            <w:pPr>
              <w:rPr>
                <w:lang w:eastAsia="fr-FR"/>
              </w:rPr>
            </w:pPr>
          </w:p>
          <w:p w14:paraId="11C78CDA" w14:textId="77777777" w:rsidR="001C03FA" w:rsidRDefault="001C03FA" w:rsidP="0080416E">
            <w:pPr>
              <w:rPr>
                <w:lang w:eastAsia="fr-FR"/>
              </w:rPr>
            </w:pPr>
          </w:p>
          <w:p w14:paraId="78CB7BC3" w14:textId="78143C03" w:rsidR="002D2A96" w:rsidRDefault="001C03FA" w:rsidP="001C03FA">
            <w:pPr>
              <w:spacing w:line="360" w:lineRule="auto"/>
              <w:rPr>
                <w:lang w:eastAsia="fr-FR"/>
              </w:rPr>
            </w:pPr>
            <w:r>
              <w:rPr>
                <w:lang w:eastAsia="fr-FR"/>
              </w:rPr>
              <w:t>-Le principal inconvénient</w:t>
            </w:r>
            <w:r w:rsidR="0080416E">
              <w:rPr>
                <w:lang w:eastAsia="fr-FR"/>
              </w:rPr>
              <w:t xml:space="preserve"> est le cout qui est très élevé </w:t>
            </w:r>
          </w:p>
          <w:p w14:paraId="4A3F06A8" w14:textId="03861119" w:rsidR="0080416E" w:rsidRDefault="0080416E" w:rsidP="0080416E">
            <w:pPr>
              <w:rPr>
                <w:lang w:eastAsia="fr-FR"/>
              </w:rPr>
            </w:pPr>
          </w:p>
        </w:tc>
      </w:tr>
      <w:tr w:rsidR="002D2A96" w14:paraId="360CBB5C" w14:textId="77777777" w:rsidTr="002D2A96">
        <w:trPr>
          <w:trHeight w:val="7593"/>
        </w:trPr>
        <w:tc>
          <w:tcPr>
            <w:tcW w:w="1415" w:type="dxa"/>
          </w:tcPr>
          <w:p w14:paraId="0F8CF867" w14:textId="77777777" w:rsidR="002D2A96" w:rsidRDefault="002D2A96" w:rsidP="002D2A96">
            <w:pPr>
              <w:rPr>
                <w:lang w:eastAsia="fr-FR"/>
              </w:rPr>
            </w:pPr>
          </w:p>
          <w:p w14:paraId="3391C427" w14:textId="77777777" w:rsidR="002D2A96" w:rsidRDefault="002D2A96" w:rsidP="002D2A96">
            <w:pPr>
              <w:rPr>
                <w:lang w:eastAsia="fr-FR"/>
              </w:rPr>
            </w:pPr>
          </w:p>
          <w:p w14:paraId="3BB649C0" w14:textId="77777777" w:rsidR="002D2A96" w:rsidRDefault="002D2A96" w:rsidP="002D2A96">
            <w:pPr>
              <w:rPr>
                <w:lang w:eastAsia="fr-FR"/>
              </w:rPr>
            </w:pPr>
          </w:p>
          <w:p w14:paraId="13787055" w14:textId="77777777" w:rsidR="002D2A96" w:rsidRDefault="002D2A96" w:rsidP="002D2A96">
            <w:pPr>
              <w:rPr>
                <w:lang w:eastAsia="fr-FR"/>
              </w:rPr>
            </w:pPr>
          </w:p>
          <w:p w14:paraId="76234A5F" w14:textId="77777777" w:rsidR="002D2A96" w:rsidRDefault="002D2A96" w:rsidP="002D2A96">
            <w:pPr>
              <w:rPr>
                <w:lang w:eastAsia="fr-FR"/>
              </w:rPr>
            </w:pPr>
          </w:p>
          <w:p w14:paraId="178FF200" w14:textId="77777777" w:rsidR="002D2A96" w:rsidRDefault="002D2A96" w:rsidP="002D2A96">
            <w:pPr>
              <w:rPr>
                <w:lang w:eastAsia="fr-FR"/>
              </w:rPr>
            </w:pPr>
          </w:p>
          <w:p w14:paraId="78C01851" w14:textId="77777777" w:rsidR="002D2A96" w:rsidRDefault="002D2A96" w:rsidP="002D2A96">
            <w:pPr>
              <w:rPr>
                <w:lang w:eastAsia="fr-FR"/>
              </w:rPr>
            </w:pPr>
          </w:p>
          <w:p w14:paraId="16D478F3" w14:textId="77777777" w:rsidR="002D2A96" w:rsidRDefault="002D2A96" w:rsidP="002D2A96">
            <w:pPr>
              <w:rPr>
                <w:lang w:eastAsia="fr-FR"/>
              </w:rPr>
            </w:pPr>
          </w:p>
          <w:p w14:paraId="4C186202" w14:textId="77777777" w:rsidR="002D2A96" w:rsidRDefault="002D2A96" w:rsidP="002D2A96">
            <w:pPr>
              <w:rPr>
                <w:lang w:eastAsia="fr-FR"/>
              </w:rPr>
            </w:pPr>
          </w:p>
          <w:p w14:paraId="748C4DB1" w14:textId="77777777" w:rsidR="002D2A96" w:rsidRDefault="002D2A96" w:rsidP="002D2A96">
            <w:pPr>
              <w:rPr>
                <w:lang w:eastAsia="fr-FR"/>
              </w:rPr>
            </w:pPr>
          </w:p>
          <w:p w14:paraId="6833F30C" w14:textId="7CDE3B0D" w:rsidR="002D2A96" w:rsidRDefault="002D2A96" w:rsidP="002D2A96">
            <w:pPr>
              <w:rPr>
                <w:lang w:eastAsia="fr-FR"/>
              </w:rPr>
            </w:pPr>
            <w:r>
              <w:rPr>
                <w:lang w:eastAsia="fr-FR"/>
              </w:rPr>
              <w:t xml:space="preserve">Deuxième solution </w:t>
            </w:r>
          </w:p>
        </w:tc>
        <w:tc>
          <w:tcPr>
            <w:tcW w:w="4732" w:type="dxa"/>
          </w:tcPr>
          <w:p w14:paraId="28EADC10" w14:textId="77777777" w:rsidR="002D2A96" w:rsidRDefault="002D2A96" w:rsidP="00492ABD">
            <w:pPr>
              <w:pStyle w:val="Paragraphedeliste"/>
              <w:numPr>
                <w:ilvl w:val="0"/>
                <w:numId w:val="25"/>
              </w:numPr>
              <w:spacing w:line="360" w:lineRule="auto"/>
            </w:pPr>
            <w:r>
              <w:t xml:space="preserve">Cette solution résout le problème de latence des applications </w:t>
            </w:r>
          </w:p>
          <w:p w14:paraId="55091699" w14:textId="77777777" w:rsidR="002D2A96" w:rsidRDefault="002D2A96" w:rsidP="00492ABD">
            <w:pPr>
              <w:pStyle w:val="Paragraphedeliste"/>
              <w:numPr>
                <w:ilvl w:val="0"/>
                <w:numId w:val="25"/>
              </w:numPr>
              <w:spacing w:line="360" w:lineRule="auto"/>
            </w:pPr>
            <w:r>
              <w:t>Elle intègre des mesures de haute disponibilité et de reprise rapide en cas de pannes</w:t>
            </w:r>
          </w:p>
          <w:p w14:paraId="58B4BBAE" w14:textId="046742CD" w:rsidR="002D2A96" w:rsidRDefault="002D2A96" w:rsidP="00492ABD">
            <w:pPr>
              <w:pStyle w:val="Paragraphedeliste"/>
              <w:numPr>
                <w:ilvl w:val="0"/>
                <w:numId w:val="25"/>
              </w:numPr>
              <w:spacing w:line="360" w:lineRule="auto"/>
            </w:pPr>
            <w:r>
              <w:t xml:space="preserve">Elle améliore la confidentialité des échanges entre la région de Lomé et celle d’Abidjan </w:t>
            </w:r>
          </w:p>
          <w:p w14:paraId="2890E2B8" w14:textId="77777777" w:rsidR="002D2A96" w:rsidRDefault="002D2A96" w:rsidP="00492ABD">
            <w:pPr>
              <w:pStyle w:val="Paragraphedeliste"/>
              <w:numPr>
                <w:ilvl w:val="0"/>
                <w:numId w:val="25"/>
              </w:numPr>
              <w:spacing w:line="360" w:lineRule="auto"/>
            </w:pPr>
            <w:r>
              <w:t xml:space="preserve">Elle permet au système d’être plus fluide à l’utilisation </w:t>
            </w:r>
          </w:p>
          <w:p w14:paraId="595684E2" w14:textId="6B11B934" w:rsidR="002D2A96" w:rsidRDefault="002D2A96" w:rsidP="00492ABD">
            <w:pPr>
              <w:pStyle w:val="Paragraphedeliste"/>
              <w:numPr>
                <w:ilvl w:val="0"/>
                <w:numId w:val="25"/>
              </w:numPr>
              <w:spacing w:line="360" w:lineRule="auto"/>
            </w:pPr>
            <w:r>
              <w:t>Elle change l’architecture cloud la société en la fessant quitté une architecture hybride vers une architecture privé favorable à l’évolutivité</w:t>
            </w:r>
          </w:p>
          <w:p w14:paraId="2BFFF67E" w14:textId="2C09313D" w:rsidR="002D2A96" w:rsidRDefault="002D2A96" w:rsidP="00492ABD">
            <w:pPr>
              <w:pStyle w:val="Paragraphedeliste"/>
              <w:numPr>
                <w:ilvl w:val="0"/>
                <w:numId w:val="25"/>
              </w:numPr>
              <w:spacing w:after="160" w:line="360" w:lineRule="auto"/>
              <w:rPr>
                <w:lang w:eastAsia="fr-FR"/>
              </w:rPr>
            </w:pPr>
            <w:r>
              <w:t xml:space="preserve">Les couts sont négligeable comparer au résultat  </w:t>
            </w:r>
          </w:p>
        </w:tc>
        <w:tc>
          <w:tcPr>
            <w:tcW w:w="4059" w:type="dxa"/>
          </w:tcPr>
          <w:p w14:paraId="720DC148" w14:textId="77777777" w:rsidR="002D2A96" w:rsidRDefault="002D2A96" w:rsidP="00492ABD">
            <w:pPr>
              <w:pStyle w:val="Paragraphedeliste"/>
              <w:numPr>
                <w:ilvl w:val="0"/>
                <w:numId w:val="26"/>
              </w:numPr>
              <w:spacing w:line="360" w:lineRule="auto"/>
              <w:ind w:left="360"/>
            </w:pPr>
            <w:r>
              <w:t>Cette solution résout le problème pour un temps donné mais pas permanemment.</w:t>
            </w:r>
          </w:p>
          <w:p w14:paraId="14BCC92A" w14:textId="39027657" w:rsidR="002D2A96" w:rsidRDefault="002D2A96" w:rsidP="00492ABD">
            <w:pPr>
              <w:pStyle w:val="Paragraphedeliste"/>
              <w:numPr>
                <w:ilvl w:val="0"/>
                <w:numId w:val="26"/>
              </w:numPr>
              <w:spacing w:line="360" w:lineRule="auto"/>
              <w:ind w:left="360"/>
            </w:pPr>
            <w:r>
              <w:t xml:space="preserve">Des couts supplémentaires pour l’entreprise car elle demande l’acquisition de nouveau équipements </w:t>
            </w:r>
            <w:r w:rsidR="001C03FA">
              <w:t>informatiques,</w:t>
            </w:r>
            <w:r>
              <w:t xml:space="preserve">  </w:t>
            </w:r>
          </w:p>
          <w:p w14:paraId="65C06E2B" w14:textId="77777777" w:rsidR="002D2A96" w:rsidRDefault="002D2A96" w:rsidP="002D2A96">
            <w:pPr>
              <w:rPr>
                <w:rFonts w:ascii="Arial" w:hAnsi="Arial"/>
                <w:lang w:eastAsia="fr-FR"/>
              </w:rPr>
            </w:pPr>
            <w:r>
              <w:rPr>
                <w:lang w:eastAsia="fr-FR"/>
              </w:rPr>
              <w:br w:type="page"/>
            </w:r>
          </w:p>
          <w:p w14:paraId="159FFF2A" w14:textId="77777777" w:rsidR="002D2A96" w:rsidRDefault="002D2A96" w:rsidP="002D2A96">
            <w:pPr>
              <w:rPr>
                <w:lang w:eastAsia="fr-FR"/>
              </w:rPr>
            </w:pPr>
          </w:p>
        </w:tc>
      </w:tr>
    </w:tbl>
    <w:p w14:paraId="0E880DCB" w14:textId="5DEF08EC" w:rsidR="00702821" w:rsidRDefault="00702821" w:rsidP="001C03FA">
      <w:pPr>
        <w:pStyle w:val="Sansinterligne"/>
        <w:spacing w:line="360" w:lineRule="auto"/>
        <w:ind w:left="1068"/>
        <w:jc w:val="both"/>
        <w:rPr>
          <w:lang w:eastAsia="fr-FR"/>
        </w:rPr>
      </w:pPr>
    </w:p>
    <w:p w14:paraId="363624E5" w14:textId="6D8A89DD" w:rsidR="00C036FE" w:rsidRDefault="00C036FE" w:rsidP="001C03FA">
      <w:pPr>
        <w:pStyle w:val="Sansinterligne"/>
        <w:spacing w:line="360" w:lineRule="auto"/>
        <w:ind w:left="1068"/>
        <w:jc w:val="both"/>
        <w:rPr>
          <w:lang w:eastAsia="fr-FR"/>
        </w:rPr>
      </w:pPr>
    </w:p>
    <w:p w14:paraId="76D7C237" w14:textId="77777777" w:rsidR="00C036FE" w:rsidRDefault="00C036FE" w:rsidP="001C03FA">
      <w:pPr>
        <w:pStyle w:val="Sansinterligne"/>
        <w:spacing w:line="360" w:lineRule="auto"/>
        <w:ind w:left="1068"/>
        <w:jc w:val="both"/>
        <w:rPr>
          <w:lang w:eastAsia="fr-FR"/>
        </w:rPr>
      </w:pPr>
    </w:p>
    <w:p w14:paraId="430FE46C" w14:textId="54447E91" w:rsidR="00702821" w:rsidRDefault="001C03FA" w:rsidP="00492ABD">
      <w:pPr>
        <w:pStyle w:val="Titre4"/>
        <w:numPr>
          <w:ilvl w:val="0"/>
          <w:numId w:val="60"/>
        </w:numPr>
        <w:spacing w:line="360" w:lineRule="auto"/>
        <w:rPr>
          <w:lang w:eastAsia="fr-FR"/>
        </w:rPr>
      </w:pPr>
      <w:r>
        <w:rPr>
          <w:lang w:eastAsia="fr-FR"/>
        </w:rPr>
        <w:lastRenderedPageBreak/>
        <w:t xml:space="preserve">Choix de solution </w:t>
      </w:r>
    </w:p>
    <w:p w14:paraId="62B875B6" w14:textId="52D82217" w:rsidR="001C03FA" w:rsidRPr="001C03FA" w:rsidRDefault="001C03FA" w:rsidP="00A53EA7">
      <w:pPr>
        <w:spacing w:line="360" w:lineRule="auto"/>
        <w:jc w:val="both"/>
        <w:rPr>
          <w:lang w:eastAsia="fr-FR"/>
        </w:rPr>
      </w:pPr>
      <w:r>
        <w:rPr>
          <w:lang w:eastAsia="fr-FR"/>
        </w:rPr>
        <w:t xml:space="preserve">Nous devons faire le choix entre 2 solution toute deux performante, et </w:t>
      </w:r>
      <w:r w:rsidR="00D534F3">
        <w:rPr>
          <w:lang w:eastAsia="fr-FR"/>
        </w:rPr>
        <w:t>résolvant considérablement</w:t>
      </w:r>
      <w:r>
        <w:rPr>
          <w:lang w:eastAsia="fr-FR"/>
        </w:rPr>
        <w:t xml:space="preserve"> notre </w:t>
      </w:r>
      <w:r w:rsidR="00D534F3">
        <w:rPr>
          <w:lang w:eastAsia="fr-FR"/>
        </w:rPr>
        <w:t>défi.</w:t>
      </w:r>
      <w:r>
        <w:rPr>
          <w:lang w:eastAsia="fr-FR"/>
        </w:rPr>
        <w:t xml:space="preserve"> Mais la </w:t>
      </w:r>
      <w:r w:rsidR="00D534F3">
        <w:rPr>
          <w:lang w:eastAsia="fr-FR"/>
        </w:rPr>
        <w:t xml:space="preserve">contrainte de </w:t>
      </w:r>
      <w:r w:rsidR="00C036FE">
        <w:rPr>
          <w:lang w:eastAsia="fr-FR"/>
        </w:rPr>
        <w:t>prix se</w:t>
      </w:r>
      <w:r w:rsidR="00D534F3">
        <w:rPr>
          <w:lang w:eastAsia="fr-FR"/>
        </w:rPr>
        <w:t xml:space="preserve"> pose car l’un de </w:t>
      </w:r>
      <w:r w:rsidR="00C036FE">
        <w:rPr>
          <w:lang w:eastAsia="fr-FR"/>
        </w:rPr>
        <w:t>nos objectifs</w:t>
      </w:r>
      <w:r w:rsidR="00D534F3">
        <w:rPr>
          <w:lang w:eastAsia="fr-FR"/>
        </w:rPr>
        <w:t xml:space="preserve"> stipule que nous </w:t>
      </w:r>
      <w:r w:rsidR="00C036FE">
        <w:rPr>
          <w:lang w:eastAsia="fr-FR"/>
        </w:rPr>
        <w:t>devons réussir</w:t>
      </w:r>
      <w:r w:rsidR="00D534F3">
        <w:rPr>
          <w:lang w:eastAsia="fr-FR"/>
        </w:rPr>
        <w:t xml:space="preserve"> à </w:t>
      </w:r>
      <w:r w:rsidR="00C036FE">
        <w:rPr>
          <w:lang w:eastAsia="fr-FR"/>
        </w:rPr>
        <w:t>réduire</w:t>
      </w:r>
      <w:r w:rsidR="00D534F3">
        <w:rPr>
          <w:lang w:eastAsia="fr-FR"/>
        </w:rPr>
        <w:t xml:space="preserve"> les dépenses liées aux maintien de notre </w:t>
      </w:r>
      <w:r w:rsidR="00C036FE">
        <w:rPr>
          <w:lang w:eastAsia="fr-FR"/>
        </w:rPr>
        <w:t>infrastructure</w:t>
      </w:r>
      <w:r w:rsidR="00D534F3">
        <w:rPr>
          <w:lang w:eastAsia="fr-FR"/>
        </w:rPr>
        <w:t xml:space="preserve"> </w:t>
      </w:r>
      <w:r w:rsidR="00C036FE">
        <w:rPr>
          <w:lang w:eastAsia="fr-FR"/>
        </w:rPr>
        <w:t>cloud.</w:t>
      </w:r>
      <w:r w:rsidR="00D534F3">
        <w:rPr>
          <w:lang w:eastAsia="fr-FR"/>
        </w:rPr>
        <w:t xml:space="preserve"> AU vue de toute ces contrainte notre choix s’est porté sur la D</w:t>
      </w:r>
      <w:r w:rsidR="00C036FE">
        <w:rPr>
          <w:lang w:eastAsia="fr-FR"/>
        </w:rPr>
        <w:t>euxième solutions.</w:t>
      </w:r>
    </w:p>
    <w:p w14:paraId="28F6FA03" w14:textId="5CAEA745" w:rsidR="00326D1C" w:rsidRDefault="006B0CA2" w:rsidP="002D2A96">
      <w:r w:rsidRPr="00702821">
        <w:rPr>
          <w:b/>
          <w:lang w:eastAsia="fr-FR"/>
        </w:rPr>
        <w:t xml:space="preserve"> </w:t>
      </w:r>
    </w:p>
    <w:p w14:paraId="05A030FF" w14:textId="77777777" w:rsidR="007C5529" w:rsidRPr="00247076" w:rsidRDefault="007C5529" w:rsidP="005D4C9A">
      <w:pPr>
        <w:pStyle w:val="Sansinterligne"/>
        <w:spacing w:line="360" w:lineRule="auto"/>
        <w:jc w:val="both"/>
        <w:rPr>
          <w:lang w:eastAsia="fr-FR"/>
        </w:rPr>
      </w:pPr>
    </w:p>
    <w:p w14:paraId="2C459326" w14:textId="77777777" w:rsidR="007C5529" w:rsidRPr="00247076" w:rsidRDefault="007C5529" w:rsidP="005D4C9A">
      <w:pPr>
        <w:pStyle w:val="Sansinterligne"/>
        <w:spacing w:line="360" w:lineRule="auto"/>
        <w:jc w:val="both"/>
        <w:rPr>
          <w:lang w:eastAsia="fr-FR"/>
        </w:rPr>
      </w:pPr>
    </w:p>
    <w:p w14:paraId="042AE011" w14:textId="77777777" w:rsidR="007C5529" w:rsidRPr="00247076" w:rsidRDefault="007C5529" w:rsidP="005D4C9A">
      <w:pPr>
        <w:pStyle w:val="Sansinterligne"/>
        <w:spacing w:line="360" w:lineRule="auto"/>
        <w:jc w:val="both"/>
        <w:rPr>
          <w:lang w:eastAsia="fr-FR"/>
        </w:rPr>
      </w:pPr>
    </w:p>
    <w:p w14:paraId="70013CEE" w14:textId="77777777" w:rsidR="001B6103" w:rsidRDefault="001B6103" w:rsidP="005D4C9A">
      <w:pPr>
        <w:pStyle w:val="Sansinterligne"/>
        <w:spacing w:line="360" w:lineRule="auto"/>
        <w:jc w:val="both"/>
        <w:rPr>
          <w:lang w:eastAsia="fr-FR"/>
        </w:rPr>
      </w:pPr>
    </w:p>
    <w:p w14:paraId="7A8B7B4E" w14:textId="3CABAC6D" w:rsidR="001B6103" w:rsidRDefault="001B6103" w:rsidP="005D4C9A">
      <w:pPr>
        <w:pStyle w:val="Sansinterligne"/>
        <w:spacing w:line="360" w:lineRule="auto"/>
        <w:jc w:val="both"/>
        <w:rPr>
          <w:lang w:eastAsia="fr-FR"/>
        </w:rPr>
      </w:pPr>
    </w:p>
    <w:p w14:paraId="2102B627" w14:textId="620B59F3" w:rsidR="0047200C" w:rsidRDefault="0047200C" w:rsidP="005D4C9A">
      <w:pPr>
        <w:pStyle w:val="Sansinterligne"/>
        <w:spacing w:line="360" w:lineRule="auto"/>
        <w:jc w:val="both"/>
        <w:rPr>
          <w:lang w:eastAsia="fr-FR"/>
        </w:rPr>
      </w:pPr>
    </w:p>
    <w:p w14:paraId="6886BA28" w14:textId="77777777" w:rsidR="0047200C" w:rsidRDefault="0047200C" w:rsidP="005D4C9A">
      <w:pPr>
        <w:pStyle w:val="Sansinterligne"/>
        <w:spacing w:line="360" w:lineRule="auto"/>
        <w:jc w:val="both"/>
        <w:rPr>
          <w:lang w:eastAsia="fr-FR"/>
        </w:rPr>
      </w:pPr>
    </w:p>
    <w:p w14:paraId="5406617C" w14:textId="77777777" w:rsidR="001B6103" w:rsidRDefault="001B6103" w:rsidP="005D4C9A">
      <w:pPr>
        <w:pStyle w:val="Sansinterligne"/>
        <w:spacing w:line="360" w:lineRule="auto"/>
        <w:jc w:val="both"/>
        <w:rPr>
          <w:lang w:eastAsia="fr-FR"/>
        </w:rPr>
      </w:pPr>
    </w:p>
    <w:p w14:paraId="13D6BF85" w14:textId="77777777" w:rsidR="001B6103" w:rsidRPr="00247076" w:rsidRDefault="001B6103" w:rsidP="005D4C9A">
      <w:pPr>
        <w:pStyle w:val="Sansinterligne"/>
        <w:spacing w:line="360" w:lineRule="auto"/>
        <w:jc w:val="both"/>
        <w:rPr>
          <w:lang w:eastAsia="fr-FR"/>
        </w:rPr>
      </w:pPr>
    </w:p>
    <w:p w14:paraId="156CE41A" w14:textId="77777777" w:rsidR="00C036FE" w:rsidRDefault="00C036FE" w:rsidP="005D4C9A">
      <w:pPr>
        <w:spacing w:line="360" w:lineRule="auto"/>
        <w:jc w:val="both"/>
      </w:pPr>
    </w:p>
    <w:p w14:paraId="3B973484" w14:textId="77777777" w:rsidR="00C036FE" w:rsidRDefault="00C036FE">
      <w:r>
        <w:br w:type="page"/>
      </w:r>
    </w:p>
    <w:p w14:paraId="33E6C64B" w14:textId="77777777" w:rsidR="00C036FE" w:rsidRDefault="00C036FE" w:rsidP="005D4C9A">
      <w:pPr>
        <w:spacing w:line="360" w:lineRule="auto"/>
        <w:jc w:val="both"/>
      </w:pPr>
    </w:p>
    <w:p w14:paraId="5647292E" w14:textId="77777777" w:rsidR="00C036FE" w:rsidRDefault="00C036FE" w:rsidP="005D4C9A">
      <w:pPr>
        <w:spacing w:line="360" w:lineRule="auto"/>
        <w:jc w:val="both"/>
      </w:pPr>
    </w:p>
    <w:p w14:paraId="0574C59F" w14:textId="77777777" w:rsidR="00C036FE" w:rsidRDefault="00C036FE" w:rsidP="005D4C9A">
      <w:pPr>
        <w:spacing w:line="360" w:lineRule="auto"/>
        <w:jc w:val="both"/>
      </w:pPr>
    </w:p>
    <w:p w14:paraId="20A790F6" w14:textId="77777777" w:rsidR="00C036FE" w:rsidRDefault="00C036FE" w:rsidP="005D4C9A">
      <w:pPr>
        <w:spacing w:line="360" w:lineRule="auto"/>
        <w:jc w:val="both"/>
      </w:pPr>
    </w:p>
    <w:p w14:paraId="27198757" w14:textId="77777777" w:rsidR="00C036FE" w:rsidRDefault="00C036FE" w:rsidP="005D4C9A">
      <w:pPr>
        <w:spacing w:line="360" w:lineRule="auto"/>
        <w:jc w:val="both"/>
      </w:pPr>
    </w:p>
    <w:p w14:paraId="6CB793C0" w14:textId="77777777" w:rsidR="00C036FE" w:rsidRDefault="00C036FE" w:rsidP="005D4C9A">
      <w:pPr>
        <w:spacing w:line="360" w:lineRule="auto"/>
        <w:jc w:val="both"/>
      </w:pPr>
    </w:p>
    <w:p w14:paraId="307E1341" w14:textId="270E5AA1" w:rsidR="00A66A4D" w:rsidRPr="00247076" w:rsidRDefault="00A66A4D" w:rsidP="005D4C9A">
      <w:pPr>
        <w:spacing w:line="360" w:lineRule="auto"/>
        <w:jc w:val="both"/>
      </w:pPr>
      <w:r>
        <w:rPr>
          <w:noProof/>
          <w:lang w:eastAsia="fr-FR"/>
        </w:rPr>
        <mc:AlternateContent>
          <mc:Choice Requires="wps">
            <w:drawing>
              <wp:anchor distT="0" distB="0" distL="114300" distR="114300" simplePos="0" relativeHeight="251678720" behindDoc="0" locked="0" layoutInCell="1" allowOverlap="1" wp14:anchorId="3A1BEE70" wp14:editId="5C9708A4">
                <wp:simplePos x="0" y="0"/>
                <wp:positionH relativeFrom="margin">
                  <wp:posOffset>0</wp:posOffset>
                </wp:positionH>
                <wp:positionV relativeFrom="paragraph">
                  <wp:posOffset>-635</wp:posOffset>
                </wp:positionV>
                <wp:extent cx="5991225" cy="2114301"/>
                <wp:effectExtent l="0" t="0" r="28575" b="19685"/>
                <wp:wrapNone/>
                <wp:docPr id="32" name="Parchemin horizontal 32"/>
                <wp:cNvGraphicFramePr/>
                <a:graphic xmlns:a="http://schemas.openxmlformats.org/drawingml/2006/main">
                  <a:graphicData uri="http://schemas.microsoft.com/office/word/2010/wordprocessingShape">
                    <wps:wsp>
                      <wps:cNvSpPr/>
                      <wps:spPr>
                        <a:xfrm>
                          <a:off x="0" y="0"/>
                          <a:ext cx="5991225" cy="2114301"/>
                        </a:xfrm>
                        <a:prstGeom prst="horizontalScroll">
                          <a:avLst/>
                        </a:prstGeom>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F92D947" w14:textId="77777777" w:rsidR="00214857" w:rsidRPr="00A66A4D" w:rsidRDefault="00214857" w:rsidP="00A66A4D">
                            <w:pPr>
                              <w:pStyle w:val="Titre2"/>
                            </w:pPr>
                            <w:bookmarkStart w:id="26" w:name="_Toc52552532"/>
                            <w:r w:rsidRPr="00A66A4D">
                              <w:t>PARTIE III : GENERALITES</w:t>
                            </w:r>
                            <w:bookmarkEnd w:id="26"/>
                            <w:r w:rsidRPr="00A66A4D">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3A1BEE70" id="Parchemin horizontal 32" o:spid="_x0000_s1059" type="#_x0000_t98" style="position:absolute;left:0;text-align:left;margin-left:0;margin-top:-.05pt;width:471.75pt;height:166.5pt;z-index:251678720;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" fillcolor="#5b9bd5 [3204]" strokecolor="black [3213]" strokeweight="1.5pt">
                <v:stroke joinstyle="miter"/>
                <v:textbox>
                  <w:txbxContent>
                    <w:p w14:paraId="6F92D947" w14:textId="77777777" w:rsidR="00214857" w:rsidRPr="00A66A4D" w:rsidRDefault="00214857" w:rsidP="00A66A4D">
                      <w:pPr>
                        <w:pStyle w:val="Titre2"/>
                      </w:pPr>
                      <w:bookmarkStart w:id="27" w:name="_Toc52552532"/>
                      <w:r w:rsidRPr="00A66A4D">
                        <w:t>PARTIE III : GENERALITES</w:t>
                      </w:r>
                      <w:bookmarkEnd w:id="27"/>
                      <w:r w:rsidRPr="00A66A4D">
                        <w:t xml:space="preserve">                    </w:t>
                      </w:r>
                    </w:p>
                  </w:txbxContent>
                </v:textbox>
                <w10:wrap anchorx="margin"/>
              </v:shape>
            </w:pict>
          </mc:Fallback>
        </mc:AlternateContent>
      </w:r>
    </w:p>
    <w:p w14:paraId="6FB57875" w14:textId="77777777" w:rsidR="00A66A4D" w:rsidRPr="00247076" w:rsidRDefault="00A66A4D" w:rsidP="005D4C9A">
      <w:pPr>
        <w:pStyle w:val="Sansinterligne"/>
        <w:spacing w:line="360" w:lineRule="auto"/>
        <w:jc w:val="both"/>
        <w:rPr>
          <w:lang w:eastAsia="fr-FR"/>
        </w:rPr>
      </w:pPr>
    </w:p>
    <w:p w14:paraId="1FDB0429" w14:textId="77777777" w:rsidR="00A66A4D" w:rsidRPr="00247076" w:rsidRDefault="00A66A4D" w:rsidP="005D4C9A">
      <w:pPr>
        <w:pStyle w:val="Sansinterligne"/>
        <w:spacing w:line="360" w:lineRule="auto"/>
        <w:jc w:val="both"/>
        <w:rPr>
          <w:lang w:eastAsia="fr-FR"/>
        </w:rPr>
      </w:pPr>
    </w:p>
    <w:p w14:paraId="303B62DA" w14:textId="77777777" w:rsidR="00A66A4D" w:rsidRPr="00247076" w:rsidRDefault="00A66A4D" w:rsidP="005D4C9A">
      <w:pPr>
        <w:pStyle w:val="Sansinterligne"/>
        <w:spacing w:line="360" w:lineRule="auto"/>
        <w:jc w:val="both"/>
        <w:rPr>
          <w:lang w:eastAsia="fr-FR"/>
        </w:rPr>
      </w:pPr>
    </w:p>
    <w:p w14:paraId="714C0362" w14:textId="77777777" w:rsidR="00A66A4D" w:rsidRPr="00247076" w:rsidRDefault="00A66A4D" w:rsidP="005D4C9A">
      <w:pPr>
        <w:pStyle w:val="Sansinterligne"/>
        <w:spacing w:line="360" w:lineRule="auto"/>
        <w:jc w:val="both"/>
        <w:rPr>
          <w:lang w:eastAsia="fr-FR"/>
        </w:rPr>
      </w:pPr>
    </w:p>
    <w:p w14:paraId="0C2ABDAB" w14:textId="77777777" w:rsidR="00A66A4D" w:rsidRPr="00247076" w:rsidRDefault="00A66A4D" w:rsidP="005D4C9A">
      <w:pPr>
        <w:pStyle w:val="Sansinterligne"/>
        <w:spacing w:line="360" w:lineRule="auto"/>
        <w:jc w:val="both"/>
        <w:rPr>
          <w:lang w:eastAsia="fr-FR"/>
        </w:rPr>
      </w:pPr>
    </w:p>
    <w:p w14:paraId="5EBAEE5C" w14:textId="77777777" w:rsidR="00A66A4D" w:rsidRPr="00247076" w:rsidRDefault="00A66A4D" w:rsidP="005D4C9A">
      <w:pPr>
        <w:pStyle w:val="Sansinterligne"/>
        <w:spacing w:line="360" w:lineRule="auto"/>
        <w:jc w:val="both"/>
        <w:rPr>
          <w:lang w:eastAsia="fr-FR"/>
        </w:rPr>
      </w:pPr>
    </w:p>
    <w:p w14:paraId="445723D3" w14:textId="77777777" w:rsidR="00A66A4D" w:rsidRPr="00247076" w:rsidRDefault="00A66A4D" w:rsidP="005D4C9A">
      <w:pPr>
        <w:pStyle w:val="Sansinterligne"/>
        <w:spacing w:line="360" w:lineRule="auto"/>
        <w:jc w:val="both"/>
        <w:rPr>
          <w:lang w:eastAsia="fr-FR"/>
        </w:rPr>
      </w:pPr>
    </w:p>
    <w:p w14:paraId="5E063EC6" w14:textId="77777777" w:rsidR="00A66A4D" w:rsidRPr="00247076" w:rsidRDefault="00A66A4D" w:rsidP="005D4C9A">
      <w:pPr>
        <w:pStyle w:val="Sansinterligne"/>
        <w:spacing w:line="360" w:lineRule="auto"/>
        <w:jc w:val="both"/>
        <w:rPr>
          <w:lang w:eastAsia="fr-FR"/>
        </w:rPr>
      </w:pPr>
    </w:p>
    <w:p w14:paraId="30A32C10" w14:textId="7A715E91" w:rsidR="00A66A4D" w:rsidRDefault="00A66A4D" w:rsidP="005D4C9A">
      <w:pPr>
        <w:pStyle w:val="Sansinterligne"/>
        <w:spacing w:line="360" w:lineRule="auto"/>
        <w:jc w:val="both"/>
        <w:rPr>
          <w:lang w:eastAsia="fr-FR"/>
        </w:rPr>
      </w:pPr>
    </w:p>
    <w:p w14:paraId="6A45CE38" w14:textId="29ED1391" w:rsidR="00C855E8" w:rsidRDefault="00C855E8" w:rsidP="005D4C9A">
      <w:pPr>
        <w:pStyle w:val="Sansinterligne"/>
        <w:spacing w:line="360" w:lineRule="auto"/>
        <w:jc w:val="both"/>
        <w:rPr>
          <w:lang w:eastAsia="fr-FR"/>
        </w:rPr>
      </w:pPr>
    </w:p>
    <w:p w14:paraId="07147693" w14:textId="35A898FC" w:rsidR="00C855E8" w:rsidRDefault="00C855E8" w:rsidP="005D4C9A">
      <w:pPr>
        <w:pStyle w:val="Sansinterligne"/>
        <w:spacing w:line="360" w:lineRule="auto"/>
        <w:jc w:val="both"/>
        <w:rPr>
          <w:lang w:eastAsia="fr-FR"/>
        </w:rPr>
      </w:pPr>
    </w:p>
    <w:p w14:paraId="2001CEB8" w14:textId="461B038A" w:rsidR="00C855E8" w:rsidRDefault="00C855E8" w:rsidP="005D4C9A">
      <w:pPr>
        <w:pStyle w:val="Sansinterligne"/>
        <w:spacing w:line="360" w:lineRule="auto"/>
        <w:jc w:val="both"/>
        <w:rPr>
          <w:lang w:eastAsia="fr-FR"/>
        </w:rPr>
      </w:pPr>
    </w:p>
    <w:p w14:paraId="156391CA" w14:textId="20C4B4AF" w:rsidR="00C855E8" w:rsidRDefault="00C855E8" w:rsidP="005D4C9A">
      <w:pPr>
        <w:pStyle w:val="Sansinterligne"/>
        <w:spacing w:line="360" w:lineRule="auto"/>
        <w:jc w:val="both"/>
        <w:rPr>
          <w:lang w:eastAsia="fr-FR"/>
        </w:rPr>
      </w:pPr>
    </w:p>
    <w:p w14:paraId="35546BBA" w14:textId="39D77405" w:rsidR="00C855E8" w:rsidRDefault="00C855E8" w:rsidP="005D4C9A">
      <w:pPr>
        <w:pStyle w:val="Sansinterligne"/>
        <w:spacing w:line="360" w:lineRule="auto"/>
        <w:jc w:val="both"/>
        <w:rPr>
          <w:lang w:eastAsia="fr-FR"/>
        </w:rPr>
      </w:pPr>
    </w:p>
    <w:p w14:paraId="198AAAA0" w14:textId="7E5B7EEB" w:rsidR="00C855E8" w:rsidRDefault="00C855E8" w:rsidP="005D4C9A">
      <w:pPr>
        <w:pStyle w:val="Sansinterligne"/>
        <w:spacing w:line="360" w:lineRule="auto"/>
        <w:jc w:val="both"/>
        <w:rPr>
          <w:lang w:eastAsia="fr-FR"/>
        </w:rPr>
      </w:pPr>
    </w:p>
    <w:p w14:paraId="1720FABB" w14:textId="3E222E95" w:rsidR="00C855E8" w:rsidRDefault="00C855E8" w:rsidP="005D4C9A">
      <w:pPr>
        <w:pStyle w:val="Sansinterligne"/>
        <w:spacing w:line="360" w:lineRule="auto"/>
        <w:jc w:val="both"/>
        <w:rPr>
          <w:lang w:eastAsia="fr-FR"/>
        </w:rPr>
      </w:pPr>
    </w:p>
    <w:p w14:paraId="4061E47E" w14:textId="68324140" w:rsidR="00C855E8" w:rsidRDefault="00C855E8" w:rsidP="005D4C9A">
      <w:pPr>
        <w:pStyle w:val="Sansinterligne"/>
        <w:spacing w:line="360" w:lineRule="auto"/>
        <w:jc w:val="both"/>
        <w:rPr>
          <w:lang w:eastAsia="fr-FR"/>
        </w:rPr>
      </w:pPr>
    </w:p>
    <w:p w14:paraId="6AFE2A86" w14:textId="4119ED06" w:rsidR="00C855E8" w:rsidRDefault="00C855E8" w:rsidP="005D4C9A">
      <w:pPr>
        <w:pStyle w:val="Sansinterligne"/>
        <w:spacing w:line="360" w:lineRule="auto"/>
        <w:jc w:val="both"/>
        <w:rPr>
          <w:lang w:eastAsia="fr-FR"/>
        </w:rPr>
      </w:pPr>
    </w:p>
    <w:p w14:paraId="1AA6E922" w14:textId="4FA94087" w:rsidR="00C855E8" w:rsidRDefault="00C855E8" w:rsidP="005D4C9A">
      <w:pPr>
        <w:pStyle w:val="Sansinterligne"/>
        <w:spacing w:line="360" w:lineRule="auto"/>
        <w:jc w:val="both"/>
        <w:rPr>
          <w:lang w:eastAsia="fr-FR"/>
        </w:rPr>
      </w:pPr>
    </w:p>
    <w:p w14:paraId="2B1D6C30" w14:textId="4F3ED265" w:rsidR="00C855E8" w:rsidRDefault="00C855E8" w:rsidP="005D4C9A">
      <w:pPr>
        <w:pStyle w:val="Sansinterligne"/>
        <w:spacing w:line="360" w:lineRule="auto"/>
        <w:jc w:val="both"/>
        <w:rPr>
          <w:lang w:eastAsia="fr-FR"/>
        </w:rPr>
      </w:pPr>
    </w:p>
    <w:p w14:paraId="381A4E2D" w14:textId="4285E2F8" w:rsidR="00C855E8" w:rsidRDefault="00C855E8" w:rsidP="005D4C9A">
      <w:pPr>
        <w:pStyle w:val="Sansinterligne"/>
        <w:spacing w:line="360" w:lineRule="auto"/>
        <w:jc w:val="both"/>
        <w:rPr>
          <w:lang w:eastAsia="fr-FR"/>
        </w:rPr>
      </w:pPr>
    </w:p>
    <w:p w14:paraId="25611BD6" w14:textId="77777777" w:rsidR="00C855E8" w:rsidRPr="00247076" w:rsidRDefault="00C855E8" w:rsidP="005D4C9A">
      <w:pPr>
        <w:pStyle w:val="Sansinterligne"/>
        <w:spacing w:line="360" w:lineRule="auto"/>
        <w:jc w:val="both"/>
        <w:rPr>
          <w:lang w:eastAsia="fr-FR"/>
        </w:rPr>
      </w:pPr>
    </w:p>
    <w:p w14:paraId="0A6DA794" w14:textId="77777777" w:rsidR="00AE4367" w:rsidRDefault="00AE4367" w:rsidP="007E03BB">
      <w:pPr>
        <w:pStyle w:val="Titre3"/>
        <w:numPr>
          <w:ilvl w:val="0"/>
          <w:numId w:val="4"/>
        </w:numPr>
        <w:spacing w:line="360" w:lineRule="auto"/>
        <w:jc w:val="both"/>
      </w:pPr>
      <w:bookmarkStart w:id="28" w:name="_Toc52552533"/>
      <w:r>
        <w:lastRenderedPageBreak/>
        <w:t xml:space="preserve">Le cloud computing : </w:t>
      </w:r>
      <w:r w:rsidRPr="00AE4367">
        <w:rPr>
          <w:sz w:val="24"/>
        </w:rPr>
        <w:t>« L’informatique dans le nuage </w:t>
      </w:r>
      <w:r>
        <w:t>»</w:t>
      </w:r>
      <w:bookmarkEnd w:id="28"/>
    </w:p>
    <w:p w14:paraId="2BC29E13" w14:textId="6F85DC3E" w:rsidR="00AE4367" w:rsidRDefault="0047200C" w:rsidP="00492ABD">
      <w:pPr>
        <w:pStyle w:val="Titre4"/>
        <w:numPr>
          <w:ilvl w:val="0"/>
          <w:numId w:val="48"/>
        </w:numPr>
        <w:spacing w:line="360" w:lineRule="auto"/>
        <w:jc w:val="both"/>
      </w:pPr>
      <w:r>
        <w:t xml:space="preserve"> </w:t>
      </w:r>
      <w:r w:rsidR="00AE4367">
        <w:t xml:space="preserve">Description du cloud computing </w:t>
      </w:r>
    </w:p>
    <w:p w14:paraId="6437196A" w14:textId="77777777" w:rsidR="00AE4367" w:rsidRDefault="00AE4367" w:rsidP="005D4C9A">
      <w:pPr>
        <w:spacing w:line="360" w:lineRule="auto"/>
        <w:jc w:val="both"/>
      </w:pPr>
      <w:r>
        <w:t xml:space="preserve">Durant la dernière décennie, il y eut plusieurs tentatives de définitions pour le Cloud Computing. Nous donnons dans ce qui suit quelques-unes de ces définitions. Le « cloud computing » est un néologisme utilisé pour décrire l’association d’Internet (« cloud », le nuage) et l’utilisation de l’informatique (« computing »). C’est une manière d’utiliser l’informatique dans laquelle tout est dynamiquement couplé et évolutif et dans laquelle les ressources sont fournies sous la forme de services au travers d’Internet. Les utilisateurs n’ont ainsi besoin d’aucune connaissance ni expérience en rapport avec la technologie derrière les services proposés. Cette nouvelle technologie permet la mise à disposition dynamique des technologies d’information sur Internet et les présente comme services selon le modèle « pay-as-you-go ». </w:t>
      </w:r>
    </w:p>
    <w:p w14:paraId="30D6E188" w14:textId="77777777" w:rsidR="00AE4367" w:rsidRDefault="00AE4367" w:rsidP="005D4C9A">
      <w:pPr>
        <w:spacing w:line="360" w:lineRule="auto"/>
        <w:jc w:val="both"/>
      </w:pPr>
      <w:r>
        <w:t xml:space="preserve">Wikipédia définit le Cloud comme un ensemble de services mis en réseau, offrant sur demande des plates-formes informatiques extensibles et peu chères, garantissant une certaine qualité de service, généralement personnalisée. Ces plates-formes doivent être accessibles de façon simple et continue. Dans une autre définition, les auteurs présentent le cloud computing comme un type de système parallèle et distribué, constitué d’une collection d’ordinateurs interconnectés et virtualisées et ils sont dynamiquement fournis et présentés comme une seule ou plusieurs ressources de calcul basés sur le contrat de service à niveau établi par la négociation entre le fournisseur de services et les consommateurs. Selon l’Institut national des normes et de la technologie français, Cloud computing est un modèle pour permettre un accès pratique à la demande du réseau à un ensemble partagé de ressources informatiques configurables (par exemple, les réseaux, les serveurs, le stockage, les applications et les services) qui peuvent être provisionnés rapidement et libérés avec un effort de gestion minimale ou par l’interaction de fournisseur de services. </w:t>
      </w:r>
    </w:p>
    <w:p w14:paraId="3E96F912" w14:textId="77777777" w:rsidR="00AE4367" w:rsidRDefault="00AE4367" w:rsidP="005D4C9A">
      <w:pPr>
        <w:pStyle w:val="Sansinterligne"/>
        <w:spacing w:line="360" w:lineRule="auto"/>
        <w:jc w:val="both"/>
        <w:rPr>
          <w:noProof/>
          <w:lang w:eastAsia="fr-FR"/>
        </w:rPr>
      </w:pPr>
      <w:r>
        <w:rPr>
          <w:noProof/>
          <w:lang w:eastAsia="fr-FR"/>
        </w:rPr>
        <w:lastRenderedPageBreak/>
        <w:tab/>
      </w:r>
      <w:r>
        <w:rPr>
          <w:noProof/>
          <w:lang w:eastAsia="fr-FR"/>
        </w:rPr>
        <w:drawing>
          <wp:inline distT="0" distB="0" distL="0" distR="0" wp14:anchorId="29336022" wp14:editId="32FBC90D">
            <wp:extent cx="4531995" cy="2266314"/>
            <wp:effectExtent l="0" t="0" r="1905" b="1270"/>
            <wp:docPr id="63314" name="Image 63314" descr="Cloud Computing Architecture: What is Front End and Back En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loud Computing Architecture: What is Front End and Back End?"/>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4542737" cy="2271686"/>
                    </a:xfrm>
                    <a:prstGeom prst="rect">
                      <a:avLst/>
                    </a:prstGeom>
                    <a:noFill/>
                    <a:ln>
                      <a:noFill/>
                    </a:ln>
                  </pic:spPr>
                </pic:pic>
              </a:graphicData>
            </a:graphic>
          </wp:inline>
        </w:drawing>
      </w:r>
    </w:p>
    <w:p w14:paraId="40DDF923" w14:textId="77777777" w:rsidR="00AE4367" w:rsidRDefault="00AE4367" w:rsidP="005D4C9A">
      <w:pPr>
        <w:pStyle w:val="Sansinterligne"/>
        <w:spacing w:line="360" w:lineRule="auto"/>
        <w:jc w:val="both"/>
        <w:rPr>
          <w:noProof/>
          <w:lang w:eastAsia="fr-FR"/>
        </w:rPr>
      </w:pPr>
    </w:p>
    <w:p w14:paraId="1EAB8623" w14:textId="77777777" w:rsidR="00AE4367" w:rsidRDefault="00AE4367" w:rsidP="005D4C9A">
      <w:pPr>
        <w:pStyle w:val="Sansinterligne"/>
        <w:spacing w:line="360" w:lineRule="auto"/>
        <w:jc w:val="both"/>
        <w:rPr>
          <w:noProof/>
          <w:lang w:eastAsia="fr-FR"/>
        </w:rPr>
      </w:pPr>
    </w:p>
    <w:p w14:paraId="3545BF10" w14:textId="2160496E" w:rsidR="00AE4367" w:rsidRPr="001C0314" w:rsidRDefault="0047200C" w:rsidP="00492ABD">
      <w:pPr>
        <w:pStyle w:val="Titre4"/>
        <w:numPr>
          <w:ilvl w:val="0"/>
          <w:numId w:val="48"/>
        </w:numPr>
        <w:spacing w:line="360" w:lineRule="auto"/>
        <w:jc w:val="both"/>
        <w:rPr>
          <w:noProof/>
          <w:lang w:eastAsia="fr-FR"/>
        </w:rPr>
      </w:pPr>
      <w:r>
        <w:rPr>
          <w:noProof/>
          <w:lang w:eastAsia="fr-FR"/>
        </w:rPr>
        <w:t xml:space="preserve"> </w:t>
      </w:r>
      <w:r w:rsidR="00AE4367">
        <w:rPr>
          <w:noProof/>
          <w:lang w:eastAsia="fr-FR"/>
        </w:rPr>
        <w:t xml:space="preserve">Historique </w:t>
      </w:r>
    </w:p>
    <w:p w14:paraId="4FBF9431" w14:textId="204176A0" w:rsidR="00AE4367" w:rsidRDefault="00AE4367" w:rsidP="00A53EA7">
      <w:pPr>
        <w:spacing w:line="360" w:lineRule="auto"/>
        <w:jc w:val="both"/>
      </w:pPr>
      <w:r>
        <w:t xml:space="preserve">Les fondations de cloud computing peuvent être retracées jusqu’aux années soixante où John McCarthy, pionnier de l’intelligence artificielle, a pour la première fois formulé l’idée </w:t>
      </w:r>
      <w:r w:rsidR="0047200C">
        <w:t>d’un informatique</w:t>
      </w:r>
      <w:r>
        <w:t xml:space="preserve"> utilitaire, en anglais utility computing.  L’idée consiste à pouvoir fournir à l’utilisateur de la puissance de calcul, des capacités de stockage et des capacités de communication, de la même façon que l’on lui fournit l’´électricité ou l’eau dans les réseaux publics. Bien avant la naissance du terme de Cloud computing, les informaticiens utilisaient déjà des services de Cloud computing comme le webmail2, le stockage de données en ligne (photos, vidéos...) ou encore le partage d’informations sur les réseaux sociaux. Dans les années 90, un autre concept avait déjà préparé le terrain au Cloud computing. Il s’agit de L’ASP (Application Service Provider) qui permettait au client de louer l’accès à un logiciel installé sur les serveurs distants d’un prestataire, sans installer le logiciel sur ses propres machines. Le Cloud computing ajoute `à cette offre la notion d´élasticité avec la possibilité d’ajouter de nouveaux utilisateurs et de nouveaux services d’un simple clic de souris. Il est communément admis que le concept de Cloud Computing a été initié par le géant Amazon en 2002. Le cybermarchand avait alors investi dans un parc informatique afin de pallier les surcharges des serveurs dédiés au commerce en ligne constatées durant les fêtes de fin d’année. A ce moment-là, Internet comptait moins de 600 millions </w:t>
      </w:r>
      <w:r>
        <w:lastRenderedPageBreak/>
        <w:t>d’utilisateurs mais la fréquentation de la toile et les achats en ligne étaient en pleine augmentation. En dépit de cette augmentation, les ressources informatiques d’Amazon restaient peu utilisées une fois que les fêtes de fin d’année étaient passées. Ce dernier a alors eu l’idée de louer ses capacités informatiques le reste de l’année à des clients pour qu’ils stockent les données et qu’ils utilisent les serveurs. Ces services étaient accessibles via Internet et avec une adaptation en temps réel de la capacité de traitement, le tout facturé à la consommation. Cependant, ce n’est qu’en 2006 qu’Amazon comprit qu’un nouveau mode de consommation de l’informatique et d’internet faisait son apparition. Réalisant ce qu’ils pourraient faire de toute cette puissance, de nombreuses compagnies ont ensuite commencé à montrer un certain intérêt à échanger leurs anciennes infrastructures et applications internes contre ce que l’on appelle les ”pay per-use service” (services payés à l’utilisation). Actuellement, que ce soit pour les petites, moyennes ou grandes entreprises, le Cloud Computing est devenu la solution de prédilection pour le déploiement de leurs services informatiques. Ainsi, on estime qu’actuellement 70% du trafic réseau global est imputable au Cloud, et que celui-ci va doubler et atteindre un taux de 86% en 2025.</w:t>
      </w:r>
    </w:p>
    <w:p w14:paraId="03A4EB4E" w14:textId="2A831284" w:rsidR="00AE4367" w:rsidRDefault="00AE4367" w:rsidP="00492ABD">
      <w:pPr>
        <w:pStyle w:val="Titre4"/>
        <w:numPr>
          <w:ilvl w:val="0"/>
          <w:numId w:val="48"/>
        </w:numPr>
        <w:spacing w:line="360" w:lineRule="auto"/>
        <w:jc w:val="both"/>
      </w:pPr>
      <w:r>
        <w:t xml:space="preserve">Caractéristiques </w:t>
      </w:r>
    </w:p>
    <w:p w14:paraId="4FBDE9C3" w14:textId="77777777" w:rsidR="008818AF" w:rsidRDefault="00AE4367" w:rsidP="00A53EA7">
      <w:pPr>
        <w:spacing w:line="360" w:lineRule="auto"/>
        <w:jc w:val="both"/>
      </w:pPr>
      <w:r>
        <w:t xml:space="preserve">Le Cloud computing se distingue des solutions traditionnelles par les caractéristiques suivantes : </w:t>
      </w:r>
    </w:p>
    <w:p w14:paraId="031A69BB" w14:textId="12367F4A" w:rsidR="00AE4367" w:rsidRDefault="00AE4367" w:rsidP="00492ABD">
      <w:pPr>
        <w:pStyle w:val="Paragraphedeliste"/>
        <w:numPr>
          <w:ilvl w:val="0"/>
          <w:numId w:val="24"/>
        </w:numPr>
        <w:spacing w:line="360" w:lineRule="auto"/>
        <w:jc w:val="both"/>
      </w:pPr>
      <w:r>
        <w:t xml:space="preserve">Large accessibilité via le réseau : Les services sont accessibles en ligne et sur tout type de support (ordinateur de bureau, portable, smartphone, tablette). Tout se passe dans le navigateur Internet. </w:t>
      </w:r>
    </w:p>
    <w:p w14:paraId="2756EBD3" w14:textId="77777777" w:rsidR="00AE4367" w:rsidRDefault="00AE4367" w:rsidP="00492ABD">
      <w:pPr>
        <w:pStyle w:val="Paragraphedeliste"/>
        <w:numPr>
          <w:ilvl w:val="0"/>
          <w:numId w:val="24"/>
        </w:numPr>
        <w:spacing w:line="360" w:lineRule="auto"/>
        <w:jc w:val="both"/>
      </w:pPr>
      <w:r>
        <w:t xml:space="preserve">Mesurabilité du service : L’utilisation du service par le client est supervisée et mesurée afin de pouvoir suivre le niveau de performance et facturer le client en fonction de sa consommation réelle. </w:t>
      </w:r>
    </w:p>
    <w:p w14:paraId="4CA1BCAB" w14:textId="77777777" w:rsidR="00AE4367" w:rsidRDefault="00AE4367" w:rsidP="00492ABD">
      <w:pPr>
        <w:pStyle w:val="Paragraphedeliste"/>
        <w:numPr>
          <w:ilvl w:val="0"/>
          <w:numId w:val="24"/>
        </w:numPr>
        <w:spacing w:line="360" w:lineRule="auto"/>
        <w:jc w:val="both"/>
      </w:pPr>
      <w:r>
        <w:t xml:space="preserve">Solution multi-client : Une même instance d’un logiciel est partagée par l’ensemble des clients de façon transparente et indépendante. Tous les clients utilisent la même version du logiciel et bénéficient instantanément </w:t>
      </w:r>
      <w:r>
        <w:lastRenderedPageBreak/>
        <w:t xml:space="preserve">des dernières mises à jour. Chaque client dispose d’un paramétrage utilisateur qui lui est propre. </w:t>
      </w:r>
    </w:p>
    <w:p w14:paraId="73CFD3BE" w14:textId="77777777" w:rsidR="00AE4367" w:rsidRDefault="00AE4367" w:rsidP="00492ABD">
      <w:pPr>
        <w:pStyle w:val="Paragraphedeliste"/>
        <w:numPr>
          <w:ilvl w:val="0"/>
          <w:numId w:val="24"/>
        </w:numPr>
        <w:spacing w:line="360" w:lineRule="auto"/>
        <w:jc w:val="both"/>
      </w:pPr>
      <w:r>
        <w:t xml:space="preserve">Disponibilité à la demande : Le service peut être souscrit rapidement et rendu opérationnel automatiquement avec un minimum d’interaction avec le fournisseur. </w:t>
      </w:r>
    </w:p>
    <w:p w14:paraId="06FB283F" w14:textId="77777777" w:rsidR="00AE4367" w:rsidRDefault="00AE4367" w:rsidP="00492ABD">
      <w:pPr>
        <w:pStyle w:val="Paragraphedeliste"/>
        <w:numPr>
          <w:ilvl w:val="0"/>
          <w:numId w:val="24"/>
        </w:numPr>
        <w:spacing w:line="360" w:lineRule="auto"/>
        <w:jc w:val="both"/>
      </w:pPr>
      <w:r>
        <w:t xml:space="preserve">Elasticité immédiate des ressources :  Des ressources supplémentaires peuvent être allouées au service pour assurer la continuité du service en cas de pic de charge, ou bien être réallouées `a un autre service dans le cas inverse. </w:t>
      </w:r>
    </w:p>
    <w:p w14:paraId="6C43B50D" w14:textId="77777777" w:rsidR="00AE4367" w:rsidRDefault="00AE4367" w:rsidP="00492ABD">
      <w:pPr>
        <w:pStyle w:val="Paragraphedeliste"/>
        <w:numPr>
          <w:ilvl w:val="0"/>
          <w:numId w:val="24"/>
        </w:numPr>
        <w:spacing w:line="360" w:lineRule="auto"/>
        <w:jc w:val="both"/>
      </w:pPr>
      <w:r>
        <w:t>Mutualisation des ressources : Des ressources utilisées pour exécuter le service sont mutualisées pour servir à de multiples clients. Les multiples serveurs sollicités, totalement interconnectés, ne forment plus qu’une seule ressource virtuelle puissante et performante.</w:t>
      </w:r>
    </w:p>
    <w:p w14:paraId="2F82865D" w14:textId="77777777" w:rsidR="002B3EE1" w:rsidRDefault="00AE4367" w:rsidP="00492ABD">
      <w:pPr>
        <w:pStyle w:val="Titre4"/>
        <w:numPr>
          <w:ilvl w:val="0"/>
          <w:numId w:val="48"/>
        </w:numPr>
        <w:spacing w:line="360" w:lineRule="auto"/>
        <w:jc w:val="both"/>
      </w:pPr>
      <w:r>
        <w:t>Virtualisation</w:t>
      </w:r>
    </w:p>
    <w:p w14:paraId="3D6958C1" w14:textId="77777777" w:rsidR="002B3EE1" w:rsidRDefault="002B3EE1" w:rsidP="005D4C9A">
      <w:pPr>
        <w:spacing w:line="360" w:lineRule="auto"/>
        <w:jc w:val="both"/>
      </w:pPr>
      <w:r>
        <w:t>C’est ensemble des techniques matérielles et/ou logiciels qui permettent de faire fonctionner simultanément sur une seule machine plusieurs systèmes d’exploitation (appelés VM). A titre d’exemple nous avons VMware, KVM, HyperV</w:t>
      </w:r>
      <w:r>
        <w:rPr>
          <w:b/>
          <w:bCs/>
        </w:rPr>
        <w:t xml:space="preserve">. </w:t>
      </w:r>
    </w:p>
    <w:p w14:paraId="0D7EBC15" w14:textId="77777777" w:rsidR="002B3EE1" w:rsidRDefault="002B3EE1" w:rsidP="005D4C9A">
      <w:pPr>
        <w:spacing w:line="360" w:lineRule="auto"/>
        <w:jc w:val="both"/>
      </w:pPr>
      <w:r w:rsidRPr="002B3EE1">
        <w:t>Plus formellement, la virtualisation fait référence à l’abstraction physique des ressources informatiques. En d’autres termes, les ressources physiques allouées à une machine virtuelle sont abstraites à partir de leurs équivalents physiques. Les disques virtuels, interfaces réseau virtuelles, réseaux locaux virtuels, commutateurs virtuels, processeurs virtuels et la mémoire virtuelle correspondent tous à des ressources physiques sur des systèmes informatiques physiques,</w:t>
      </w:r>
      <w:r w:rsidRPr="002B3EE1">
        <w:rPr>
          <w:b/>
          <w:bCs/>
        </w:rPr>
        <w:t xml:space="preserve"> </w:t>
      </w:r>
      <w:r w:rsidRPr="002B3EE1">
        <w:t xml:space="preserve">la figure I.2 est une représentation avec et sans virtualisation </w:t>
      </w:r>
    </w:p>
    <w:p w14:paraId="52022E8B" w14:textId="77777777" w:rsidR="002B3EE1" w:rsidRDefault="002B3EE1" w:rsidP="005D4C9A">
      <w:pPr>
        <w:spacing w:line="360" w:lineRule="auto"/>
        <w:jc w:val="both"/>
      </w:pPr>
      <w:r w:rsidRPr="002B3EE1">
        <w:rPr>
          <w:noProof/>
          <w:lang w:eastAsia="fr-FR"/>
        </w:rPr>
        <w:lastRenderedPageBreak/>
        <w:drawing>
          <wp:inline distT="0" distB="0" distL="0" distR="0" wp14:anchorId="005CC341" wp14:editId="01BB4BB1">
            <wp:extent cx="5112689" cy="2738755"/>
            <wp:effectExtent l="0" t="0" r="0" b="4445"/>
            <wp:docPr id="15" name="Imag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113640" cy="2739264"/>
                    </a:xfrm>
                    <a:prstGeom prst="rect">
                      <a:avLst/>
                    </a:prstGeom>
                    <a:noFill/>
                    <a:ln>
                      <a:noFill/>
                    </a:ln>
                  </pic:spPr>
                </pic:pic>
              </a:graphicData>
            </a:graphic>
          </wp:inline>
        </w:drawing>
      </w:r>
    </w:p>
    <w:p w14:paraId="38C07E30" w14:textId="77777777" w:rsidR="002B3EE1" w:rsidRDefault="002B3EE1" w:rsidP="005D4C9A">
      <w:pPr>
        <w:spacing w:line="360" w:lineRule="auto"/>
        <w:jc w:val="both"/>
      </w:pPr>
    </w:p>
    <w:p w14:paraId="4BB5BC4C" w14:textId="77777777" w:rsidR="002B3EE1" w:rsidRPr="00EB7461" w:rsidRDefault="00EB7461" w:rsidP="007E03BB">
      <w:pPr>
        <w:pStyle w:val="Paragraphedeliste"/>
        <w:numPr>
          <w:ilvl w:val="0"/>
          <w:numId w:val="5"/>
        </w:numPr>
        <w:spacing w:line="360" w:lineRule="auto"/>
        <w:jc w:val="both"/>
        <w:rPr>
          <w:b/>
        </w:rPr>
      </w:pPr>
      <w:r w:rsidRPr="00EB7461">
        <w:rPr>
          <w:b/>
        </w:rPr>
        <w:t>Comparaison avant et après l’apparition du Cloud Computing</w:t>
      </w:r>
    </w:p>
    <w:p w14:paraId="160586AE" w14:textId="77777777" w:rsidR="002B3EE1" w:rsidRPr="00EB7461" w:rsidRDefault="00EB7461" w:rsidP="005D4C9A">
      <w:pPr>
        <w:spacing w:line="360" w:lineRule="auto"/>
        <w:jc w:val="both"/>
        <w:rPr>
          <w:rFonts w:cs="Arial"/>
          <w:szCs w:val="24"/>
        </w:rPr>
      </w:pPr>
      <w:r w:rsidRPr="00EB7461">
        <w:rPr>
          <w:sz w:val="23"/>
          <w:szCs w:val="23"/>
        </w:rPr>
        <w:t>L’apparition du Cloud Computing a bouleversé le monde informatique. Cela crée un grand écart entre l’utilisation ou non de ce concept, ci-dessous un schéma illustrant les étapes de passage de l’évolution en informatique</w:t>
      </w:r>
      <w:r>
        <w:rPr>
          <w:sz w:val="23"/>
          <w:szCs w:val="23"/>
        </w:rPr>
        <w:t>. Le tableau ci- dessus démontre une petite comparaison avant et après l’apparition du Cloud Computing</w:t>
      </w:r>
    </w:p>
    <w:tbl>
      <w:tblPr>
        <w:tblStyle w:val="Grilledutableau"/>
        <w:tblW w:w="0" w:type="auto"/>
        <w:tblLook w:val="04A0" w:firstRow="1" w:lastRow="0" w:firstColumn="1" w:lastColumn="0" w:noHBand="0" w:noVBand="1"/>
      </w:tblPr>
      <w:tblGrid>
        <w:gridCol w:w="4673"/>
        <w:gridCol w:w="4389"/>
      </w:tblGrid>
      <w:tr w:rsidR="00EB7461" w:rsidRPr="00EB7461" w14:paraId="79CEFCEE" w14:textId="77777777" w:rsidTr="005D531A">
        <w:trPr>
          <w:trHeight w:val="736"/>
        </w:trPr>
        <w:tc>
          <w:tcPr>
            <w:tcW w:w="4673" w:type="dxa"/>
          </w:tcPr>
          <w:p w14:paraId="6D0C773B" w14:textId="77777777" w:rsidR="00EB7461" w:rsidRPr="005D531A" w:rsidRDefault="00EB7461" w:rsidP="005D531A">
            <w:pPr>
              <w:spacing w:line="360" w:lineRule="auto"/>
              <w:rPr>
                <w:b/>
                <w:bCs/>
              </w:rPr>
            </w:pPr>
          </w:p>
          <w:p w14:paraId="12471137" w14:textId="77777777" w:rsidR="00EB7461" w:rsidRPr="005D531A" w:rsidRDefault="00EB7461" w:rsidP="005D531A">
            <w:pPr>
              <w:spacing w:line="360" w:lineRule="auto"/>
              <w:rPr>
                <w:b/>
                <w:bCs/>
              </w:rPr>
            </w:pPr>
            <w:r w:rsidRPr="005D531A">
              <w:rPr>
                <w:b/>
                <w:bCs/>
              </w:rPr>
              <w:t>Avant l’apparition du Cloud Computing</w:t>
            </w:r>
          </w:p>
        </w:tc>
        <w:tc>
          <w:tcPr>
            <w:tcW w:w="4389" w:type="dxa"/>
          </w:tcPr>
          <w:p w14:paraId="4B6C2B58" w14:textId="77777777" w:rsidR="00EB7461" w:rsidRPr="005D531A" w:rsidRDefault="00EB7461" w:rsidP="005D531A">
            <w:pPr>
              <w:spacing w:line="360" w:lineRule="auto"/>
              <w:rPr>
                <w:b/>
                <w:bCs/>
              </w:rPr>
            </w:pPr>
          </w:p>
          <w:p w14:paraId="0FC7A9EF" w14:textId="77777777" w:rsidR="00EB7461" w:rsidRPr="005D531A" w:rsidRDefault="00EB7461" w:rsidP="005D531A">
            <w:pPr>
              <w:spacing w:line="360" w:lineRule="auto"/>
              <w:rPr>
                <w:b/>
                <w:bCs/>
              </w:rPr>
            </w:pPr>
            <w:r w:rsidRPr="005D531A">
              <w:rPr>
                <w:b/>
                <w:bCs/>
              </w:rPr>
              <w:t>Apres l’apparition du Cloud Computing</w:t>
            </w:r>
          </w:p>
        </w:tc>
      </w:tr>
      <w:tr w:rsidR="00EB7461" w:rsidRPr="00EB7461" w14:paraId="6A10AD10" w14:textId="77777777" w:rsidTr="005D531A">
        <w:tc>
          <w:tcPr>
            <w:tcW w:w="4673" w:type="dxa"/>
          </w:tcPr>
          <w:p w14:paraId="14CA1EC4" w14:textId="77777777" w:rsidR="00EB7461" w:rsidRPr="00EB7461" w:rsidRDefault="00EB7461" w:rsidP="005D531A">
            <w:pPr>
              <w:spacing w:line="360" w:lineRule="auto"/>
              <w:rPr>
                <w:szCs w:val="24"/>
              </w:rPr>
            </w:pPr>
            <w:r>
              <w:rPr>
                <w:szCs w:val="24"/>
              </w:rPr>
              <w:t xml:space="preserve"> </w:t>
            </w:r>
            <w:r w:rsidRPr="00EB7461">
              <w:rPr>
                <w:szCs w:val="24"/>
              </w:rPr>
              <w:t xml:space="preserve">Les clients accèdent aux ressources : serveurs, applications, espaces de stockage et services via le réseau LAN ou intranet et internet. </w:t>
            </w:r>
          </w:p>
          <w:p w14:paraId="290AF2B0" w14:textId="77777777" w:rsidR="00EB7461" w:rsidRPr="00EB7461" w:rsidRDefault="00EB7461" w:rsidP="005D531A">
            <w:pPr>
              <w:spacing w:line="360" w:lineRule="auto"/>
            </w:pPr>
          </w:p>
          <w:p w14:paraId="240D073B" w14:textId="77777777" w:rsidR="00EB7461" w:rsidRDefault="00EB7461" w:rsidP="005D531A">
            <w:pPr>
              <w:spacing w:line="360" w:lineRule="auto"/>
            </w:pPr>
            <w:r w:rsidRPr="00EB7461">
              <w:t xml:space="preserve">Un groupe d’ingénieurs spécialisés est nécessaire pour garantir l’installation, la configuration, la sécurité et la mise à jour du hardware et software. </w:t>
            </w:r>
          </w:p>
          <w:p w14:paraId="22DB2C3D" w14:textId="77777777" w:rsidR="00EB7461" w:rsidRPr="00EB7461" w:rsidRDefault="00EB7461" w:rsidP="005D531A">
            <w:pPr>
              <w:spacing w:line="360" w:lineRule="auto"/>
            </w:pPr>
          </w:p>
          <w:p w14:paraId="4D3CF6C7" w14:textId="77777777" w:rsidR="00EB7461" w:rsidRDefault="00EB7461" w:rsidP="005D531A">
            <w:pPr>
              <w:spacing w:line="360" w:lineRule="auto"/>
            </w:pPr>
            <w:r w:rsidRPr="00EB7461">
              <w:lastRenderedPageBreak/>
              <w:t xml:space="preserve">L’accès au serveur ou à l’application sensible se fait depuis l’intranet en passant par l’authentification et selon des droits d’accès bien défini ou depuis Internet en utilisant les VPN « Virtual Private Network ». </w:t>
            </w:r>
          </w:p>
          <w:p w14:paraId="36D4093C" w14:textId="77777777" w:rsidR="00EB7461" w:rsidRPr="00EB7461" w:rsidRDefault="00EB7461" w:rsidP="005D531A">
            <w:pPr>
              <w:spacing w:line="360" w:lineRule="auto"/>
            </w:pPr>
          </w:p>
          <w:p w14:paraId="7F730D92" w14:textId="77777777" w:rsidR="00EB7461" w:rsidRDefault="00EB7461" w:rsidP="005D531A">
            <w:pPr>
              <w:spacing w:line="360" w:lineRule="auto"/>
            </w:pPr>
            <w:r w:rsidRPr="00EB7461">
              <w:t xml:space="preserve">Si le serveur ou l’application tombe en panne et s’il n’existe pas de mécanisme de reprise après panne ou de sauvegarde toutes les données seront perdues </w:t>
            </w:r>
          </w:p>
          <w:p w14:paraId="7BDCA4E1" w14:textId="77777777" w:rsidR="00EB7461" w:rsidRPr="00EB7461" w:rsidRDefault="00EB7461" w:rsidP="005D531A">
            <w:pPr>
              <w:spacing w:line="360" w:lineRule="auto"/>
            </w:pPr>
          </w:p>
          <w:p w14:paraId="5AAE3BE8" w14:textId="77777777" w:rsidR="00EB7461" w:rsidRDefault="00EB7461" w:rsidP="005D531A">
            <w:pPr>
              <w:spacing w:line="360" w:lineRule="auto"/>
            </w:pPr>
            <w:r w:rsidRPr="00EB7461">
              <w:rPr>
                <w:szCs w:val="24"/>
              </w:rPr>
              <w:t>Pour faire la sauvegarde ou les</w:t>
            </w:r>
            <w:r>
              <w:rPr>
                <w:sz w:val="23"/>
                <w:szCs w:val="23"/>
              </w:rPr>
              <w:t xml:space="preserve"> </w:t>
            </w:r>
            <w:r>
              <w:t xml:space="preserve">backups de plusieurs serveurs cela nécessite une grande capacité de stockage </w:t>
            </w:r>
          </w:p>
          <w:p w14:paraId="693D09F9" w14:textId="77777777" w:rsidR="00EB7461" w:rsidRPr="00EB7461" w:rsidRDefault="00EB7461" w:rsidP="005D531A">
            <w:pPr>
              <w:spacing w:line="360" w:lineRule="auto"/>
              <w:rPr>
                <w:szCs w:val="24"/>
              </w:rPr>
            </w:pPr>
          </w:p>
          <w:p w14:paraId="65B4755D" w14:textId="77777777" w:rsidR="00EB7461" w:rsidRDefault="00EB7461" w:rsidP="005D531A">
            <w:pPr>
              <w:spacing w:line="360" w:lineRule="auto"/>
            </w:pPr>
            <w:r>
              <w:t xml:space="preserve">Si le serveur ou l’application n’est pas bien sécurisé, il est facile a attaqué. </w:t>
            </w:r>
          </w:p>
          <w:p w14:paraId="57075DCE" w14:textId="77777777" w:rsidR="00EB7461" w:rsidRDefault="00EB7461" w:rsidP="005D531A">
            <w:pPr>
              <w:spacing w:line="360" w:lineRule="auto"/>
            </w:pPr>
            <w:r>
              <w:t xml:space="preserve">Quand le nombre d’utilisateurs augmente dans les entreprises et les organisations…, celle-ci doit investir pour acheter plus d’équipements matériels qui peuvent être couteux. </w:t>
            </w:r>
          </w:p>
          <w:p w14:paraId="50A68CB0" w14:textId="77777777" w:rsidR="00EB7461" w:rsidRDefault="00EB7461" w:rsidP="005D531A">
            <w:pPr>
              <w:spacing w:line="360" w:lineRule="auto"/>
            </w:pPr>
          </w:p>
          <w:p w14:paraId="20702883" w14:textId="77777777" w:rsidR="00EB7461" w:rsidRDefault="00EB7461" w:rsidP="005D531A">
            <w:pPr>
              <w:spacing w:line="360" w:lineRule="auto"/>
            </w:pPr>
            <w:r>
              <w:t xml:space="preserve">Le client paie le support même s’il ne l’utilise pas à 100%. </w:t>
            </w:r>
          </w:p>
          <w:p w14:paraId="09CEE4A3" w14:textId="77777777" w:rsidR="00EB7461" w:rsidRDefault="00EB7461" w:rsidP="005D531A">
            <w:pPr>
              <w:spacing w:line="360" w:lineRule="auto"/>
            </w:pPr>
            <w:r>
              <w:t xml:space="preserve">On ne garantit pas l’accès de n’importe où car ceci représente une faille de sécurité et l’entreprise doit </w:t>
            </w:r>
            <w:r>
              <w:lastRenderedPageBreak/>
              <w:t xml:space="preserve">investir et acheter un grand matériel afin de garantir la haute disponibilité. </w:t>
            </w:r>
          </w:p>
          <w:p w14:paraId="6125F9C9" w14:textId="77777777" w:rsidR="00EB7461" w:rsidRDefault="00EB7461" w:rsidP="005D531A">
            <w:pPr>
              <w:spacing w:line="360" w:lineRule="auto"/>
            </w:pPr>
          </w:p>
          <w:p w14:paraId="08EC732F" w14:textId="77777777" w:rsidR="00EB7461" w:rsidRPr="00EB7461" w:rsidRDefault="00EB7461" w:rsidP="005D531A">
            <w:pPr>
              <w:spacing w:line="360" w:lineRule="auto"/>
              <w:rPr>
                <w:szCs w:val="24"/>
              </w:rPr>
            </w:pPr>
            <w:r>
              <w:t>La connexio</w:t>
            </w:r>
            <w:r w:rsidR="00D42CFE">
              <w:t>n internet est indispensable pour</w:t>
            </w:r>
            <w:r>
              <w:t xml:space="preserve"> les clients qui utilisent les VPN, </w:t>
            </w:r>
          </w:p>
        </w:tc>
        <w:tc>
          <w:tcPr>
            <w:tcW w:w="4389" w:type="dxa"/>
          </w:tcPr>
          <w:p w14:paraId="720B7969" w14:textId="77777777" w:rsidR="00EB7461" w:rsidRDefault="00EB7461" w:rsidP="005D531A">
            <w:pPr>
              <w:spacing w:line="360" w:lineRule="auto"/>
            </w:pPr>
            <w:r>
              <w:lastRenderedPageBreak/>
              <w:t xml:space="preserve">Les clients accèdent à des infrastructures informatiques mises à disposition par un prestataire de Cloud via Internet. </w:t>
            </w:r>
          </w:p>
          <w:p w14:paraId="3D3D98D9" w14:textId="77777777" w:rsidR="00EB7461" w:rsidRDefault="00EB7461" w:rsidP="005D531A">
            <w:pPr>
              <w:spacing w:line="360" w:lineRule="auto"/>
            </w:pPr>
          </w:p>
          <w:p w14:paraId="7F1D7F4A" w14:textId="77777777" w:rsidR="00EB7461" w:rsidRDefault="00EB7461" w:rsidP="005D531A">
            <w:pPr>
              <w:spacing w:line="360" w:lineRule="auto"/>
            </w:pPr>
            <w:r>
              <w:t xml:space="preserve">Le client ne gère aucun matériel, ni logiciels c’est le prestataire de Cloud qui sans charge. Il peut donc se concentrer avant tout sur son travail et son savoir-faire. </w:t>
            </w:r>
          </w:p>
          <w:p w14:paraId="29A93E82" w14:textId="77777777" w:rsidR="00EB7461" w:rsidRDefault="00EB7461" w:rsidP="005D531A">
            <w:pPr>
              <w:spacing w:line="360" w:lineRule="auto"/>
            </w:pPr>
            <w:r>
              <w:lastRenderedPageBreak/>
              <w:t xml:space="preserve">L’accès au serveur ou à l’application se fait de n’importe où et avec n’importe quel périphérique avec un accès prédéfini à travers le Web. </w:t>
            </w:r>
          </w:p>
          <w:p w14:paraId="5CCFC82F" w14:textId="77777777" w:rsidR="00EB7461" w:rsidRDefault="00EB7461" w:rsidP="005D531A">
            <w:pPr>
              <w:spacing w:line="360" w:lineRule="auto"/>
            </w:pPr>
            <w:r>
              <w:t xml:space="preserve">On ne se soucie pas des sauvegardes car la panne est transparente aux clients </w:t>
            </w:r>
          </w:p>
          <w:p w14:paraId="2A3F8D70" w14:textId="77777777" w:rsidR="0073375B" w:rsidRDefault="00EB7461" w:rsidP="005D531A">
            <w:pPr>
              <w:spacing w:line="360" w:lineRule="auto"/>
            </w:pPr>
            <w:r>
              <w:t xml:space="preserve">On dispose d’une capacité de stockage illimité et qui peut augmenter selon les besoins, si le client oublie de sauvegarder ses données ou de faire les backups de </w:t>
            </w:r>
            <w:r w:rsidR="0073375B">
              <w:t xml:space="preserve">ces serveurs, le prestataire de Cloud s’engage à prendre en main cette tache lourde afin de ne pas tomber en panne. </w:t>
            </w:r>
          </w:p>
          <w:p w14:paraId="6321DDC6" w14:textId="77777777" w:rsidR="0073375B" w:rsidRDefault="0073375B" w:rsidP="005D531A">
            <w:pPr>
              <w:spacing w:line="360" w:lineRule="auto"/>
            </w:pPr>
          </w:p>
          <w:p w14:paraId="2545D7D6" w14:textId="77777777" w:rsidR="0073375B" w:rsidRDefault="0073375B" w:rsidP="005D531A">
            <w:pPr>
              <w:spacing w:line="360" w:lineRule="auto"/>
            </w:pPr>
            <w:r>
              <w:t xml:space="preserve">Le Cloud Computing garantit la sécurité à travers les mécanismes de réplication des données, plan de reprise d’activité, … </w:t>
            </w:r>
          </w:p>
          <w:p w14:paraId="0375FD98" w14:textId="77777777" w:rsidR="0073375B" w:rsidRDefault="0073375B" w:rsidP="005D531A">
            <w:pPr>
              <w:spacing w:line="360" w:lineRule="auto"/>
            </w:pPr>
          </w:p>
          <w:p w14:paraId="608E6351" w14:textId="77777777" w:rsidR="0073375B" w:rsidRDefault="0073375B" w:rsidP="005D531A">
            <w:pPr>
              <w:spacing w:line="360" w:lineRule="auto"/>
            </w:pPr>
            <w:r>
              <w:t xml:space="preserve">Le Cloud Computing permet d’accéder plus rapidement à des ressources via un portail web et donc cela nous permet de réduire le cout d’investissement, on a plus à investir dans des équipements matériels très coûteuse en interne. </w:t>
            </w:r>
          </w:p>
          <w:p w14:paraId="518515FB" w14:textId="77777777" w:rsidR="0073375B" w:rsidRDefault="0073375B" w:rsidP="005D531A">
            <w:pPr>
              <w:spacing w:line="360" w:lineRule="auto"/>
            </w:pPr>
            <w:r>
              <w:lastRenderedPageBreak/>
              <w:t xml:space="preserve">Le client paie uniquement ce qu’il consomme ou par abonnement mensuel. </w:t>
            </w:r>
          </w:p>
          <w:p w14:paraId="79A92C2D" w14:textId="77777777" w:rsidR="0073375B" w:rsidRPr="0073375B" w:rsidRDefault="0073375B" w:rsidP="005D531A">
            <w:pPr>
              <w:spacing w:line="360" w:lineRule="auto"/>
            </w:pPr>
            <w:r>
              <w:t xml:space="preserve">Le Cloud Computing permet de garantir les accès et la haute disponibilité des services, se facteurs est très important pour les clients nomades. </w:t>
            </w:r>
          </w:p>
        </w:tc>
      </w:tr>
    </w:tbl>
    <w:p w14:paraId="1CCC1C40" w14:textId="77777777" w:rsidR="00EB7461" w:rsidRDefault="00EB7461" w:rsidP="005D4C9A">
      <w:pPr>
        <w:spacing w:line="360" w:lineRule="auto"/>
        <w:jc w:val="both"/>
        <w:rPr>
          <w:sz w:val="23"/>
          <w:szCs w:val="23"/>
        </w:rPr>
      </w:pPr>
    </w:p>
    <w:p w14:paraId="5D648A21" w14:textId="77777777" w:rsidR="00EB7461" w:rsidRPr="002B3EE1" w:rsidRDefault="00EB7461" w:rsidP="005D4C9A">
      <w:pPr>
        <w:spacing w:line="360" w:lineRule="auto"/>
        <w:jc w:val="both"/>
      </w:pPr>
    </w:p>
    <w:p w14:paraId="75140DBE" w14:textId="77777777" w:rsidR="00AE4367" w:rsidRDefault="00AE4367" w:rsidP="00492ABD">
      <w:pPr>
        <w:pStyle w:val="Titre4"/>
        <w:numPr>
          <w:ilvl w:val="0"/>
          <w:numId w:val="48"/>
        </w:numPr>
        <w:spacing w:line="360" w:lineRule="auto"/>
        <w:jc w:val="both"/>
      </w:pPr>
      <w:r>
        <w:t>Les différents services du Cloud Computing</w:t>
      </w:r>
    </w:p>
    <w:p w14:paraId="1D603899" w14:textId="77777777" w:rsidR="00AE4367" w:rsidRDefault="00AE4367" w:rsidP="00A53EA7">
      <w:pPr>
        <w:spacing w:line="360" w:lineRule="auto"/>
        <w:jc w:val="both"/>
      </w:pPr>
      <w:r>
        <w:t xml:space="preserve">Le Cloud Computing fournit une infrastructure, plate-forme et application comme des services, qui sont rendus disponibles comme des services payants dans un modèle ” pay-as-you-go ”aux consommateurs. Ces services dans l’industrie sont respectivement référencés comme Infrastructure as </w:t>
      </w:r>
      <w:proofErr w:type="gramStart"/>
      <w:r>
        <w:t>a</w:t>
      </w:r>
      <w:proofErr w:type="gramEnd"/>
      <w:r>
        <w:t xml:space="preserve"> Service (IaaS), Plat forme as a Service (PaaS) et le Software as a Service (Saas).</w:t>
      </w:r>
    </w:p>
    <w:p w14:paraId="0F6801C1" w14:textId="77777777" w:rsidR="00AE4367" w:rsidRDefault="00AE4367" w:rsidP="00492ABD">
      <w:pPr>
        <w:pStyle w:val="Titre"/>
        <w:numPr>
          <w:ilvl w:val="0"/>
          <w:numId w:val="49"/>
        </w:numPr>
        <w:spacing w:line="360" w:lineRule="auto"/>
        <w:jc w:val="both"/>
      </w:pPr>
      <w:r>
        <w:t>Le logiciel en tant que service (SaaS) :</w:t>
      </w:r>
    </w:p>
    <w:p w14:paraId="2417F71F" w14:textId="77777777" w:rsidR="00AE4367" w:rsidRDefault="00AE4367" w:rsidP="00A53EA7">
      <w:pPr>
        <w:spacing w:line="360" w:lineRule="auto"/>
        <w:jc w:val="both"/>
      </w:pPr>
      <w:r>
        <w:t>Est comme son nom l’indique, un modèle de fourniture de logiciels héberges à distance. L’utilisateur ne gère ni I ’infrastructure du cloud ni la plate-forme où l’application s’exécute. Plus besoin d’installer l’application sur ses propres ordinateurs, le client y accède via sa connexion Internet et n’a donc pas à mettre à jour ou à gérer le fonctionnement et la sécurité du logiciel, toutes ces taches sont effectuées par l’´éditeur (le fournisseur). Ce qui simplifie la maintenance et le support. Ces applications sont accessibles à partir de différents périphériques clients par le biais d’une interface client l´légère, comme un navigateur Web (par exemple : le courrier électronique base sur le Web), ou une interface spéciale. Parmi les exemples les plus connus, on retrouve : Google Apps, Microsoft Office, CERGI compliance.</w:t>
      </w:r>
    </w:p>
    <w:p w14:paraId="467027F8" w14:textId="77777777" w:rsidR="00AE4367" w:rsidRDefault="00AE4367" w:rsidP="00492ABD">
      <w:pPr>
        <w:pStyle w:val="Titre"/>
        <w:numPr>
          <w:ilvl w:val="0"/>
          <w:numId w:val="49"/>
        </w:numPr>
        <w:spacing w:line="360" w:lineRule="auto"/>
        <w:jc w:val="both"/>
      </w:pPr>
      <w:r>
        <w:t>Plateforme en tant que service (PaaS) :</w:t>
      </w:r>
    </w:p>
    <w:p w14:paraId="57BA286A" w14:textId="77777777" w:rsidR="00AE4367" w:rsidRDefault="00AE4367" w:rsidP="00A53EA7">
      <w:pPr>
        <w:spacing w:line="360" w:lineRule="auto"/>
        <w:jc w:val="both"/>
      </w:pPr>
      <w:r>
        <w:lastRenderedPageBreak/>
        <w:t xml:space="preserve"> Les PaaS sont des services Cloud destinées aux développeurs d’applications qui leur facilitent le déploiement de leurs applications dans le cloud à l’aide d’outils (langages de programmation, bibliothèques, ...) pris en charge généralement par le fournisseur. Les développeurs n’ont donc pas accès à l’infrastructure, mais ont le contrôle sur les paramètres de configuration de leur environnement d’hébergement (serveur, base de données, ...), leur permettant ainsi de se concentrer uniquement sur le développement de leurs applications et de ne pas perdre de temps sur leur déploiement. Exemples de PaaS : Google App engine ou AppFog.</w:t>
      </w:r>
    </w:p>
    <w:p w14:paraId="1BAD43C0" w14:textId="5F7B3937" w:rsidR="00AE4367" w:rsidRPr="0047200C" w:rsidRDefault="00AE4367" w:rsidP="00492ABD">
      <w:pPr>
        <w:pStyle w:val="Paragraphedeliste"/>
        <w:numPr>
          <w:ilvl w:val="0"/>
          <w:numId w:val="50"/>
        </w:numPr>
        <w:jc w:val="both"/>
      </w:pPr>
      <w:r w:rsidRPr="0047200C">
        <w:rPr>
          <w:rStyle w:val="TitreCar"/>
        </w:rPr>
        <w:t>Infrastructure en tant que service (IaaS)</w:t>
      </w:r>
    </w:p>
    <w:p w14:paraId="610CDD09" w14:textId="77777777" w:rsidR="00AE4367" w:rsidRDefault="00AE4367" w:rsidP="00A53EA7">
      <w:pPr>
        <w:spacing w:line="360" w:lineRule="auto"/>
        <w:jc w:val="both"/>
      </w:pPr>
      <w:r>
        <w:t>C’est la couche la plus basse des niveaux de services Cloud. Sur une IaaS l’utilisateur gère librement son infrastructure et peut définir et contrôler précisément les serveurs qu’il utilise, le système d’exploitation, le stockage, etc. Par rapport à d’autres modèles de service, ce modèle offre un niveau de contrôle et une flexibilité élevée aux clients, mais exige un effort d’administration important. De ce fait, c’est un modèle qui est plus destiné aux architectes informatiques. Dans ce modèle de service, les fournisseurs mettent à disposition du client une ou plusieurs machines physiques ou, plus généralement, virtuelles (c.-à-d. des VMs) avec différentes capacités en calcul, en mémoire, en stockage ou en transfert réseau. Le client peut alors librement choisir les systèmes d’exploitation et les applications qu’il souhaite installer sur ces machines, et il s’occupe de leur administration Exemple d’IaaS : Amazon et son EC2 :</w:t>
      </w:r>
    </w:p>
    <w:p w14:paraId="45889CA1" w14:textId="77777777" w:rsidR="00AE4367" w:rsidRDefault="00AE4367" w:rsidP="00492ABD">
      <w:pPr>
        <w:pStyle w:val="Titre"/>
        <w:numPr>
          <w:ilvl w:val="0"/>
          <w:numId w:val="50"/>
        </w:numPr>
        <w:jc w:val="both"/>
      </w:pPr>
      <w:r>
        <w:t>Avantages et Inconvénients des services </w:t>
      </w:r>
    </w:p>
    <w:p w14:paraId="24ED97B8" w14:textId="77777777" w:rsidR="00AE4367" w:rsidRPr="00D21A1F" w:rsidRDefault="00AE4367" w:rsidP="005D4C9A">
      <w:pPr>
        <w:pStyle w:val="Sansinterligne"/>
        <w:jc w:val="both"/>
      </w:pPr>
    </w:p>
    <w:tbl>
      <w:tblPr>
        <w:tblStyle w:val="Grilledutableau"/>
        <w:tblW w:w="9634" w:type="dxa"/>
        <w:tblLook w:val="04A0" w:firstRow="1" w:lastRow="0" w:firstColumn="1" w:lastColumn="0" w:noHBand="0" w:noVBand="1"/>
      </w:tblPr>
      <w:tblGrid>
        <w:gridCol w:w="1555"/>
        <w:gridCol w:w="4486"/>
        <w:gridCol w:w="3593"/>
      </w:tblGrid>
      <w:tr w:rsidR="00AE4367" w14:paraId="2C40D853" w14:textId="77777777" w:rsidTr="00AE4367">
        <w:tc>
          <w:tcPr>
            <w:tcW w:w="1555" w:type="dxa"/>
          </w:tcPr>
          <w:p w14:paraId="49E22F68" w14:textId="77777777" w:rsidR="00AE4367" w:rsidRDefault="00AE4367" w:rsidP="005D531A">
            <w:pPr>
              <w:spacing w:line="360" w:lineRule="auto"/>
            </w:pPr>
            <w:r>
              <w:t xml:space="preserve">Services </w:t>
            </w:r>
          </w:p>
        </w:tc>
        <w:tc>
          <w:tcPr>
            <w:tcW w:w="4486" w:type="dxa"/>
          </w:tcPr>
          <w:p w14:paraId="05418027" w14:textId="77777777" w:rsidR="00AE4367" w:rsidRDefault="00AE4367" w:rsidP="005D531A">
            <w:pPr>
              <w:spacing w:line="360" w:lineRule="auto"/>
            </w:pPr>
            <w:r>
              <w:t xml:space="preserve">Avantages </w:t>
            </w:r>
          </w:p>
        </w:tc>
        <w:tc>
          <w:tcPr>
            <w:tcW w:w="3593" w:type="dxa"/>
          </w:tcPr>
          <w:p w14:paraId="3CDE03B4" w14:textId="77777777" w:rsidR="00AE4367" w:rsidRDefault="00AE4367" w:rsidP="005D531A">
            <w:pPr>
              <w:spacing w:line="360" w:lineRule="auto"/>
            </w:pPr>
            <w:r>
              <w:t>Inconvénients</w:t>
            </w:r>
          </w:p>
        </w:tc>
      </w:tr>
      <w:tr w:rsidR="00AE4367" w14:paraId="2052D982" w14:textId="77777777" w:rsidTr="00AE4367">
        <w:tc>
          <w:tcPr>
            <w:tcW w:w="1555" w:type="dxa"/>
          </w:tcPr>
          <w:p w14:paraId="4EB7AA04" w14:textId="77777777" w:rsidR="00AE4367" w:rsidRDefault="00AE4367" w:rsidP="005D531A">
            <w:pPr>
              <w:spacing w:line="360" w:lineRule="auto"/>
            </w:pPr>
            <w:r>
              <w:t>SaaS</w:t>
            </w:r>
          </w:p>
        </w:tc>
        <w:tc>
          <w:tcPr>
            <w:tcW w:w="4486" w:type="dxa"/>
          </w:tcPr>
          <w:p w14:paraId="77022854" w14:textId="77777777" w:rsidR="00AE4367" w:rsidRDefault="00AE4367" w:rsidP="005D531A">
            <w:pPr>
              <w:spacing w:line="360" w:lineRule="auto"/>
            </w:pPr>
            <w:r w:rsidRPr="00F81499">
              <w:t>- Cela n'implique aucun matériel et aucun coût d'installation.</w:t>
            </w:r>
          </w:p>
          <w:p w14:paraId="28D2064B" w14:textId="77777777" w:rsidR="00AE4367" w:rsidRDefault="00AE4367" w:rsidP="005D531A">
            <w:pPr>
              <w:spacing w:line="360" w:lineRule="auto"/>
            </w:pPr>
            <w:r>
              <w:t>-</w:t>
            </w:r>
            <w:r w:rsidRPr="00AE43B4">
              <w:t>Le fournisseur s'occupe de tous les problèmes liés aux logiciels et à l'infrastructure.</w:t>
            </w:r>
          </w:p>
          <w:p w14:paraId="1C4834C1" w14:textId="77777777" w:rsidR="00AE4367" w:rsidRDefault="00AE4367" w:rsidP="005D531A">
            <w:pPr>
              <w:spacing w:line="360" w:lineRule="auto"/>
            </w:pPr>
            <w:r>
              <w:lastRenderedPageBreak/>
              <w:t>- F</w:t>
            </w:r>
            <w:r w:rsidRPr="00AE43B4">
              <w:t>acilement accessible depuis l'emplacement de votre choix où les services Internet sont disponibles.</w:t>
            </w:r>
          </w:p>
          <w:p w14:paraId="191C8ADC" w14:textId="77777777" w:rsidR="00AE4367" w:rsidRDefault="00AE4367" w:rsidP="005D531A">
            <w:pPr>
              <w:spacing w:line="360" w:lineRule="auto"/>
            </w:pPr>
            <w:r>
              <w:t>-plus de licence</w:t>
            </w:r>
            <w:r>
              <w:rPr>
                <w:shd w:val="clear" w:color="auto" w:fill="FFFFFF"/>
              </w:rPr>
              <w:t xml:space="preserve"> </w:t>
            </w:r>
          </w:p>
        </w:tc>
        <w:tc>
          <w:tcPr>
            <w:tcW w:w="3593" w:type="dxa"/>
          </w:tcPr>
          <w:p w14:paraId="7707DCFB" w14:textId="77777777" w:rsidR="00AE4367" w:rsidRDefault="00AE4367" w:rsidP="005D531A">
            <w:pPr>
              <w:spacing w:line="360" w:lineRule="auto"/>
            </w:pPr>
            <w:r>
              <w:lastRenderedPageBreak/>
              <w:t>-</w:t>
            </w:r>
            <w:r w:rsidRPr="00AE43B4">
              <w:t>L'utilisateur n'a aucun contrôle sur le matériel qui s'occupe des données.</w:t>
            </w:r>
          </w:p>
          <w:p w14:paraId="03B578D5" w14:textId="77777777" w:rsidR="00AE4367" w:rsidRDefault="00AE4367" w:rsidP="005D531A">
            <w:pPr>
              <w:spacing w:line="360" w:lineRule="auto"/>
            </w:pPr>
            <w:r>
              <w:t>-</w:t>
            </w:r>
            <w:r w:rsidRPr="00AE43B4">
              <w:t xml:space="preserve">Afin de bénéficier des services SaaS pour votre </w:t>
            </w:r>
            <w:r w:rsidRPr="00AE43B4">
              <w:lastRenderedPageBreak/>
              <w:t>entreprise, vous devez disposer d'une connectivité Internet suffisante.</w:t>
            </w:r>
          </w:p>
          <w:p w14:paraId="63E9295E" w14:textId="77777777" w:rsidR="00AE4367" w:rsidRDefault="00AE4367" w:rsidP="005D531A">
            <w:pPr>
              <w:spacing w:line="360" w:lineRule="auto"/>
            </w:pPr>
          </w:p>
          <w:p w14:paraId="02E4D883" w14:textId="77777777" w:rsidR="00AE4367" w:rsidRDefault="00AE4367" w:rsidP="005D531A">
            <w:pPr>
              <w:spacing w:line="360" w:lineRule="auto"/>
            </w:pPr>
          </w:p>
        </w:tc>
      </w:tr>
      <w:tr w:rsidR="00AE4367" w14:paraId="5F2C860C" w14:textId="77777777" w:rsidTr="00AE4367">
        <w:tc>
          <w:tcPr>
            <w:tcW w:w="1555" w:type="dxa"/>
          </w:tcPr>
          <w:p w14:paraId="256F0162" w14:textId="77777777" w:rsidR="00AE4367" w:rsidRDefault="00AE4367" w:rsidP="005D531A">
            <w:pPr>
              <w:spacing w:line="360" w:lineRule="auto"/>
            </w:pPr>
            <w:r>
              <w:lastRenderedPageBreak/>
              <w:t>PaaS</w:t>
            </w:r>
          </w:p>
        </w:tc>
        <w:tc>
          <w:tcPr>
            <w:tcW w:w="4486" w:type="dxa"/>
          </w:tcPr>
          <w:p w14:paraId="2E94DD13" w14:textId="77777777" w:rsidR="00AE4367" w:rsidRPr="004A5EED" w:rsidRDefault="00AE4367" w:rsidP="005D531A">
            <w:pPr>
              <w:spacing w:line="360" w:lineRule="auto"/>
            </w:pPr>
            <w:r>
              <w:rPr>
                <w:rFonts w:cs="Arial"/>
                <w:color w:val="282525"/>
                <w:sz w:val="27"/>
                <w:szCs w:val="27"/>
                <w:shd w:val="clear" w:color="auto" w:fill="FFFFFF"/>
              </w:rPr>
              <w:t>-</w:t>
            </w:r>
            <w:r w:rsidRPr="004A5EED">
              <w:t>Le processus de développement est accéléré et simplifié</w:t>
            </w:r>
          </w:p>
          <w:p w14:paraId="1FF1FEE4" w14:textId="77777777" w:rsidR="00AE4367" w:rsidRDefault="00AE4367" w:rsidP="005D531A">
            <w:pPr>
              <w:spacing w:line="360" w:lineRule="auto"/>
            </w:pPr>
            <w:r w:rsidRPr="004A5EED">
              <w:t>-Réduction des dépenses de création, de test et de lancement</w:t>
            </w:r>
          </w:p>
          <w:p w14:paraId="21CC3444" w14:textId="77777777" w:rsidR="00AE4367" w:rsidRDefault="00AE4367" w:rsidP="005D531A">
            <w:pPr>
              <w:spacing w:line="360" w:lineRule="auto"/>
            </w:pPr>
            <w:r>
              <w:t>-</w:t>
            </w:r>
            <w:r w:rsidRPr="004E0D58">
              <w:t>les ressources peuvent être facilement augmentées ou diminuées en fonction des besoins de l'entreprise</w:t>
            </w:r>
          </w:p>
          <w:p w14:paraId="31FDDA76" w14:textId="77777777" w:rsidR="00AE4367" w:rsidRDefault="00AE4367" w:rsidP="005D531A">
            <w:pPr>
              <w:spacing w:line="360" w:lineRule="auto"/>
            </w:pPr>
          </w:p>
        </w:tc>
        <w:tc>
          <w:tcPr>
            <w:tcW w:w="3593" w:type="dxa"/>
          </w:tcPr>
          <w:p w14:paraId="72B2BED3" w14:textId="77777777" w:rsidR="00AE4367" w:rsidRDefault="00AE4367" w:rsidP="005D531A">
            <w:pPr>
              <w:spacing w:line="360" w:lineRule="auto"/>
            </w:pPr>
            <w:r>
              <w:t>-</w:t>
            </w:r>
            <w:r>
              <w:rPr>
                <w:rFonts w:cs="Arial"/>
                <w:color w:val="282525"/>
                <w:sz w:val="27"/>
                <w:szCs w:val="27"/>
                <w:shd w:val="clear" w:color="auto" w:fill="FFFFFF"/>
              </w:rPr>
              <w:t xml:space="preserve"> </w:t>
            </w:r>
            <w:r w:rsidRPr="00D21A1F">
              <w:t>Dépendance à la vitesse, à la fiabilité et au support du fournisseur</w:t>
            </w:r>
          </w:p>
          <w:p w14:paraId="4E4F9C50" w14:textId="77777777" w:rsidR="00AE4367" w:rsidRDefault="00AE4367" w:rsidP="005D531A">
            <w:pPr>
              <w:spacing w:line="360" w:lineRule="auto"/>
            </w:pPr>
            <w:r>
              <w:t>-</w:t>
            </w:r>
            <w:r w:rsidRPr="0096095B">
              <w:t xml:space="preserve">Le modèle de cloud PaaS nécessite des compétences de base </w:t>
            </w:r>
            <w:r>
              <w:t xml:space="preserve">en codage et des connaissances </w:t>
            </w:r>
            <w:r w:rsidRPr="0096095B">
              <w:t>en programmation pour le déployer avec succès dans le système</w:t>
            </w:r>
          </w:p>
        </w:tc>
      </w:tr>
      <w:tr w:rsidR="00AE4367" w14:paraId="280E9221" w14:textId="77777777" w:rsidTr="00AE4367">
        <w:tc>
          <w:tcPr>
            <w:tcW w:w="1555" w:type="dxa"/>
          </w:tcPr>
          <w:p w14:paraId="4A1F6428" w14:textId="77777777" w:rsidR="00AE4367" w:rsidRDefault="00AE4367" w:rsidP="005D531A">
            <w:pPr>
              <w:spacing w:line="360" w:lineRule="auto"/>
            </w:pPr>
            <w:r>
              <w:t>IaaS</w:t>
            </w:r>
          </w:p>
        </w:tc>
        <w:tc>
          <w:tcPr>
            <w:tcW w:w="4486" w:type="dxa"/>
          </w:tcPr>
          <w:p w14:paraId="31523EA7" w14:textId="77777777" w:rsidR="00AE4367" w:rsidRDefault="00AE4367" w:rsidP="005D531A">
            <w:pPr>
              <w:spacing w:line="360" w:lineRule="auto"/>
              <w:rPr>
                <w:shd w:val="clear" w:color="auto" w:fill="FFFFFF"/>
              </w:rPr>
            </w:pPr>
            <w:r>
              <w:t>-</w:t>
            </w:r>
            <w:r>
              <w:rPr>
                <w:shd w:val="clear" w:color="auto" w:fill="FFFFFF"/>
              </w:rPr>
              <w:t xml:space="preserve">  plus de flexibilité et de dynamisme </w:t>
            </w:r>
          </w:p>
          <w:p w14:paraId="3B3A6AA1" w14:textId="77777777" w:rsidR="00AE4367" w:rsidRDefault="00AE4367" w:rsidP="005D531A">
            <w:pPr>
              <w:spacing w:line="360" w:lineRule="auto"/>
            </w:pPr>
            <w:r>
              <w:rPr>
                <w:shd w:val="clear" w:color="auto" w:fill="FFFFFF"/>
              </w:rPr>
              <w:t>-</w:t>
            </w:r>
            <w:r>
              <w:rPr>
                <w:rFonts w:cs="Arial"/>
                <w:color w:val="282525"/>
                <w:sz w:val="27"/>
                <w:szCs w:val="27"/>
                <w:shd w:val="clear" w:color="auto" w:fill="FFFFFF"/>
              </w:rPr>
              <w:t xml:space="preserve"> </w:t>
            </w:r>
            <w:r w:rsidRPr="00856D78">
              <w:t>Rentable grâce à la tarification à l'utilisation</w:t>
            </w:r>
          </w:p>
          <w:p w14:paraId="4B1973C9" w14:textId="77777777" w:rsidR="00AE4367" w:rsidRDefault="00AE4367" w:rsidP="005D531A">
            <w:pPr>
              <w:spacing w:line="360" w:lineRule="auto"/>
            </w:pPr>
            <w:r>
              <w:t>-</w:t>
            </w:r>
            <w:r w:rsidRPr="00FF79C6">
              <w:t>IaaS est livré avec une capacité de personnalisation élevée qui permet à l'utilisateur d'installer facilement des services cloud qu'il peut associer au centre de données de l'organisation</w:t>
            </w:r>
          </w:p>
        </w:tc>
        <w:tc>
          <w:tcPr>
            <w:tcW w:w="3593" w:type="dxa"/>
          </w:tcPr>
          <w:p w14:paraId="2A7BC2EF" w14:textId="77777777" w:rsidR="00AE4367" w:rsidRDefault="00AE4367" w:rsidP="005D531A">
            <w:pPr>
              <w:spacing w:line="360" w:lineRule="auto"/>
            </w:pPr>
            <w:r>
              <w:t>-</w:t>
            </w:r>
            <w:r>
              <w:rPr>
                <w:rFonts w:cs="Arial"/>
                <w:color w:val="282525"/>
                <w:sz w:val="27"/>
                <w:szCs w:val="27"/>
                <w:shd w:val="clear" w:color="auto" w:fill="FFFFFF"/>
              </w:rPr>
              <w:t xml:space="preserve"> </w:t>
            </w:r>
            <w:r w:rsidRPr="00B113C4">
              <w:t>Problèmes de sécurité des données dus à l'architecture mutualisée</w:t>
            </w:r>
          </w:p>
          <w:p w14:paraId="68F2074A" w14:textId="77777777" w:rsidR="00AE4367" w:rsidRDefault="00AE4367" w:rsidP="005D531A">
            <w:pPr>
              <w:spacing w:line="360" w:lineRule="auto"/>
            </w:pPr>
            <w:r>
              <w:t>-</w:t>
            </w:r>
            <w:r>
              <w:rPr>
                <w:rFonts w:cs="Arial"/>
                <w:color w:val="282525"/>
                <w:sz w:val="27"/>
                <w:szCs w:val="27"/>
                <w:shd w:val="clear" w:color="auto" w:fill="FFFFFF"/>
              </w:rPr>
              <w:t xml:space="preserve"> </w:t>
            </w:r>
            <w:r w:rsidRPr="00B113C4">
              <w:t>Les pannes des fournisseurs empêchent les clients d'accéder à leurs données pendant un certain temps</w:t>
            </w:r>
          </w:p>
        </w:tc>
      </w:tr>
    </w:tbl>
    <w:p w14:paraId="5208B336" w14:textId="77777777" w:rsidR="00AE4367" w:rsidRDefault="00AE4367" w:rsidP="005D4C9A">
      <w:pPr>
        <w:pStyle w:val="Sansinterligne"/>
        <w:jc w:val="both"/>
      </w:pPr>
    </w:p>
    <w:p w14:paraId="32CFF370" w14:textId="77777777" w:rsidR="00AE4367" w:rsidRDefault="00AE4367" w:rsidP="005D4C9A">
      <w:pPr>
        <w:pStyle w:val="Sansinterligne"/>
        <w:jc w:val="both"/>
      </w:pPr>
    </w:p>
    <w:p w14:paraId="6EBADAD7" w14:textId="77777777" w:rsidR="00AE4367" w:rsidRDefault="00AE4367" w:rsidP="005D4C9A">
      <w:pPr>
        <w:pStyle w:val="Sansinterligne"/>
        <w:jc w:val="both"/>
      </w:pPr>
    </w:p>
    <w:p w14:paraId="116A4B11" w14:textId="77777777" w:rsidR="00AE4367" w:rsidRDefault="00AE4367" w:rsidP="005D4C9A">
      <w:pPr>
        <w:pStyle w:val="Sansinterligne"/>
        <w:jc w:val="both"/>
      </w:pPr>
    </w:p>
    <w:p w14:paraId="35CE8073" w14:textId="77777777" w:rsidR="00AE4367" w:rsidRDefault="00AE4367" w:rsidP="005D4C9A">
      <w:pPr>
        <w:pStyle w:val="Sansinterligne"/>
        <w:jc w:val="both"/>
      </w:pPr>
    </w:p>
    <w:p w14:paraId="4E229B3C" w14:textId="77777777" w:rsidR="00AE4367" w:rsidRDefault="00AE4367" w:rsidP="005D4C9A">
      <w:pPr>
        <w:pStyle w:val="Sansinterligne"/>
        <w:jc w:val="both"/>
      </w:pPr>
      <w:r>
        <w:rPr>
          <w:noProof/>
          <w:lang w:eastAsia="fr-FR"/>
        </w:rPr>
        <w:lastRenderedPageBreak/>
        <w:drawing>
          <wp:inline distT="0" distB="0" distL="0" distR="0" wp14:anchorId="095365D3" wp14:editId="5F760B0F">
            <wp:extent cx="5760720" cy="3274060"/>
            <wp:effectExtent l="0" t="0" r="0" b="2540"/>
            <wp:docPr id="63313" name="Image 63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760720" cy="3274060"/>
                    </a:xfrm>
                    <a:prstGeom prst="rect">
                      <a:avLst/>
                    </a:prstGeom>
                  </pic:spPr>
                </pic:pic>
              </a:graphicData>
            </a:graphic>
          </wp:inline>
        </w:drawing>
      </w:r>
    </w:p>
    <w:p w14:paraId="20AA3660" w14:textId="77777777" w:rsidR="00AE4367" w:rsidRDefault="00AE4367" w:rsidP="005D4C9A">
      <w:pPr>
        <w:pStyle w:val="Sansinterligne"/>
        <w:jc w:val="both"/>
      </w:pPr>
    </w:p>
    <w:p w14:paraId="3CF4B1BB" w14:textId="20A349E3" w:rsidR="00AE4367" w:rsidRDefault="00AE4367" w:rsidP="005D4C9A">
      <w:pPr>
        <w:pStyle w:val="Sansinterligne"/>
        <w:jc w:val="both"/>
      </w:pPr>
    </w:p>
    <w:p w14:paraId="33565E82" w14:textId="77777777" w:rsidR="005D531A" w:rsidRDefault="005D531A" w:rsidP="005D4C9A">
      <w:pPr>
        <w:pStyle w:val="Sansinterligne"/>
        <w:jc w:val="both"/>
      </w:pPr>
    </w:p>
    <w:p w14:paraId="125316E6" w14:textId="77777777" w:rsidR="00AE4367" w:rsidRDefault="00AE4367" w:rsidP="00492ABD">
      <w:pPr>
        <w:pStyle w:val="Titre4"/>
        <w:numPr>
          <w:ilvl w:val="0"/>
          <w:numId w:val="48"/>
        </w:numPr>
        <w:jc w:val="both"/>
      </w:pPr>
      <w:r w:rsidRPr="00FA5ACB">
        <w:t>Types de Cloud Computing</w:t>
      </w:r>
    </w:p>
    <w:p w14:paraId="18A21F5E" w14:textId="77777777" w:rsidR="00AE4367" w:rsidRPr="0097395D" w:rsidRDefault="00AE4367" w:rsidP="005D4C9A">
      <w:pPr>
        <w:pStyle w:val="Sansinterligne"/>
        <w:jc w:val="both"/>
      </w:pPr>
    </w:p>
    <w:p w14:paraId="1E9A1A43" w14:textId="77777777" w:rsidR="00AE4367" w:rsidRDefault="00AE4367" w:rsidP="005D531A">
      <w:pPr>
        <w:spacing w:line="360" w:lineRule="auto"/>
      </w:pPr>
      <w:r>
        <w:t>Le concept de Cloud Computing est encore en évolution. On peut, toutefois, dénombrer quatre types de Cloud Computing :</w:t>
      </w:r>
    </w:p>
    <w:p w14:paraId="18EE5043" w14:textId="77777777" w:rsidR="00AE4367" w:rsidRDefault="00AE4367" w:rsidP="005D4C9A">
      <w:pPr>
        <w:pStyle w:val="Sansinterligne"/>
        <w:spacing w:line="360" w:lineRule="auto"/>
        <w:ind w:left="708"/>
        <w:jc w:val="both"/>
      </w:pPr>
      <w:r w:rsidRPr="00032F68">
        <w:rPr>
          <w:noProof/>
          <w:lang w:eastAsia="fr-FR"/>
        </w:rPr>
        <w:drawing>
          <wp:inline distT="0" distB="0" distL="0" distR="0" wp14:anchorId="4E9319F9" wp14:editId="7C584D9B">
            <wp:extent cx="4674087" cy="2278380"/>
            <wp:effectExtent l="0" t="0" r="0" b="7620"/>
            <wp:docPr id="63324" name="Image 633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4687354" cy="2284847"/>
                    </a:xfrm>
                    <a:prstGeom prst="rect">
                      <a:avLst/>
                    </a:prstGeom>
                    <a:noFill/>
                    <a:ln>
                      <a:noFill/>
                    </a:ln>
                  </pic:spPr>
                </pic:pic>
              </a:graphicData>
            </a:graphic>
          </wp:inline>
        </w:drawing>
      </w:r>
    </w:p>
    <w:p w14:paraId="0989DE9A" w14:textId="77777777" w:rsidR="00AE4367" w:rsidRDefault="00AE4367" w:rsidP="005D4C9A">
      <w:pPr>
        <w:pStyle w:val="Sansinterligne"/>
        <w:spacing w:line="360" w:lineRule="auto"/>
        <w:jc w:val="both"/>
      </w:pPr>
    </w:p>
    <w:p w14:paraId="092D7FA2" w14:textId="77777777" w:rsidR="00AE4367" w:rsidRDefault="00AE4367" w:rsidP="00492ABD">
      <w:pPr>
        <w:pStyle w:val="Titre"/>
        <w:numPr>
          <w:ilvl w:val="0"/>
          <w:numId w:val="51"/>
        </w:numPr>
        <w:spacing w:line="360" w:lineRule="auto"/>
        <w:jc w:val="both"/>
      </w:pPr>
      <w:r w:rsidRPr="0097395D">
        <w:t>Cloud privé</w:t>
      </w:r>
    </w:p>
    <w:p w14:paraId="31861A7B" w14:textId="77777777" w:rsidR="00AE4367" w:rsidRDefault="00AE4367" w:rsidP="00A53EA7">
      <w:pPr>
        <w:spacing w:line="360" w:lineRule="auto"/>
        <w:jc w:val="both"/>
      </w:pPr>
      <w:r>
        <w:t>Cloud privé (également appelé́ Cloud interne) est un terme marketing pour une architecture informatique propri</w:t>
      </w:r>
      <w:r>
        <w:rPr>
          <w:rFonts w:cs="Century Gothic"/>
        </w:rPr>
        <w:t>é</w:t>
      </w:r>
      <w:r>
        <w:t>taire qui fournit des services h</w:t>
      </w:r>
      <w:r>
        <w:rPr>
          <w:rFonts w:cs="Century Gothic"/>
        </w:rPr>
        <w:t>é</w:t>
      </w:r>
      <w:r>
        <w:t>berg</w:t>
      </w:r>
      <w:r>
        <w:rPr>
          <w:rFonts w:cs="Century Gothic"/>
        </w:rPr>
        <w:t>é</w:t>
      </w:r>
      <w:r>
        <w:t>s à un nombre limité de personnes derri</w:t>
      </w:r>
      <w:r>
        <w:rPr>
          <w:rFonts w:cs="Century Gothic"/>
        </w:rPr>
        <w:t>è</w:t>
      </w:r>
      <w:r>
        <w:t>re un pare-feu. Typiquement, les Clouds priv</w:t>
      </w:r>
      <w:r>
        <w:rPr>
          <w:rFonts w:cs="Century Gothic"/>
        </w:rPr>
        <w:t>é</w:t>
      </w:r>
      <w:r>
        <w:t xml:space="preserve">s sont mis en application au centre de traitement des données de </w:t>
      </w:r>
      <w:r>
        <w:lastRenderedPageBreak/>
        <w:t>l’entreprise et contrôlés par les ressources internes. Un Cloud privé maintient les donn</w:t>
      </w:r>
      <w:r>
        <w:rPr>
          <w:rFonts w:cs="Century Gothic"/>
        </w:rPr>
        <w:t>é</w:t>
      </w:r>
      <w:r>
        <w:t>es de corporation dans les ressources sous la commande du tutelle l</w:t>
      </w:r>
      <w:r>
        <w:rPr>
          <w:rFonts w:cs="Century Gothic"/>
        </w:rPr>
        <w:t>é</w:t>
      </w:r>
      <w:r>
        <w:t>gale et contractuelle de l</w:t>
      </w:r>
      <w:r>
        <w:rPr>
          <w:rFonts w:cs="Century Gothic"/>
        </w:rPr>
        <w:t>’</w:t>
      </w:r>
      <w:r>
        <w:t>organisation.</w:t>
      </w:r>
    </w:p>
    <w:p w14:paraId="00B2B61B" w14:textId="77777777" w:rsidR="00AE4367" w:rsidRDefault="00AE4367" w:rsidP="00A53EA7">
      <w:pPr>
        <w:pStyle w:val="Sansinterligne"/>
        <w:spacing w:line="360" w:lineRule="auto"/>
        <w:jc w:val="both"/>
      </w:pPr>
    </w:p>
    <w:p w14:paraId="6300DFFB" w14:textId="77777777" w:rsidR="00AE4367" w:rsidRDefault="00AE4367" w:rsidP="00A53EA7">
      <w:pPr>
        <w:pStyle w:val="Sansinterligne"/>
        <w:spacing w:line="360" w:lineRule="auto"/>
        <w:ind w:left="1416"/>
        <w:jc w:val="both"/>
      </w:pPr>
      <w:r w:rsidRPr="003C7FF9">
        <w:rPr>
          <w:noProof/>
          <w:lang w:eastAsia="fr-FR"/>
        </w:rPr>
        <w:drawing>
          <wp:inline distT="0" distB="0" distL="0" distR="0" wp14:anchorId="62A61F94" wp14:editId="1A165CBD">
            <wp:extent cx="3974089" cy="1915104"/>
            <wp:effectExtent l="0" t="0" r="7620" b="9525"/>
            <wp:docPr id="63319" name="Image 633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994730" cy="1925051"/>
                    </a:xfrm>
                    <a:prstGeom prst="rect">
                      <a:avLst/>
                    </a:prstGeom>
                    <a:noFill/>
                    <a:ln>
                      <a:noFill/>
                    </a:ln>
                  </pic:spPr>
                </pic:pic>
              </a:graphicData>
            </a:graphic>
          </wp:inline>
        </w:drawing>
      </w:r>
    </w:p>
    <w:p w14:paraId="339D868A" w14:textId="77777777" w:rsidR="00AE4367" w:rsidRDefault="00AE4367" w:rsidP="00492ABD">
      <w:pPr>
        <w:pStyle w:val="Titre4"/>
        <w:numPr>
          <w:ilvl w:val="0"/>
          <w:numId w:val="51"/>
        </w:numPr>
        <w:jc w:val="both"/>
      </w:pPr>
      <w:r w:rsidRPr="00CC0B0D">
        <w:t>Cloud public</w:t>
      </w:r>
    </w:p>
    <w:p w14:paraId="3D3F1FB8" w14:textId="77777777" w:rsidR="00AE4367" w:rsidRDefault="00AE4367" w:rsidP="00A53EA7">
      <w:pPr>
        <w:spacing w:line="360" w:lineRule="auto"/>
        <w:jc w:val="both"/>
      </w:pPr>
      <w:r>
        <w:t>Cloud public (ou Cloud externe) est un modèle standard du Cloud Computing, dans lequel un prestataire de services met des ressources, telles que les applications et le stockage, à la disposition du grand public sur Internet. Les services de ce Cloud peuvent être gratuits ou offerts sur un modèle de payer-par-utilisation. L’un des principaux avantages de ce type de Cloud est que la mise en place est facile et peu couteuse parce que le matériel, l’application et les coûts de bande passante sont couverts par le fournisseur. Les Clouds externes sont connus aussi pour leur évolutivité́ pour r</w:t>
      </w:r>
      <w:r>
        <w:rPr>
          <w:rFonts w:cs="Century Gothic"/>
        </w:rPr>
        <w:t>é</w:t>
      </w:r>
      <w:r>
        <w:t>pondre aux besoins.</w:t>
      </w:r>
    </w:p>
    <w:p w14:paraId="4964E8DA" w14:textId="35A00719" w:rsidR="00AE4367" w:rsidRDefault="00AE4367" w:rsidP="005D531A">
      <w:pPr>
        <w:pStyle w:val="Sansinterligne"/>
        <w:spacing w:line="360" w:lineRule="auto"/>
        <w:ind w:left="708"/>
        <w:jc w:val="both"/>
      </w:pPr>
      <w:r w:rsidRPr="003C7FF9">
        <w:rPr>
          <w:noProof/>
          <w:lang w:eastAsia="fr-FR"/>
        </w:rPr>
        <w:drawing>
          <wp:inline distT="0" distB="0" distL="0" distR="0" wp14:anchorId="66F08EAE" wp14:editId="359EA91D">
            <wp:extent cx="5139055" cy="1979874"/>
            <wp:effectExtent l="0" t="0" r="4445" b="1905"/>
            <wp:docPr id="63317" name="Image 633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145650" cy="1982415"/>
                    </a:xfrm>
                    <a:prstGeom prst="rect">
                      <a:avLst/>
                    </a:prstGeom>
                    <a:noFill/>
                    <a:ln>
                      <a:noFill/>
                    </a:ln>
                  </pic:spPr>
                </pic:pic>
              </a:graphicData>
            </a:graphic>
          </wp:inline>
        </w:drawing>
      </w:r>
    </w:p>
    <w:p w14:paraId="129EFAFC" w14:textId="50173264" w:rsidR="005D531A" w:rsidRDefault="0047200C" w:rsidP="0047200C">
      <w:pPr>
        <w:pStyle w:val="Paragraphedeliste"/>
        <w:spacing w:line="360" w:lineRule="auto"/>
        <w:rPr>
          <w:b/>
          <w:bCs/>
        </w:rPr>
      </w:pPr>
      <w:r>
        <w:rPr>
          <w:b/>
          <w:bCs/>
        </w:rPr>
        <w:t xml:space="preserve">  </w:t>
      </w:r>
      <w:r w:rsidR="00AE4367" w:rsidRPr="005D531A">
        <w:rPr>
          <w:b/>
          <w:bCs/>
        </w:rPr>
        <w:t xml:space="preserve">Quelque fournisseur de cloud public </w:t>
      </w:r>
    </w:p>
    <w:p w14:paraId="24F511B4" w14:textId="77777777" w:rsidR="0047200C" w:rsidRPr="005D531A" w:rsidRDefault="0047200C" w:rsidP="0047200C">
      <w:pPr>
        <w:pStyle w:val="Paragraphedeliste"/>
        <w:spacing w:line="360" w:lineRule="auto"/>
        <w:rPr>
          <w:b/>
          <w:bCs/>
        </w:rPr>
      </w:pPr>
    </w:p>
    <w:p w14:paraId="2A1AB38B" w14:textId="1F7C19D1" w:rsidR="00AE4367" w:rsidRPr="005D531A" w:rsidRDefault="0047200C" w:rsidP="005D531A">
      <w:pPr>
        <w:pStyle w:val="Paragraphedeliste"/>
        <w:spacing w:line="360" w:lineRule="auto"/>
        <w:rPr>
          <w:b/>
          <w:bCs/>
        </w:rPr>
      </w:pPr>
      <w:r>
        <w:rPr>
          <w:b/>
          <w:bCs/>
        </w:rPr>
        <w:t xml:space="preserve">                                </w:t>
      </w:r>
      <w:r w:rsidR="00AE4367" w:rsidRPr="005D531A">
        <w:rPr>
          <w:b/>
          <w:bCs/>
        </w:rPr>
        <w:t>Amazon Web Services</w:t>
      </w:r>
    </w:p>
    <w:p w14:paraId="5D669DF5" w14:textId="77777777" w:rsidR="00AE4367" w:rsidRDefault="00AE4367" w:rsidP="005D4C9A">
      <w:pPr>
        <w:pStyle w:val="Sansinterligne"/>
        <w:spacing w:line="360" w:lineRule="auto"/>
        <w:ind w:left="360"/>
        <w:jc w:val="both"/>
      </w:pPr>
    </w:p>
    <w:p w14:paraId="44C69E44" w14:textId="77777777" w:rsidR="00AE4367" w:rsidRDefault="00AE4367" w:rsidP="005D4C9A">
      <w:pPr>
        <w:pStyle w:val="Sansinterligne"/>
        <w:spacing w:line="360" w:lineRule="auto"/>
        <w:ind w:left="2124"/>
        <w:jc w:val="both"/>
      </w:pPr>
      <w:r>
        <w:t xml:space="preserve">  </w:t>
      </w:r>
      <w:r>
        <w:rPr>
          <w:noProof/>
          <w:lang w:eastAsia="fr-FR"/>
        </w:rPr>
        <w:drawing>
          <wp:inline distT="0" distB="0" distL="0" distR="0" wp14:anchorId="22CA99B3" wp14:editId="51772B89">
            <wp:extent cx="2107095" cy="739140"/>
            <wp:effectExtent l="0" t="0" r="7620" b="3810"/>
            <wp:docPr id="63315" name="Image 63315" descr="cloud public aws amaz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loud public aws amazon"/>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2115784" cy="742188"/>
                    </a:xfrm>
                    <a:prstGeom prst="rect">
                      <a:avLst/>
                    </a:prstGeom>
                    <a:noFill/>
                    <a:ln>
                      <a:noFill/>
                    </a:ln>
                  </pic:spPr>
                </pic:pic>
              </a:graphicData>
            </a:graphic>
          </wp:inline>
        </w:drawing>
      </w:r>
    </w:p>
    <w:p w14:paraId="12B25D83" w14:textId="77777777" w:rsidR="00AE4367" w:rsidRPr="001A62F7" w:rsidRDefault="00AE4367" w:rsidP="005D4C9A">
      <w:pPr>
        <w:spacing w:line="360" w:lineRule="auto"/>
        <w:jc w:val="both"/>
      </w:pPr>
    </w:p>
    <w:p w14:paraId="5FBA3704" w14:textId="77777777" w:rsidR="00AE4367" w:rsidRDefault="00AE4367" w:rsidP="005D4C9A">
      <w:pPr>
        <w:spacing w:line="360" w:lineRule="auto"/>
        <w:jc w:val="both"/>
      </w:pPr>
      <w:r w:rsidRPr="001A62F7">
        <w:t xml:space="preserve">AWS (Amazon Web Services) est </w:t>
      </w:r>
      <w:r w:rsidRPr="00A60845">
        <w:t>une </w:t>
      </w:r>
      <w:hyperlink r:id="rId56" w:history="1">
        <w:r w:rsidRPr="00A60845">
          <w:t>plate</w:t>
        </w:r>
      </w:hyperlink>
      <w:r w:rsidRPr="00A60845">
        <w:t>forme de </w:t>
      </w:r>
      <w:hyperlink r:id="rId57" w:history="1">
        <w:r w:rsidRPr="00A60845">
          <w:t>cloud computing</w:t>
        </w:r>
      </w:hyperlink>
      <w:r w:rsidRPr="001A62F7">
        <w:t> complète et évolutive</w:t>
      </w:r>
      <w:r>
        <w:t xml:space="preserve">, lancé </w:t>
      </w:r>
      <w:r w:rsidRPr="001A62F7">
        <w:t>en lancé en 2006 à partir de l'infrastructure interne créée par Amazon.com pour gérer ses opérations de vente au détail en ligne. AWS a été l'une des premières entreprises à introduire un modèle de cloud computing </w:t>
      </w:r>
      <w:hyperlink r:id="rId58" w:history="1">
        <w:r w:rsidRPr="001A62F7">
          <w:t>payant</w:t>
        </w:r>
      </w:hyperlink>
      <w:r w:rsidRPr="001A62F7">
        <w:t>  à l'utilisation qui  </w:t>
      </w:r>
      <w:hyperlink r:id="rId59" w:history="1">
        <w:r w:rsidRPr="001A62F7">
          <w:t>évolue</w:t>
        </w:r>
      </w:hyperlink>
      <w:r w:rsidRPr="001A62F7">
        <w:t> pour fournir aux utilisateurs le calcul, le stockage ou le débit selon leurs besoins.</w:t>
      </w:r>
      <w:r w:rsidRPr="00526407">
        <w:rPr>
          <w:rFonts w:cs="Arial"/>
          <w:color w:val="6C6C6C"/>
          <w:sz w:val="27"/>
          <w:szCs w:val="27"/>
          <w:shd w:val="clear" w:color="auto" w:fill="FFFFFF"/>
        </w:rPr>
        <w:t xml:space="preserve"> </w:t>
      </w:r>
      <w:r w:rsidRPr="00526407">
        <w:t>Amazon Web Services fournit des services à partir de dizaines de centres de données répartis dans les  </w:t>
      </w:r>
      <w:hyperlink r:id="rId60" w:history="1">
        <w:r w:rsidRPr="00526407">
          <w:t>zones de disponibilité</w:t>
        </w:r>
      </w:hyperlink>
      <w:r w:rsidRPr="00526407">
        <w:t>  (AZ) des régions du monde entier. </w:t>
      </w:r>
    </w:p>
    <w:p w14:paraId="1C6F72D1" w14:textId="39AD4379" w:rsidR="00AE4367" w:rsidRPr="005D4C9A" w:rsidRDefault="00562996" w:rsidP="005D531A">
      <w:pPr>
        <w:pStyle w:val="Paragraphedeliste"/>
        <w:rPr>
          <w:b/>
          <w:bCs/>
        </w:rPr>
      </w:pPr>
      <w:r>
        <w:rPr>
          <w:b/>
          <w:bCs/>
        </w:rPr>
        <w:t xml:space="preserve">                                </w:t>
      </w:r>
      <w:r w:rsidR="00AE4367" w:rsidRPr="005D4C9A">
        <w:rPr>
          <w:b/>
          <w:bCs/>
        </w:rPr>
        <w:t xml:space="preserve">Microsoft Azure </w:t>
      </w:r>
    </w:p>
    <w:p w14:paraId="7A946D73" w14:textId="77777777" w:rsidR="00AE4367" w:rsidRDefault="00AE4367" w:rsidP="00A53EA7">
      <w:pPr>
        <w:pStyle w:val="Sansinterligne"/>
        <w:spacing w:line="360" w:lineRule="auto"/>
        <w:ind w:left="1416"/>
        <w:jc w:val="both"/>
      </w:pPr>
      <w:r w:rsidRPr="00F82751">
        <w:t xml:space="preserve">      </w:t>
      </w:r>
      <w:r w:rsidR="00A60845" w:rsidRPr="00F82751">
        <w:rPr>
          <w:noProof/>
          <w:lang w:eastAsia="fr-FR"/>
        </w:rPr>
        <w:drawing>
          <wp:inline distT="0" distB="0" distL="0" distR="0" wp14:anchorId="63CE19DC" wp14:editId="74C2E6C2">
            <wp:extent cx="2215686" cy="691515"/>
            <wp:effectExtent l="0" t="0" r="0" b="0"/>
            <wp:docPr id="63316" name="Image 63316" descr="cloud public az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loud public azure"/>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2240568" cy="699281"/>
                    </a:xfrm>
                    <a:prstGeom prst="rect">
                      <a:avLst/>
                    </a:prstGeom>
                    <a:noFill/>
                    <a:ln>
                      <a:noFill/>
                    </a:ln>
                  </pic:spPr>
                </pic:pic>
              </a:graphicData>
            </a:graphic>
          </wp:inline>
        </w:drawing>
      </w:r>
    </w:p>
    <w:p w14:paraId="2B37D774" w14:textId="77777777" w:rsidR="00AE4367" w:rsidRPr="00F82751" w:rsidRDefault="00AE4367" w:rsidP="00A53EA7">
      <w:pPr>
        <w:spacing w:line="360" w:lineRule="auto"/>
        <w:jc w:val="both"/>
      </w:pPr>
      <w:r w:rsidRPr="00F82751">
        <w:t xml:space="preserve">     Concurrent direct d’AWS, Microsoft a créé son Cloud public Azure11 par-dessus Windows Server et Hyper-V. Cette proximité logicielle facilite la migration des VMs entre les Data Centers locaux et Azure. Il est possible également de connecter ce dernier à votre réseau d’entreprise via un VPN point à point. </w:t>
      </w:r>
    </w:p>
    <w:p w14:paraId="18514E97" w14:textId="77777777" w:rsidR="00AE4367" w:rsidRPr="00F82751" w:rsidRDefault="00AE4367" w:rsidP="00A53EA7">
      <w:pPr>
        <w:spacing w:line="360" w:lineRule="auto"/>
        <w:jc w:val="both"/>
      </w:pPr>
      <w:r w:rsidRPr="00F82751">
        <w:t xml:space="preserve">Sur le marché de l’IaaS, l’approche de Microsoft est complète, surtout après le lancement d’Azure Stack, sa plateforme de déploiement de Cloud hybride. </w:t>
      </w:r>
    </w:p>
    <w:p w14:paraId="0240BB58" w14:textId="77777777" w:rsidR="00AE4367" w:rsidRPr="00F82751" w:rsidRDefault="00AE4367" w:rsidP="00A53EA7">
      <w:pPr>
        <w:spacing w:line="360" w:lineRule="auto"/>
        <w:jc w:val="both"/>
      </w:pPr>
      <w:r w:rsidRPr="00F82751">
        <w:t xml:space="preserve">Microsoft a défini 17 régions pour Azure, situées un peu partout aux États-Unis, en Europe, en Asie, en Amérique du Sud et en Australie. </w:t>
      </w:r>
    </w:p>
    <w:p w14:paraId="1EC0C2AC" w14:textId="77777777" w:rsidR="00B6762E" w:rsidRDefault="00B6762E" w:rsidP="005D531A">
      <w:pPr>
        <w:ind w:left="708"/>
        <w:rPr>
          <w:b/>
          <w:bCs/>
        </w:rPr>
      </w:pPr>
    </w:p>
    <w:p w14:paraId="4F345800" w14:textId="77777777" w:rsidR="00B6762E" w:rsidRDefault="00B6762E" w:rsidP="005D531A">
      <w:pPr>
        <w:ind w:left="708"/>
        <w:rPr>
          <w:b/>
          <w:bCs/>
        </w:rPr>
      </w:pPr>
    </w:p>
    <w:p w14:paraId="085FD333" w14:textId="4DA15968" w:rsidR="00AE4367" w:rsidRPr="005D531A" w:rsidRDefault="00B6762E" w:rsidP="005D531A">
      <w:pPr>
        <w:ind w:left="708"/>
        <w:rPr>
          <w:b/>
          <w:bCs/>
        </w:rPr>
      </w:pPr>
      <w:r>
        <w:rPr>
          <w:b/>
          <w:bCs/>
        </w:rPr>
        <w:t xml:space="preserve">                                 </w:t>
      </w:r>
      <w:r w:rsidR="00AE4367" w:rsidRPr="005D531A">
        <w:rPr>
          <w:b/>
          <w:bCs/>
        </w:rPr>
        <w:t>Google</w:t>
      </w:r>
    </w:p>
    <w:p w14:paraId="5F35EFCB" w14:textId="77777777" w:rsidR="00AE4367" w:rsidRDefault="00A60845" w:rsidP="005D4C9A">
      <w:pPr>
        <w:pStyle w:val="Sansinterligne"/>
        <w:spacing w:line="360" w:lineRule="auto"/>
        <w:jc w:val="both"/>
      </w:pPr>
      <w:r>
        <w:rPr>
          <w:noProof/>
          <w:lang w:eastAsia="fr-FR"/>
        </w:rPr>
        <w:lastRenderedPageBreak/>
        <w:t xml:space="preserve">                              </w:t>
      </w:r>
      <w:r w:rsidR="00AE4367" w:rsidRPr="00F82751">
        <w:rPr>
          <w:noProof/>
          <w:lang w:eastAsia="fr-FR"/>
        </w:rPr>
        <w:drawing>
          <wp:inline distT="0" distB="0" distL="0" distR="0" wp14:anchorId="741B9882" wp14:editId="61B6B321">
            <wp:extent cx="1534602" cy="667963"/>
            <wp:effectExtent l="0" t="0" r="0" b="0"/>
            <wp:docPr id="63323" name="Image 633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1562303" cy="680020"/>
                    </a:xfrm>
                    <a:prstGeom prst="rect">
                      <a:avLst/>
                    </a:prstGeom>
                    <a:noFill/>
                    <a:ln>
                      <a:noFill/>
                    </a:ln>
                  </pic:spPr>
                </pic:pic>
              </a:graphicData>
            </a:graphic>
          </wp:inline>
        </w:drawing>
      </w:r>
    </w:p>
    <w:p w14:paraId="333D2C48" w14:textId="77777777" w:rsidR="00AE4367" w:rsidRDefault="00AE4367" w:rsidP="00A53EA7">
      <w:pPr>
        <w:spacing w:line="360" w:lineRule="auto"/>
        <w:jc w:val="both"/>
      </w:pPr>
      <w:r>
        <w:t>Google Compute Engine offre toutes les fonctionnalités de base de la connectivité réseau d’un Cloud, directement ou via un VPN. Mais il ne prend pas en charge les migrations des VM dans le Cloud Google Compute Engine. Il est nécessaire de passer par des fournisseurs tiers.</w:t>
      </w:r>
    </w:p>
    <w:p w14:paraId="4CD8A624" w14:textId="77777777" w:rsidR="00AE4367" w:rsidRDefault="00AE4367" w:rsidP="00A53EA7">
      <w:pPr>
        <w:spacing w:line="360" w:lineRule="auto"/>
        <w:jc w:val="both"/>
      </w:pPr>
      <w:r>
        <w:t>Google permet de choisir les régions d’hébergement des VM. Le géant a des Datacenters en Europe (Belgique, Royaume-Uni, Allemagne, Pays-Bas et Finlande).</w:t>
      </w:r>
    </w:p>
    <w:p w14:paraId="2E6A80B5" w14:textId="77777777" w:rsidR="00AE4367" w:rsidRDefault="00AE4367" w:rsidP="00492ABD">
      <w:pPr>
        <w:pStyle w:val="Titre"/>
        <w:numPr>
          <w:ilvl w:val="0"/>
          <w:numId w:val="50"/>
        </w:numPr>
        <w:spacing w:line="360" w:lineRule="auto"/>
        <w:jc w:val="both"/>
      </w:pPr>
      <w:r w:rsidRPr="00CC0B0D">
        <w:t>Cloud hybride</w:t>
      </w:r>
    </w:p>
    <w:p w14:paraId="46D85A1F" w14:textId="77777777" w:rsidR="00AE4367" w:rsidRPr="005D4C9A" w:rsidRDefault="00AE4367" w:rsidP="00A53EA7">
      <w:pPr>
        <w:spacing w:line="360" w:lineRule="auto"/>
        <w:jc w:val="both"/>
      </w:pPr>
      <w:r w:rsidRPr="005D4C9A">
        <w:t xml:space="preserve">Pour rencontrer les avantages des deux approches, de nouveaux modèles d’exécution ont été d’enveloppées pour combiner les Clouds publics et privés dans une solution unifiée, c’est les Clouds hybrides. </w:t>
      </w:r>
      <w:r w:rsidRPr="005D4C9A">
        <w:rPr>
          <w:sz w:val="23"/>
          <w:szCs w:val="23"/>
        </w:rPr>
        <w:t>Les entreprises peuvent par exemple effectuer des tâches très importantes ou des applications sensibles sur le Cloud privé, et utiliser le Cloud public pour les tâches nécessitant une scalabilité des ressources. L’objectif du Cloud hybride est de créer un environnement unifié, automatisé et scalable tirant avantage des infrastructures de Cloud public tout en maintenant un contrôle total sur les données</w:t>
      </w:r>
    </w:p>
    <w:p w14:paraId="75064434" w14:textId="77777777" w:rsidR="00AE4367" w:rsidRDefault="00AE4367" w:rsidP="005D4C9A">
      <w:pPr>
        <w:pStyle w:val="Sansinterligne"/>
        <w:spacing w:line="360" w:lineRule="auto"/>
        <w:jc w:val="both"/>
      </w:pPr>
    </w:p>
    <w:p w14:paraId="0C738324" w14:textId="77777777" w:rsidR="00AE4367" w:rsidRDefault="00AE4367" w:rsidP="005D4C9A">
      <w:pPr>
        <w:pStyle w:val="Sansinterligne"/>
        <w:spacing w:line="360" w:lineRule="auto"/>
        <w:ind w:left="708"/>
        <w:jc w:val="both"/>
      </w:pPr>
      <w:r>
        <w:rPr>
          <w:noProof/>
          <w:lang w:eastAsia="fr-FR"/>
        </w:rPr>
        <w:t xml:space="preserve"> </w:t>
      </w:r>
      <w:r w:rsidRPr="003C7FF9">
        <w:rPr>
          <w:noProof/>
          <w:lang w:eastAsia="fr-FR"/>
        </w:rPr>
        <w:drawing>
          <wp:inline distT="0" distB="0" distL="0" distR="0" wp14:anchorId="3902D53A" wp14:editId="3CBADC8D">
            <wp:extent cx="4524292" cy="1804670"/>
            <wp:effectExtent l="0" t="0" r="0" b="5080"/>
            <wp:docPr id="63320" name="Image 633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4533568" cy="1808370"/>
                    </a:xfrm>
                    <a:prstGeom prst="rect">
                      <a:avLst/>
                    </a:prstGeom>
                    <a:noFill/>
                    <a:ln>
                      <a:noFill/>
                    </a:ln>
                  </pic:spPr>
                </pic:pic>
              </a:graphicData>
            </a:graphic>
          </wp:inline>
        </w:drawing>
      </w:r>
    </w:p>
    <w:p w14:paraId="467AC67B" w14:textId="77777777" w:rsidR="00AE4367" w:rsidRDefault="00AE4367" w:rsidP="00492ABD">
      <w:pPr>
        <w:pStyle w:val="Titre"/>
        <w:numPr>
          <w:ilvl w:val="0"/>
          <w:numId w:val="50"/>
        </w:numPr>
        <w:jc w:val="both"/>
      </w:pPr>
      <w:r w:rsidRPr="003C7FF9">
        <w:t>Cloud communautaire</w:t>
      </w:r>
    </w:p>
    <w:p w14:paraId="6F1D44AE" w14:textId="77777777" w:rsidR="00AE4367" w:rsidRDefault="00AE4367" w:rsidP="005D4C9A">
      <w:pPr>
        <w:spacing w:line="360" w:lineRule="auto"/>
        <w:jc w:val="both"/>
      </w:pPr>
      <w:r>
        <w:t>C’est un nouveau type du Cloud plus récent, qui est multi-tenant</w:t>
      </w:r>
      <w:r>
        <w:rPr>
          <w:sz w:val="16"/>
          <w:szCs w:val="16"/>
        </w:rPr>
        <w:t xml:space="preserve">16 </w:t>
      </w:r>
      <w:r>
        <w:t xml:space="preserve">partagé entre plusieurs entreprises, il est régi, géré et sécurisé par un groupe de participants ou par un fournisseur de service. Le Cloud communautaire est sous </w:t>
      </w:r>
      <w:r>
        <w:lastRenderedPageBreak/>
        <w:t xml:space="preserve">forme hybride de plusieurs Clouds privés interconnectés sans ouverture vers l’extérieur. [12] </w:t>
      </w:r>
    </w:p>
    <w:p w14:paraId="50E0CBE9" w14:textId="77777777" w:rsidR="00AE4367" w:rsidRDefault="00AE4367" w:rsidP="005D4C9A">
      <w:pPr>
        <w:spacing w:line="360" w:lineRule="auto"/>
        <w:jc w:val="both"/>
      </w:pPr>
      <w:r>
        <w:t>Exemple : des hôpitaux partageant des dossiers de patients, un logiciel de gestion mutualisé … etc.</w:t>
      </w:r>
    </w:p>
    <w:p w14:paraId="5AFB777E" w14:textId="77777777" w:rsidR="00AE4367" w:rsidRPr="003C7FF9" w:rsidRDefault="00AE4367" w:rsidP="005D4C9A">
      <w:pPr>
        <w:pStyle w:val="Sansinterligne"/>
        <w:spacing w:line="360" w:lineRule="auto"/>
        <w:jc w:val="both"/>
      </w:pPr>
      <w:r>
        <w:t xml:space="preserve">                  </w:t>
      </w:r>
      <w:r w:rsidRPr="003C7FF9">
        <w:rPr>
          <w:noProof/>
          <w:lang w:eastAsia="fr-FR"/>
        </w:rPr>
        <w:drawing>
          <wp:inline distT="0" distB="0" distL="0" distR="0" wp14:anchorId="67ABD5D3" wp14:editId="4637003B">
            <wp:extent cx="4731026" cy="1739900"/>
            <wp:effectExtent l="0" t="0" r="0" b="0"/>
            <wp:docPr id="63321" name="Image 633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4732002" cy="1740259"/>
                    </a:xfrm>
                    <a:prstGeom prst="rect">
                      <a:avLst/>
                    </a:prstGeom>
                    <a:noFill/>
                    <a:ln>
                      <a:noFill/>
                    </a:ln>
                  </pic:spPr>
                </pic:pic>
              </a:graphicData>
            </a:graphic>
          </wp:inline>
        </w:drawing>
      </w:r>
    </w:p>
    <w:p w14:paraId="7C241268" w14:textId="77777777" w:rsidR="00AE4367" w:rsidRDefault="00AE4367" w:rsidP="005D4C9A">
      <w:pPr>
        <w:pStyle w:val="Sansinterligne"/>
        <w:spacing w:line="360" w:lineRule="auto"/>
        <w:jc w:val="both"/>
      </w:pPr>
    </w:p>
    <w:p w14:paraId="0EE326BB" w14:textId="77777777" w:rsidR="00C64D08" w:rsidRDefault="00C64D08" w:rsidP="005D4C9A">
      <w:pPr>
        <w:pStyle w:val="Sansinterligne"/>
        <w:spacing w:line="360" w:lineRule="auto"/>
        <w:jc w:val="both"/>
      </w:pPr>
    </w:p>
    <w:p w14:paraId="3B518CA8" w14:textId="76D8B8D8" w:rsidR="00AE4367" w:rsidRPr="00562996" w:rsidRDefault="00AE4367" w:rsidP="007E03BB">
      <w:pPr>
        <w:pStyle w:val="Titre3"/>
        <w:numPr>
          <w:ilvl w:val="0"/>
          <w:numId w:val="4"/>
        </w:numPr>
      </w:pPr>
      <w:bookmarkStart w:id="29" w:name="_Toc52552534"/>
      <w:r w:rsidRPr="00562996">
        <w:t>Les grands défis relatifs à l'adoption du Cloud Computing</w:t>
      </w:r>
      <w:bookmarkEnd w:id="29"/>
    </w:p>
    <w:p w14:paraId="428DCFC4" w14:textId="77777777" w:rsidR="00AE4367" w:rsidRDefault="00AE4367" w:rsidP="005D4C9A">
      <w:pPr>
        <w:spacing w:line="360" w:lineRule="auto"/>
        <w:jc w:val="both"/>
      </w:pPr>
      <w:r>
        <w:t>Le Cloud Computing a connu un succès rapide notamment du fait qu'il permette aux clients de réaliser une économie d'échelle importante en payant uniquement pour les ressources utilisées tout en déléguant la gestion de l'infrastructure au fournisseur. Cependant, il existe encore un nombre important de défis inhérents à l'adoption du Cloud Computing</w:t>
      </w:r>
    </w:p>
    <w:p w14:paraId="1EF7D6D9" w14:textId="6A45F7A3" w:rsidR="00AE4367" w:rsidRDefault="00AE4367" w:rsidP="00492ABD">
      <w:pPr>
        <w:pStyle w:val="Titre4"/>
        <w:numPr>
          <w:ilvl w:val="0"/>
          <w:numId w:val="52"/>
        </w:numPr>
        <w:spacing w:line="360" w:lineRule="auto"/>
        <w:jc w:val="both"/>
      </w:pPr>
      <w:r>
        <w:t>Tolérance aux fautes et disponibilité</w:t>
      </w:r>
    </w:p>
    <w:p w14:paraId="24F9FE41" w14:textId="77777777" w:rsidR="00AE4367" w:rsidRDefault="00AE4367" w:rsidP="005D4C9A">
      <w:pPr>
        <w:spacing w:line="360" w:lineRule="auto"/>
        <w:jc w:val="both"/>
      </w:pPr>
      <w:r>
        <w:t xml:space="preserve">Le fournisseur Cloud est censé fournir à ses clients un environnement tolérant aux fautes où le client ne risque ni de perdre ses données, ni de voir l'exécution de ses applications perturbées. De même, une certaine disponibilité doit être garantie pour les services Cloud. Ainsi, l'exécution des applications déployées dans le Cloud doit être continuelle, et le client doit avoir à tout moment avoir ses applications accessibles pour l’utilisation.la mise en œuvre de la tolérance aux fautes se fait par une politique de backup(sauvegarde) ou de réplication de données, et la disponibilité implique la mise en place des mécanismes de répartition de charge des serveurs. </w:t>
      </w:r>
    </w:p>
    <w:p w14:paraId="259BB8AA" w14:textId="77777777" w:rsidR="00AE4367" w:rsidRDefault="00AE4367" w:rsidP="005D4C9A">
      <w:pPr>
        <w:pStyle w:val="Sansinterligne"/>
        <w:spacing w:line="360" w:lineRule="auto"/>
        <w:jc w:val="both"/>
      </w:pPr>
    </w:p>
    <w:p w14:paraId="62081C4F" w14:textId="77777777" w:rsidR="00AE4367" w:rsidRDefault="00AE4367" w:rsidP="007E03BB">
      <w:pPr>
        <w:pStyle w:val="Titre"/>
        <w:numPr>
          <w:ilvl w:val="0"/>
          <w:numId w:val="5"/>
        </w:numPr>
        <w:spacing w:line="360" w:lineRule="auto"/>
        <w:jc w:val="both"/>
      </w:pPr>
      <w:r>
        <w:lastRenderedPageBreak/>
        <w:t xml:space="preserve">La sauvegarde </w:t>
      </w:r>
    </w:p>
    <w:p w14:paraId="7A795B4E" w14:textId="183699D7" w:rsidR="00AE4367" w:rsidRDefault="00AE4367" w:rsidP="00562996">
      <w:pPr>
        <w:spacing w:line="360" w:lineRule="auto"/>
        <w:jc w:val="both"/>
        <w:rPr>
          <w:rFonts w:cs="Arial"/>
          <w:color w:val="333333"/>
          <w:sz w:val="20"/>
          <w:szCs w:val="20"/>
        </w:rPr>
      </w:pPr>
      <w:r w:rsidRPr="001C77E2">
        <w:t>Le dicton « il faut toujours avoir un plan de secours » est plus vrai que jamais quand on parle de service cloud computing. Le sauvegarde de données informatiques devrait être une routine enracinée chez un fournisseur cloud pour éviter une perte de produit de travail précieux et d’argent.</w:t>
      </w:r>
      <w:r w:rsidRPr="00AD273E">
        <w:t xml:space="preserve"> Les fournisseurs de système de sauvegarde gèrent leur sauvegarde chacun à leur manière car il existe en fait, plus de 10 types de sauvegardes différents. Mais les 4 principaux sont les suivantes : </w:t>
      </w:r>
    </w:p>
    <w:p w14:paraId="3EA52DAF" w14:textId="77777777" w:rsidR="005D4C9A" w:rsidRDefault="00AE4367" w:rsidP="00492ABD">
      <w:pPr>
        <w:pStyle w:val="Paragraphedeliste"/>
        <w:numPr>
          <w:ilvl w:val="0"/>
          <w:numId w:val="23"/>
        </w:numPr>
        <w:spacing w:line="360" w:lineRule="auto"/>
        <w:jc w:val="both"/>
      </w:pPr>
      <w:r w:rsidRPr="00AD273E">
        <w:t>La sauvegarde complète</w:t>
      </w:r>
    </w:p>
    <w:p w14:paraId="4201B647" w14:textId="28040E4B" w:rsidR="00AE4367" w:rsidRDefault="00AE4367" w:rsidP="005D4C9A">
      <w:pPr>
        <w:spacing w:line="360" w:lineRule="auto"/>
        <w:jc w:val="both"/>
      </w:pPr>
      <w:r w:rsidRPr="00AD273E">
        <w:t>Elle copie l’ensemble des données à chaque fois qu’une sauvegarde est lancée. Elles offrent donc le plus haut niveau de protection. Cependant, la plupart des entreprises ne peuvent pas se permettre d’effectuer des sauvegardes complètes fréquemment, car elles risqueraient de mobiliser le réseau trop longtemps et consommeraient une trop grande capacité de stockage.</w:t>
      </w:r>
    </w:p>
    <w:p w14:paraId="56BAA67F" w14:textId="77777777" w:rsidR="00AE4367" w:rsidRPr="00562996" w:rsidRDefault="00AE4367" w:rsidP="00492ABD">
      <w:pPr>
        <w:pStyle w:val="Paragraphedeliste"/>
        <w:numPr>
          <w:ilvl w:val="0"/>
          <w:numId w:val="53"/>
        </w:numPr>
        <w:spacing w:line="360" w:lineRule="auto"/>
        <w:jc w:val="both"/>
        <w:rPr>
          <w:b/>
        </w:rPr>
      </w:pPr>
      <w:r>
        <w:t>La sauvegarde incrémentale</w:t>
      </w:r>
    </w:p>
    <w:p w14:paraId="519234C5" w14:textId="77777777" w:rsidR="00AE4367" w:rsidRDefault="00AE4367" w:rsidP="005D4C9A">
      <w:pPr>
        <w:spacing w:line="360" w:lineRule="auto"/>
        <w:jc w:val="both"/>
      </w:pPr>
      <w:r w:rsidRPr="00AD273E">
        <w:t>Elle n’enregistre que les données qui ont été modifiées ou mises à jour depuis la précédente sauvegarde. Cette méthode permet d’économiser du temps et de l’espace de stockage, mais peut compliquer la réalisation d’une restauration complète. La sauvegarde incrémentale est une forme courante de sauvegarde en cloud, car elle tend à utiliser moins de ressources.</w:t>
      </w:r>
    </w:p>
    <w:p w14:paraId="70FF5336" w14:textId="77777777" w:rsidR="00AE4367" w:rsidRPr="00562996" w:rsidRDefault="00AE4367" w:rsidP="00492ABD">
      <w:pPr>
        <w:pStyle w:val="Paragraphedeliste"/>
        <w:numPr>
          <w:ilvl w:val="0"/>
          <w:numId w:val="53"/>
        </w:numPr>
        <w:jc w:val="both"/>
        <w:rPr>
          <w:rStyle w:val="lev"/>
          <w:b w:val="0"/>
          <w:bCs w:val="0"/>
        </w:rPr>
      </w:pPr>
      <w:r w:rsidRPr="00562996">
        <w:rPr>
          <w:rStyle w:val="lev"/>
          <w:b w:val="0"/>
        </w:rPr>
        <w:t>La sauvegarde différentielle</w:t>
      </w:r>
    </w:p>
    <w:p w14:paraId="0E28432B" w14:textId="03B76076" w:rsidR="00AE4367" w:rsidRDefault="00AE4367" w:rsidP="005D4C9A">
      <w:pPr>
        <w:spacing w:line="360" w:lineRule="auto"/>
        <w:jc w:val="both"/>
      </w:pPr>
      <w:r w:rsidRPr="00C41B25">
        <w:t>Elle est similaire à la sauvegarde incrémentale, car elle ne contient que les données qui ont été modifiées. Cependant, les sauvegardes différentielles enregistrent les données qui ont été modifiées depuis la dernière sauvegarde complète, plutôt que la dernière sauvegarde en général. Cette méthode simplifie les restaurations.</w:t>
      </w:r>
    </w:p>
    <w:p w14:paraId="2CFC3A67" w14:textId="495959D1" w:rsidR="00562996" w:rsidRDefault="00562996" w:rsidP="005D4C9A">
      <w:pPr>
        <w:spacing w:line="360" w:lineRule="auto"/>
        <w:jc w:val="both"/>
      </w:pPr>
    </w:p>
    <w:p w14:paraId="03D79526" w14:textId="77777777" w:rsidR="00562996" w:rsidRDefault="00562996" w:rsidP="005D4C9A">
      <w:pPr>
        <w:spacing w:line="360" w:lineRule="auto"/>
        <w:jc w:val="both"/>
      </w:pPr>
    </w:p>
    <w:p w14:paraId="39A58889" w14:textId="77777777" w:rsidR="00AE4367" w:rsidRPr="00562996" w:rsidRDefault="00AE4367" w:rsidP="00492ABD">
      <w:pPr>
        <w:pStyle w:val="Paragraphedeliste"/>
        <w:numPr>
          <w:ilvl w:val="0"/>
          <w:numId w:val="53"/>
        </w:numPr>
        <w:jc w:val="both"/>
        <w:rPr>
          <w:bCs/>
        </w:rPr>
      </w:pPr>
      <w:r w:rsidRPr="00562996">
        <w:rPr>
          <w:bCs/>
        </w:rPr>
        <w:lastRenderedPageBreak/>
        <w:t xml:space="preserve">La sauvegarde Miroir (Mirroring) </w:t>
      </w:r>
    </w:p>
    <w:p w14:paraId="1E73C74A" w14:textId="77777777" w:rsidR="00AE4367" w:rsidRDefault="00AE4367" w:rsidP="005D4C9A">
      <w:pPr>
        <w:spacing w:line="360" w:lineRule="auto"/>
        <w:jc w:val="both"/>
      </w:pPr>
      <w:r w:rsidRPr="00E3753E">
        <w:t xml:space="preserve"> Une </w:t>
      </w:r>
      <w:r w:rsidRPr="00E3753E">
        <w:rPr>
          <w:rStyle w:val="lev"/>
          <w:b w:val="0"/>
        </w:rPr>
        <w:t>sauvegarde miroir</w:t>
      </w:r>
      <w:r w:rsidRPr="00E67C9B">
        <w:t>, est une réplique exacte</w:t>
      </w:r>
      <w:r>
        <w:t xml:space="preserve"> sur un autre disque dur </w:t>
      </w:r>
      <w:r w:rsidRPr="00E67C9B">
        <w:t xml:space="preserve">de tout ce qui </w:t>
      </w:r>
      <w:r>
        <w:t>se trouve sur le disque dur de notre serveur, le système d'exploitation, l</w:t>
      </w:r>
      <w:r w:rsidRPr="00E67C9B">
        <w:t>es informations de démarr</w:t>
      </w:r>
      <w:r>
        <w:t>age, l</w:t>
      </w:r>
      <w:r w:rsidRPr="00E67C9B">
        <w:t xml:space="preserve">es applications et des fichiers cachés </w:t>
      </w:r>
      <w:r>
        <w:t>à n</w:t>
      </w:r>
      <w:r w:rsidRPr="00E67C9B">
        <w:t>os préférences et paramètres</w:t>
      </w:r>
      <w:r>
        <w:t xml:space="preserve"> les bases de données,</w:t>
      </w:r>
      <w:r w:rsidRPr="00E67C9B">
        <w:t xml:space="preserve"> tout</w:t>
      </w:r>
      <w:r>
        <w:t xml:space="preserve"> ce dont nous avons besoin pour redémarrer notre</w:t>
      </w:r>
      <w:r w:rsidRPr="00E67C9B">
        <w:t xml:space="preserve"> système</w:t>
      </w:r>
      <w:r>
        <w:t xml:space="preserve"> telle qu’il était. </w:t>
      </w:r>
    </w:p>
    <w:p w14:paraId="5AB11B5A" w14:textId="77777777" w:rsidR="00AE4367" w:rsidRDefault="00AE4367" w:rsidP="005D4C9A">
      <w:pPr>
        <w:spacing w:line="360" w:lineRule="auto"/>
        <w:jc w:val="both"/>
      </w:pPr>
      <w:r>
        <w:rPr>
          <w:shd w:val="clear" w:color="auto" w:fill="FFFFFF"/>
        </w:rPr>
        <w:t xml:space="preserve">  </w:t>
      </w:r>
      <w:r w:rsidRPr="002F7C90">
        <w:t>Avantages :</w:t>
      </w:r>
    </w:p>
    <w:p w14:paraId="577331BF" w14:textId="77777777" w:rsidR="00AE4367" w:rsidRPr="002F7C90" w:rsidRDefault="00AE4367" w:rsidP="005D4C9A">
      <w:pPr>
        <w:spacing w:line="360" w:lineRule="auto"/>
        <w:jc w:val="both"/>
        <w:rPr>
          <w:lang w:eastAsia="fr-FR"/>
        </w:rPr>
      </w:pPr>
      <w:r w:rsidRPr="002F7C90">
        <w:rPr>
          <w:lang w:eastAsia="fr-FR"/>
        </w:rPr>
        <w:t>Les données étant copiées sur plusieurs disques, il existe une redondance complète des informations. En cas de perte d'un disque, on peut retrouver les données intégralement à partir d'un autre disque.</w:t>
      </w:r>
    </w:p>
    <w:p w14:paraId="7948555C" w14:textId="77777777" w:rsidR="00AE4367" w:rsidRPr="002F7C90" w:rsidRDefault="00AE4367" w:rsidP="005D4C9A">
      <w:pPr>
        <w:spacing w:line="360" w:lineRule="auto"/>
        <w:jc w:val="both"/>
        <w:rPr>
          <w:lang w:eastAsia="fr-FR"/>
        </w:rPr>
      </w:pPr>
      <w:r w:rsidRPr="002F7C90">
        <w:rPr>
          <w:lang w:eastAsia="fr-FR"/>
        </w:rPr>
        <w:t>Les données étant dupliquées sur plusieurs disques, il sera possible d'accéder simultanément aux 2 unités d'où une amélioration des performances en lecture.</w:t>
      </w:r>
    </w:p>
    <w:p w14:paraId="66FF969E" w14:textId="77777777" w:rsidR="00AE4367" w:rsidRPr="00C41B25" w:rsidRDefault="00AE4367" w:rsidP="005D4C9A">
      <w:pPr>
        <w:spacing w:line="360" w:lineRule="auto"/>
        <w:jc w:val="both"/>
        <w:rPr>
          <w:lang w:eastAsia="fr-FR"/>
        </w:rPr>
      </w:pPr>
      <w:r w:rsidRPr="002F7C90">
        <w:rPr>
          <w:lang w:eastAsia="fr-FR"/>
        </w:rPr>
        <w:t>La mise en place d'une telle méthode est très flexible.</w:t>
      </w:r>
    </w:p>
    <w:p w14:paraId="76421053" w14:textId="77777777" w:rsidR="00AE4367" w:rsidRDefault="00AE4367" w:rsidP="00A53EA7">
      <w:pPr>
        <w:spacing w:line="360" w:lineRule="auto"/>
        <w:jc w:val="both"/>
      </w:pPr>
      <w:r>
        <w:rPr>
          <w:shd w:val="clear" w:color="auto" w:fill="FFFFFF"/>
        </w:rPr>
        <w:t>  </w:t>
      </w:r>
      <w:r>
        <w:t>Inconvénients :</w:t>
      </w:r>
    </w:p>
    <w:p w14:paraId="5F7933B1" w14:textId="77777777" w:rsidR="00AE4367" w:rsidRPr="002F7C90" w:rsidRDefault="00AE4367" w:rsidP="00A53EA7">
      <w:pPr>
        <w:spacing w:line="360" w:lineRule="auto"/>
        <w:jc w:val="both"/>
        <w:rPr>
          <w:lang w:eastAsia="fr-FR"/>
        </w:rPr>
      </w:pPr>
      <w:r w:rsidRPr="002F7C90">
        <w:rPr>
          <w:lang w:eastAsia="fr-FR"/>
        </w:rPr>
        <w:t>Les accès en écriture sont ralentis, chaque donnée étant inscrite sur chaque disque.</w:t>
      </w:r>
    </w:p>
    <w:p w14:paraId="47C0EABC" w14:textId="77777777" w:rsidR="00AE4367" w:rsidRDefault="00AE4367" w:rsidP="00A53EA7">
      <w:pPr>
        <w:spacing w:line="360" w:lineRule="auto"/>
        <w:jc w:val="both"/>
        <w:rPr>
          <w:lang w:eastAsia="fr-FR"/>
        </w:rPr>
      </w:pPr>
      <w:r w:rsidRPr="002F7C90">
        <w:rPr>
          <w:lang w:eastAsia="fr-FR"/>
        </w:rPr>
        <w:t>Perte de l'espace disque, au moins 50% étant réservé à la duplication.</w:t>
      </w:r>
    </w:p>
    <w:p w14:paraId="4EFA1B8B" w14:textId="62684B0C" w:rsidR="00AE4367" w:rsidRDefault="00E3753E" w:rsidP="00492ABD">
      <w:pPr>
        <w:pStyle w:val="Titre4"/>
        <w:numPr>
          <w:ilvl w:val="0"/>
          <w:numId w:val="52"/>
        </w:numPr>
        <w:spacing w:line="360" w:lineRule="auto"/>
        <w:jc w:val="both"/>
      </w:pPr>
      <w:r>
        <w:t>L'équilibrage de charge</w:t>
      </w:r>
    </w:p>
    <w:p w14:paraId="6BFF76E4" w14:textId="5416EDB0" w:rsidR="00E3753E" w:rsidRDefault="00E3753E" w:rsidP="00A53EA7">
      <w:pPr>
        <w:spacing w:line="360" w:lineRule="auto"/>
        <w:jc w:val="both"/>
      </w:pPr>
      <w:r w:rsidRPr="00E3753E">
        <w:t>L'équilibrage de charge est un élément important lors de la mise en place de</w:t>
      </w:r>
      <w:r>
        <w:t xml:space="preserve"> </w:t>
      </w:r>
      <w:r w:rsidRPr="00E3753E">
        <w:t>services amenés à croître. Il faut s'assu</w:t>
      </w:r>
      <w:r>
        <w:t xml:space="preserve">rer que la capacité à monter en </w:t>
      </w:r>
      <w:r w:rsidRPr="00E3753E">
        <w:t>charge soit la plus optimale possible afin d'</w:t>
      </w:r>
      <w:r>
        <w:t xml:space="preserve">éviter toute dégradation que ce </w:t>
      </w:r>
      <w:r w:rsidRPr="00E3753E">
        <w:t xml:space="preserve">soit </w:t>
      </w:r>
      <w:r w:rsidR="005D4C9A" w:rsidRPr="00E3753E">
        <w:t>en termes de</w:t>
      </w:r>
      <w:r w:rsidRPr="00E3753E">
        <w:t xml:space="preserve"> performances ou de fiabilité</w:t>
      </w:r>
      <w:r>
        <w:t xml:space="preserve"> lors d'affluences importantes.</w:t>
      </w:r>
    </w:p>
    <w:p w14:paraId="6678E0CC" w14:textId="35FA0166" w:rsidR="00E3753E" w:rsidRPr="00E3753E" w:rsidRDefault="00E3753E" w:rsidP="00A53EA7">
      <w:pPr>
        <w:spacing w:line="360" w:lineRule="auto"/>
        <w:jc w:val="both"/>
      </w:pPr>
      <w:r w:rsidRPr="00E3753E">
        <w:t>Le principe de base de l'équilibrage de charge (</w:t>
      </w:r>
      <w:r w:rsidRPr="00E3753E">
        <w:rPr>
          <w:b/>
          <w:bCs/>
        </w:rPr>
        <w:t>Load Balancing</w:t>
      </w:r>
      <w:r>
        <w:t>) consiste à e</w:t>
      </w:r>
      <w:r w:rsidRPr="00E3753E">
        <w:t xml:space="preserve">ffectuer une distribution des tâches à des </w:t>
      </w:r>
      <w:r w:rsidR="00A53EA7">
        <w:t xml:space="preserve">machines de façon intelligente. </w:t>
      </w:r>
      <w:r>
        <w:t xml:space="preserve">Les objectifs de l’équilibrage de charge sont les suivantes </w:t>
      </w:r>
      <w:r w:rsidRPr="00E3753E">
        <w:t>:</w:t>
      </w:r>
    </w:p>
    <w:p w14:paraId="4654ECD8" w14:textId="18EA3A76" w:rsidR="00E3753E" w:rsidRPr="00E3753E" w:rsidRDefault="00E3753E" w:rsidP="00492ABD">
      <w:pPr>
        <w:pStyle w:val="Paragraphedeliste"/>
        <w:numPr>
          <w:ilvl w:val="0"/>
          <w:numId w:val="54"/>
        </w:numPr>
        <w:spacing w:line="360" w:lineRule="auto"/>
        <w:jc w:val="both"/>
      </w:pPr>
      <w:r w:rsidRPr="00E3753E">
        <w:t>Amélioration des temps de réponse des services.</w:t>
      </w:r>
    </w:p>
    <w:p w14:paraId="430EE22D" w14:textId="00EEEA59" w:rsidR="00E3753E" w:rsidRPr="00E3753E" w:rsidRDefault="00E3753E" w:rsidP="00492ABD">
      <w:pPr>
        <w:pStyle w:val="Paragraphedeliste"/>
        <w:numPr>
          <w:ilvl w:val="0"/>
          <w:numId w:val="54"/>
        </w:numPr>
        <w:spacing w:line="360" w:lineRule="auto"/>
        <w:jc w:val="both"/>
      </w:pPr>
      <w:r w:rsidRPr="00E3753E">
        <w:t>Capacité à pallier la défaillance d'une ou de plusieurs machines,</w:t>
      </w:r>
    </w:p>
    <w:p w14:paraId="2D07ABAB" w14:textId="7CFF9AE5" w:rsidR="00E3753E" w:rsidRPr="00E3753E" w:rsidRDefault="00E3753E" w:rsidP="00492ABD">
      <w:pPr>
        <w:pStyle w:val="Paragraphedeliste"/>
        <w:numPr>
          <w:ilvl w:val="0"/>
          <w:numId w:val="54"/>
        </w:numPr>
        <w:spacing w:line="360" w:lineRule="auto"/>
        <w:jc w:val="both"/>
      </w:pPr>
      <w:r w:rsidRPr="00720055">
        <w:rPr>
          <w:rFonts w:ascii="Wingdings" w:hAnsi="Wingdings" w:cs="Wingdings"/>
          <w:sz w:val="28"/>
          <w:szCs w:val="28"/>
        </w:rPr>
        <w:lastRenderedPageBreak/>
        <w:t></w:t>
      </w:r>
      <w:r w:rsidRPr="00E3753E">
        <w:t>Ajout de nouveaux serveurs sans interruption de service</w:t>
      </w:r>
    </w:p>
    <w:p w14:paraId="1A51985D" w14:textId="28DED911" w:rsidR="00AE4367" w:rsidRPr="00E3753E" w:rsidRDefault="00E3753E" w:rsidP="00720055">
      <w:pPr>
        <w:spacing w:line="360" w:lineRule="auto"/>
        <w:jc w:val="both"/>
        <w:rPr>
          <w:lang w:eastAsia="fr-FR"/>
        </w:rPr>
      </w:pPr>
      <w:r w:rsidRPr="00E3753E">
        <w:rPr>
          <w:rStyle w:val="TitreCar"/>
        </w:rPr>
        <w:t>Probl</w:t>
      </w:r>
      <w:r w:rsidRPr="00E3753E">
        <w:rPr>
          <w:rStyle w:val="TitreCar"/>
          <w:rFonts w:hint="eastAsia"/>
        </w:rPr>
        <w:t>è</w:t>
      </w:r>
      <w:r w:rsidRPr="00E3753E">
        <w:rPr>
          <w:rStyle w:val="TitreCar"/>
        </w:rPr>
        <w:t xml:space="preserve">me de </w:t>
      </w:r>
      <w:r w:rsidR="00B870AE">
        <w:rPr>
          <w:rStyle w:val="TitreCar"/>
        </w:rPr>
        <w:t>l’</w:t>
      </w:r>
      <w:r w:rsidRPr="00E3753E">
        <w:rPr>
          <w:rStyle w:val="TitreCar"/>
          <w:rFonts w:hint="eastAsia"/>
        </w:rPr>
        <w:t>é</w:t>
      </w:r>
      <w:r w:rsidRPr="00E3753E">
        <w:rPr>
          <w:rStyle w:val="TitreCar"/>
        </w:rPr>
        <w:t>quilibrage de charge</w:t>
      </w:r>
    </w:p>
    <w:p w14:paraId="474EE813" w14:textId="77777777" w:rsidR="005A69AD" w:rsidRPr="005A69AD" w:rsidRDefault="005A69AD" w:rsidP="005D4C9A">
      <w:pPr>
        <w:spacing w:line="360" w:lineRule="auto"/>
        <w:jc w:val="both"/>
      </w:pPr>
      <w:r>
        <w:t xml:space="preserve">Le problème de l’équilibrage étant un problème relativement ancien, beaucoup d’approches ont été proposées pour le résoudre. </w:t>
      </w:r>
      <w:r w:rsidRPr="005A69AD">
        <w:rPr>
          <w:b/>
          <w:i/>
          <w:iCs/>
        </w:rPr>
        <w:t xml:space="preserve">Casavant </w:t>
      </w:r>
      <w:r w:rsidRPr="005A69AD">
        <w:rPr>
          <w:i/>
          <w:iCs/>
        </w:rPr>
        <w:t>et</w:t>
      </w:r>
      <w:r w:rsidRPr="005A69AD">
        <w:rPr>
          <w:b/>
          <w:i/>
          <w:iCs/>
        </w:rPr>
        <w:t xml:space="preserve"> Kuh</w:t>
      </w:r>
      <w:r>
        <w:rPr>
          <w:i/>
          <w:iCs/>
        </w:rPr>
        <w:t>l</w:t>
      </w:r>
      <w:r>
        <w:t xml:space="preserve"> ont défini une taxonomie largement adoptée par la communauté scientifique dont les principales classes sont</w:t>
      </w:r>
      <w:r>
        <w:rPr>
          <w:rFonts w:ascii="Verdana" w:hAnsi="Verdana" w:cs="Verdana"/>
        </w:rPr>
        <w:t xml:space="preserve"> :</w:t>
      </w:r>
    </w:p>
    <w:p w14:paraId="3929F4E6" w14:textId="77777777" w:rsidR="005A69AD" w:rsidRPr="005A69AD" w:rsidRDefault="005A69AD" w:rsidP="007E03BB">
      <w:pPr>
        <w:pStyle w:val="Paragraphedeliste"/>
        <w:numPr>
          <w:ilvl w:val="0"/>
          <w:numId w:val="3"/>
        </w:numPr>
        <w:spacing w:line="360" w:lineRule="auto"/>
        <w:jc w:val="both"/>
        <w:rPr>
          <w:b/>
          <w:bCs/>
          <w:i/>
          <w:iCs/>
        </w:rPr>
      </w:pPr>
      <w:r w:rsidRPr="005A69AD">
        <w:rPr>
          <w:b/>
          <w:bCs/>
          <w:i/>
          <w:iCs/>
        </w:rPr>
        <w:t>Approche Statique Vs. Approche Dynamique</w:t>
      </w:r>
    </w:p>
    <w:p w14:paraId="19A4E6C9" w14:textId="77777777" w:rsidR="00DC24C3" w:rsidRDefault="005A69AD" w:rsidP="005D4C9A">
      <w:pPr>
        <w:spacing w:line="360" w:lineRule="auto"/>
        <w:jc w:val="both"/>
        <w:rPr>
          <w:rFonts w:ascii="Times New Roman" w:hAnsi="Times New Roman" w:cs="Times New Roman"/>
          <w:szCs w:val="24"/>
        </w:rPr>
      </w:pPr>
      <w:r>
        <w:t>Dans une approche statique, les tâches sont assignées aux machines avant l’exécution de l’application qui les contient. Les informations concernant le temps d’exécution des tâches et les caractéristiques dynamiques des machines sont supposées connues a priori. Cette approche est efficace et simple à mettre en œuvre lorsque la charge de travail est au préalable suffisamment bien caractérisée.</w:t>
      </w:r>
      <w:r w:rsidRPr="005A69AD">
        <w:rPr>
          <w:rFonts w:ascii="Times New Roman" w:hAnsi="Times New Roman" w:cs="Times New Roman"/>
          <w:szCs w:val="24"/>
        </w:rPr>
        <w:t xml:space="preserve"> </w:t>
      </w:r>
    </w:p>
    <w:p w14:paraId="66366E94" w14:textId="77777777" w:rsidR="00AE4367" w:rsidRPr="00DC24C3" w:rsidRDefault="005A69AD" w:rsidP="005D4C9A">
      <w:pPr>
        <w:spacing w:line="360" w:lineRule="auto"/>
        <w:jc w:val="both"/>
        <w:rPr>
          <w:rFonts w:ascii="Times New Roman" w:hAnsi="Times New Roman" w:cs="Times New Roman"/>
          <w:szCs w:val="24"/>
        </w:rPr>
      </w:pPr>
      <w:r>
        <w:t>Dans une approche dynamique, l’assignation des tâches aux machines se</w:t>
      </w:r>
      <w:r w:rsidR="00D62DDD">
        <w:t xml:space="preserve"> </w:t>
      </w:r>
      <w:r>
        <w:t>décide durant la phase d’exécution, en fon</w:t>
      </w:r>
      <w:r w:rsidR="00DC24C3">
        <w:t xml:space="preserve">ction des informations qui sont </w:t>
      </w:r>
      <w:r>
        <w:t>collectées sur l’état de charge du système. Ceci perm</w:t>
      </w:r>
      <w:r w:rsidR="00DC24C3">
        <w:t>et d’améliorer les performances</w:t>
      </w:r>
      <w:r>
        <w:t xml:space="preserve"> d’exécution des tâches mais a</w:t>
      </w:r>
      <w:r w:rsidR="00DC24C3">
        <w:t xml:space="preserve">u prix d’une complexité dans la </w:t>
      </w:r>
      <w:r>
        <w:t xml:space="preserve">mise en </w:t>
      </w:r>
      <w:r w:rsidR="00DC24C3">
        <w:t>œuvre</w:t>
      </w:r>
      <w:r>
        <w:t xml:space="preserve"> de cette stratégie, </w:t>
      </w:r>
      <w:r w:rsidR="00DC24C3">
        <w:t xml:space="preserve">notamment en ce qui concerne la </w:t>
      </w:r>
      <w:r>
        <w:t>définition de l’état de charge du systèm</w:t>
      </w:r>
      <w:r w:rsidR="00DC24C3">
        <w:t xml:space="preserve">e, qui doit se faire de manière </w:t>
      </w:r>
      <w:r>
        <w:t>continue.</w:t>
      </w:r>
    </w:p>
    <w:p w14:paraId="513D217F" w14:textId="77777777" w:rsidR="00DC24C3" w:rsidRPr="00DC24C3" w:rsidRDefault="00DC24C3" w:rsidP="007E03BB">
      <w:pPr>
        <w:pStyle w:val="Paragraphedeliste"/>
        <w:numPr>
          <w:ilvl w:val="0"/>
          <w:numId w:val="6"/>
        </w:numPr>
        <w:spacing w:line="360" w:lineRule="auto"/>
        <w:jc w:val="both"/>
        <w:rPr>
          <w:b/>
        </w:rPr>
      </w:pPr>
      <w:r w:rsidRPr="00DC24C3">
        <w:rPr>
          <w:b/>
        </w:rPr>
        <w:t>Approche Centralisée Vs. Approche Distribuée</w:t>
      </w:r>
    </w:p>
    <w:p w14:paraId="313AD709" w14:textId="77777777" w:rsidR="00DC24C3" w:rsidRDefault="00DC24C3" w:rsidP="005D4C9A">
      <w:pPr>
        <w:spacing w:line="360" w:lineRule="auto"/>
        <w:jc w:val="both"/>
      </w:pPr>
      <w:r>
        <w:t>Dans une approche centralisée, un site du système est choisi comme coordinateur. Il reçoit les informations de charge de tous les autres sites qu’il assemble pour obtenir l’état de charge global du système.</w:t>
      </w:r>
    </w:p>
    <w:p w14:paraId="39583C34" w14:textId="77777777" w:rsidR="00DC24C3" w:rsidRDefault="00DC24C3" w:rsidP="005D4C9A">
      <w:pPr>
        <w:spacing w:line="360" w:lineRule="auto"/>
        <w:jc w:val="both"/>
      </w:pPr>
      <w:r>
        <w:t>Dans le cas d’une approche distribuée, chaque site du système est responsable de collecter les informations de charge sur les autres sites et de les rassembler pour obtenir l’état global du système. Les décisions de placement de tâches sont prises localement, étant donné que tous les sites ont la même perception de la charge globale du système.</w:t>
      </w:r>
    </w:p>
    <w:p w14:paraId="090A58C2" w14:textId="77777777" w:rsidR="00DC24C3" w:rsidRPr="00DC24C3" w:rsidRDefault="00DC24C3" w:rsidP="007E03BB">
      <w:pPr>
        <w:pStyle w:val="Paragraphedeliste"/>
        <w:numPr>
          <w:ilvl w:val="0"/>
          <w:numId w:val="7"/>
        </w:numPr>
        <w:spacing w:line="360" w:lineRule="auto"/>
        <w:jc w:val="both"/>
        <w:rPr>
          <w:b/>
        </w:rPr>
      </w:pPr>
      <w:r w:rsidRPr="00DC24C3">
        <w:rPr>
          <w:b/>
        </w:rPr>
        <w:lastRenderedPageBreak/>
        <w:t>Approche Source-Initiative Vs. Receveur-Initiative</w:t>
      </w:r>
    </w:p>
    <w:p w14:paraId="6CFBB0FD" w14:textId="77777777" w:rsidR="00AE4367" w:rsidRDefault="00DC24C3" w:rsidP="005D4C9A">
      <w:pPr>
        <w:spacing w:line="360" w:lineRule="auto"/>
        <w:jc w:val="both"/>
      </w:pPr>
      <w:r>
        <w:t>L’approche source- initiative est appliquée lorsqu’un site, appelé source, détecte qu’il a une surcharge de travail et qu’il cherche à transférer le surplus vers un site faiblement chargé. L’approche receveur initiative s’applique lorsqu’un site faiblement chargé, appelé receveur, demande à recevoir tout ou partie du surplus des sites surchargés.</w:t>
      </w:r>
    </w:p>
    <w:p w14:paraId="0EC1C1B0" w14:textId="396A7DD5" w:rsidR="00DC24C3" w:rsidRPr="006748C4" w:rsidRDefault="00720055" w:rsidP="005D4C9A">
      <w:pPr>
        <w:jc w:val="both"/>
      </w:pPr>
      <w:r>
        <w:rPr>
          <w:b/>
        </w:rPr>
        <w:t xml:space="preserve"> </w:t>
      </w:r>
      <w:r w:rsidR="00DC24C3">
        <w:t xml:space="preserve"> </w:t>
      </w:r>
      <w:r w:rsidR="00DC24C3" w:rsidRPr="00DC24C3">
        <w:rPr>
          <w:rStyle w:val="TitreCar"/>
        </w:rPr>
        <w:t>Algorithmes d'équilibrage de charge</w:t>
      </w:r>
    </w:p>
    <w:p w14:paraId="690B3E28" w14:textId="03EED29B" w:rsidR="00DC24C3" w:rsidRDefault="00DC24C3" w:rsidP="005D4C9A">
      <w:pPr>
        <w:spacing w:line="360" w:lineRule="auto"/>
        <w:jc w:val="both"/>
      </w:pPr>
      <w:r>
        <w:t>Divers</w:t>
      </w:r>
      <w:r w:rsidRPr="001D0D06">
        <w:t> </w:t>
      </w:r>
      <w:hyperlink r:id="rId64" w:tgtFrame="_blank" w:history="1">
        <w:r w:rsidRPr="001D0D06">
          <w:t>algorithmes d'équilibrage de charge</w:t>
        </w:r>
      </w:hyperlink>
      <w:r>
        <w:t> offrent divers avantages, le choix de la méthode d'équilibrage de charge dépend de chaque exigence:</w:t>
      </w:r>
    </w:p>
    <w:p w14:paraId="6F5C6DF4" w14:textId="7B9D6B1E" w:rsidR="00DC24C3" w:rsidRPr="00FD621F" w:rsidRDefault="00DC24C3" w:rsidP="007E03BB">
      <w:pPr>
        <w:pStyle w:val="Paragraphedeliste"/>
        <w:numPr>
          <w:ilvl w:val="0"/>
          <w:numId w:val="7"/>
        </w:numPr>
        <w:spacing w:line="360" w:lineRule="auto"/>
        <w:jc w:val="both"/>
      </w:pPr>
      <w:r w:rsidRPr="00720055">
        <w:rPr>
          <w:rStyle w:val="lev"/>
          <w:rFonts w:ascii="Segoe UI" w:hAnsi="Segoe UI" w:cs="Segoe UI"/>
          <w:sz w:val="21"/>
          <w:szCs w:val="21"/>
        </w:rPr>
        <w:t xml:space="preserve">Round Robin : </w:t>
      </w:r>
      <w:r w:rsidRPr="00720055">
        <w:rPr>
          <w:rFonts w:cs="Arial"/>
          <w:color w:val="3C3C3C"/>
          <w:sz w:val="21"/>
          <w:szCs w:val="21"/>
          <w:shd w:val="clear" w:color="auto" w:fill="FFFFFF"/>
        </w:rPr>
        <w:t> </w:t>
      </w:r>
      <w:r w:rsidRPr="00FD621F">
        <w:t>Il s'agit de la méthode la</w:t>
      </w:r>
      <w:r w:rsidR="00720055">
        <w:t xml:space="preserve"> plus simple pour équilibrer la </w:t>
      </w:r>
      <w:r w:rsidRPr="00FD621F">
        <w:t>charge des serveurs ou pour fournir une tolérance aux pannes simple. Plusieurs serveurs identiques sont configurés pour fournir précisément les mêmes services ou applications. Tous sont configurés pour utiliser le même nom de domaine Internet, mais chacun possède une adresse IP unique. L'équilibreur de charge a une liste de toutes les adresses IP uniques associées au nom de domaine Internet. Lorsque des demandes de sessions sur les serveurs associés au nom de domaine Internet sont reçues, elles sont allouées de manière aléatoire ou séquentielle rotative. Par exemple, la première demande obtient l'adresse IP du serveur 1, la deuxième demande l'adresse IP du serveur 2, et ainsi de suite, les demandes recommençant au serveur 1 lorsque tous les serveurs ont reçu une demande d'accès pendant un cycle.</w:t>
      </w:r>
    </w:p>
    <w:p w14:paraId="47F31949" w14:textId="77777777" w:rsidR="00DC24C3" w:rsidRDefault="00DC24C3" w:rsidP="007E03BB">
      <w:pPr>
        <w:pStyle w:val="Paragraphedeliste"/>
        <w:numPr>
          <w:ilvl w:val="0"/>
          <w:numId w:val="7"/>
        </w:numPr>
        <w:spacing w:line="360" w:lineRule="auto"/>
        <w:jc w:val="both"/>
      </w:pPr>
      <w:r w:rsidRPr="00720055">
        <w:rPr>
          <w:rStyle w:val="lev"/>
          <w:rFonts w:ascii="Segoe UI" w:hAnsi="Segoe UI" w:cs="Segoe UI"/>
          <w:sz w:val="21"/>
          <w:szCs w:val="21"/>
          <w:shd w:val="clear" w:color="auto" w:fill="FFFFFF"/>
        </w:rPr>
        <w:t>Least Connections :</w:t>
      </w:r>
      <w:r w:rsidRPr="00720055">
        <w:rPr>
          <w:rStyle w:val="lev"/>
          <w:rFonts w:ascii="Segoe UI" w:hAnsi="Segoe UI" w:cs="Segoe UI"/>
          <w:sz w:val="21"/>
          <w:szCs w:val="21"/>
        </w:rPr>
        <w:t xml:space="preserve"> </w:t>
      </w:r>
      <w:r w:rsidRPr="00720055">
        <w:rPr>
          <w:rFonts w:cs="Arial"/>
          <w:color w:val="212121"/>
          <w:sz w:val="26"/>
          <w:szCs w:val="26"/>
          <w:shd w:val="clear" w:color="auto" w:fill="F5F8FC"/>
        </w:rPr>
        <w:t> </w:t>
      </w:r>
      <w:r w:rsidRPr="00FD621F">
        <w:t>c’est un algorithme d'équilibrage de charge dynamique dans lequel les demandes des clients sont distribuées au serveur d'applications avec le moins de connexions actives au moment de la réception de la demande du client.</w:t>
      </w:r>
    </w:p>
    <w:p w14:paraId="541DD1DF" w14:textId="77777777" w:rsidR="00C64D08" w:rsidRDefault="00DC24C3" w:rsidP="007E03BB">
      <w:pPr>
        <w:pStyle w:val="Paragraphedeliste"/>
        <w:numPr>
          <w:ilvl w:val="0"/>
          <w:numId w:val="7"/>
        </w:numPr>
        <w:spacing w:line="360" w:lineRule="auto"/>
        <w:jc w:val="both"/>
      </w:pPr>
      <w:r w:rsidRPr="00720055">
        <w:rPr>
          <w:rStyle w:val="lev"/>
          <w:rFonts w:ascii="Segoe UI" w:hAnsi="Segoe UI" w:cs="Segoe UI"/>
          <w:sz w:val="21"/>
          <w:szCs w:val="21"/>
        </w:rPr>
        <w:t>IP Hash :</w:t>
      </w:r>
      <w:r>
        <w:t> L'adresse IP du client est utilisée pour décider de quel serveur reçoit la demande.</w:t>
      </w:r>
    </w:p>
    <w:p w14:paraId="17093560" w14:textId="77777777" w:rsidR="00C64D08" w:rsidRPr="00714ECD" w:rsidRDefault="00C64D08" w:rsidP="005D4C9A">
      <w:pPr>
        <w:pStyle w:val="Paragraphedeliste"/>
        <w:spacing w:line="360" w:lineRule="auto"/>
        <w:jc w:val="both"/>
        <w:rPr>
          <w:rFonts w:eastAsia="Times New Roman"/>
          <w:lang w:eastAsia="fr-FR"/>
        </w:rPr>
      </w:pPr>
    </w:p>
    <w:p w14:paraId="575163CA" w14:textId="7AE9E713" w:rsidR="00C64D08" w:rsidRPr="00C64D08" w:rsidRDefault="00C64D08" w:rsidP="00492ABD">
      <w:pPr>
        <w:pStyle w:val="Titre4"/>
        <w:numPr>
          <w:ilvl w:val="0"/>
          <w:numId w:val="52"/>
        </w:numPr>
        <w:spacing w:line="360" w:lineRule="auto"/>
      </w:pPr>
      <w:r w:rsidRPr="00C64D08">
        <w:lastRenderedPageBreak/>
        <w:t>Le Clustering de basculement</w:t>
      </w:r>
      <w:r>
        <w:t xml:space="preserve"> (Failover clustering)</w:t>
      </w:r>
    </w:p>
    <w:p w14:paraId="686E13E6" w14:textId="77777777" w:rsidR="00714ECD" w:rsidRDefault="00C64D08" w:rsidP="00720055">
      <w:pPr>
        <w:spacing w:line="360" w:lineRule="auto"/>
        <w:jc w:val="both"/>
      </w:pPr>
      <w:r w:rsidRPr="00C64D08">
        <w:t>Un Failover</w:t>
      </w:r>
      <w:r>
        <w:t xml:space="preserve"> Clustering </w:t>
      </w:r>
      <w:r w:rsidRPr="00C64D08">
        <w:t>est un ensemble de serveurs informatiques qui fonctionnent ensemble pour fournir une haute disponibilité (HA) ou une disponibilité continue (CA). Si l'un des serveurs tombe en panne, un autre nœud du cluster peut assumer sa charge de travail avec un temps d'arrêt minimal ou nul via un processus appelé basculement. Certains clusters de basculement utilisent uniquement des serveurs physiques, tandis que d'autres impliquent </w:t>
      </w:r>
      <w:hyperlink r:id="rId65" w:history="1">
        <w:r w:rsidRPr="00C64D08">
          <w:t>des machines virtuelles</w:t>
        </w:r>
      </w:hyperlink>
      <w:r w:rsidRPr="00C64D08">
        <w:t> (VM)</w:t>
      </w:r>
    </w:p>
    <w:p w14:paraId="61FE3E63" w14:textId="77777777" w:rsidR="00C64D08" w:rsidRPr="00C64D08" w:rsidRDefault="00C64D08" w:rsidP="005D4C9A">
      <w:pPr>
        <w:spacing w:line="360" w:lineRule="auto"/>
        <w:jc w:val="both"/>
      </w:pPr>
      <w:r w:rsidRPr="00C64D08">
        <w:t>L'objectif principal d'un cluster de basculement est de fournir une autorité de certification ou une haute disponibili</w:t>
      </w:r>
      <w:r>
        <w:t xml:space="preserve">té pour les applications et les </w:t>
      </w:r>
      <w:r w:rsidRPr="00C64D08">
        <w:t>services. Également appelés cl</w:t>
      </w:r>
      <w:r>
        <w:t>usters à tolérance de panne, les clusters CA</w:t>
      </w:r>
      <w:r w:rsidRPr="00C64D08">
        <w:t xml:space="preserve"> permettent aux utilisateurs finaux de continuer à utiliser des applications et des services sans rencontrer de délais d'attente en cas de défaillance d'un serveur. Avec les clusters HA, d'un autre côté, un utilisateur peut subir une brève interruption de service, mais le système se rétablira automatiquement sans perte de données et sans temps d'arrêt minimum</w:t>
      </w:r>
    </w:p>
    <w:p w14:paraId="71AC4204" w14:textId="77777777" w:rsidR="00714ECD" w:rsidRDefault="00714ECD" w:rsidP="005D4C9A">
      <w:pPr>
        <w:spacing w:line="360" w:lineRule="auto"/>
        <w:jc w:val="both"/>
        <w:rPr>
          <w:lang w:eastAsia="fr-FR"/>
        </w:rPr>
      </w:pPr>
    </w:p>
    <w:p w14:paraId="786D7C6D" w14:textId="77777777" w:rsidR="00714ECD" w:rsidRPr="00C64D08" w:rsidRDefault="00C64D08" w:rsidP="005D4C9A">
      <w:pPr>
        <w:spacing w:line="360" w:lineRule="auto"/>
        <w:jc w:val="both"/>
        <w:rPr>
          <w:lang w:eastAsia="fr-FR"/>
        </w:rPr>
      </w:pPr>
      <w:r w:rsidRPr="00C64D08">
        <w:rPr>
          <w:noProof/>
          <w:lang w:eastAsia="fr-FR"/>
        </w:rPr>
        <w:drawing>
          <wp:inline distT="0" distB="0" distL="0" distR="0" wp14:anchorId="4710A595" wp14:editId="64AD3046">
            <wp:extent cx="5709920" cy="2424430"/>
            <wp:effectExtent l="0" t="0" r="5080" b="0"/>
            <wp:docPr id="17" name="Image 17" descr="failover cluster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failover cluster diagram"/>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709920" cy="2424430"/>
                    </a:xfrm>
                    <a:prstGeom prst="rect">
                      <a:avLst/>
                    </a:prstGeom>
                    <a:noFill/>
                    <a:ln>
                      <a:noFill/>
                    </a:ln>
                  </pic:spPr>
                </pic:pic>
              </a:graphicData>
            </a:graphic>
          </wp:inline>
        </w:drawing>
      </w:r>
    </w:p>
    <w:p w14:paraId="1B4B4DDF" w14:textId="77777777" w:rsidR="00714ECD" w:rsidRPr="00C64D08" w:rsidRDefault="00714ECD" w:rsidP="005D4C9A">
      <w:pPr>
        <w:spacing w:line="360" w:lineRule="auto"/>
        <w:jc w:val="both"/>
        <w:rPr>
          <w:i/>
          <w:lang w:eastAsia="fr-FR"/>
        </w:rPr>
      </w:pPr>
    </w:p>
    <w:p w14:paraId="32F7299F" w14:textId="77777777" w:rsidR="00C64D08" w:rsidRPr="00720055" w:rsidRDefault="00C64D08" w:rsidP="00720055">
      <w:pPr>
        <w:rPr>
          <w:rStyle w:val="lev"/>
          <w:rFonts w:cs="Arial"/>
          <w:bCs w:val="0"/>
          <w:color w:val="000000" w:themeColor="text1"/>
          <w:szCs w:val="24"/>
        </w:rPr>
      </w:pPr>
      <w:r w:rsidRPr="00720055">
        <w:rPr>
          <w:rStyle w:val="lev"/>
          <w:rFonts w:cs="Arial"/>
          <w:bCs w:val="0"/>
          <w:color w:val="000000" w:themeColor="text1"/>
          <w:szCs w:val="24"/>
        </w:rPr>
        <w:t>Fonctionnement des clusters de basculement</w:t>
      </w:r>
    </w:p>
    <w:p w14:paraId="4F0488C9" w14:textId="77777777" w:rsidR="00C64D08" w:rsidRDefault="00C64D08" w:rsidP="00A53EA7">
      <w:pPr>
        <w:spacing w:line="360" w:lineRule="auto"/>
        <w:jc w:val="both"/>
      </w:pPr>
      <w:r w:rsidRPr="00C64D08">
        <w:t xml:space="preserve">Alors que les clusters de basculement CA sont conçus pour une disponibilité de 100%, les clusters HA tentent une disponibilité de 99,999%, également connue </w:t>
      </w:r>
      <w:r w:rsidRPr="00C64D08">
        <w:lastRenderedPageBreak/>
        <w:t>sous le nom de « heartbeat », pour des temps d'arrêt ne dépassant pas 5,26 minutes par an. Cependant, en contrepartie de leur plus grande disponibilité, les clusters CA sont plus coûteux à implémenter, en raison des exigences matérielles accrues</w:t>
      </w:r>
      <w:r>
        <w:t>.</w:t>
      </w:r>
    </w:p>
    <w:p w14:paraId="7C00608E" w14:textId="77777777" w:rsidR="00C64D08" w:rsidRPr="00C64D08" w:rsidRDefault="00C64D08" w:rsidP="005D4C9A">
      <w:pPr>
        <w:spacing w:line="360" w:lineRule="auto"/>
        <w:jc w:val="both"/>
      </w:pPr>
      <w:r>
        <w:rPr>
          <w:color w:val="000000"/>
        </w:rPr>
        <w:t>Dans un cluster de basculement, des groupes de serveurs indépendants sont faiblement couplés pour partager des ressources et des données dans tout le système. Tous les nœuds d'un cluster de basculement ont accès au stockage partagé. Les clusters à haute disponibilité incluent également une connexion de surveillance que les serveurs utilisent pour vérifier le « battement de cœur » ou la santé les uns des autres. Au moins l'un des nœuds d'un cluster est actif, tandis qu'au moins un est passif.</w:t>
      </w:r>
    </w:p>
    <w:p w14:paraId="35852A1D" w14:textId="77777777" w:rsidR="00C64D08" w:rsidRDefault="00C64D08" w:rsidP="005D4C9A">
      <w:pPr>
        <w:spacing w:line="360" w:lineRule="auto"/>
        <w:jc w:val="both"/>
        <w:rPr>
          <w:color w:val="000000"/>
        </w:rPr>
      </w:pPr>
      <w:r>
        <w:rPr>
          <w:color w:val="000000"/>
        </w:rPr>
        <w:t>Dans une configuration simple à deux nœuds, par exemple, si le nœud 1 échoue, le nœud 2 utilise la connexion Heartbeat pour reconnaître l'échec, puis se configure comme nœud actif. Le logiciel de clustering installé sur chaque nœud du cluster garantit que les clients se connectent à un nœud actif.</w:t>
      </w:r>
    </w:p>
    <w:p w14:paraId="50AD5E32" w14:textId="77777777" w:rsidR="00C64D08" w:rsidRDefault="00C64D08" w:rsidP="005D4C9A">
      <w:pPr>
        <w:spacing w:line="360" w:lineRule="auto"/>
        <w:jc w:val="both"/>
        <w:rPr>
          <w:color w:val="000000"/>
        </w:rPr>
      </w:pPr>
      <w:r>
        <w:rPr>
          <w:color w:val="000000"/>
        </w:rPr>
        <w:t>Certains logiciels de gestion de cluster fournissent une haute disponibilité aux machines virtuelles (VM) en les regroupant ainsi que les serveurs physiques sur lesquels elles résident dans un cluster. En cas de panne, les machines virtuelles de l'hôte défaillant sont redémarrées sur d'autres hôtes.</w:t>
      </w:r>
    </w:p>
    <w:p w14:paraId="26037ED4" w14:textId="77777777" w:rsidR="00C64D08" w:rsidRDefault="00C64D08" w:rsidP="005D4C9A">
      <w:pPr>
        <w:spacing w:line="360" w:lineRule="auto"/>
        <w:jc w:val="both"/>
        <w:rPr>
          <w:color w:val="000000"/>
        </w:rPr>
      </w:pPr>
      <w:r>
        <w:rPr>
          <w:color w:val="000000"/>
        </w:rPr>
        <w:t>Le stockage partagé présente un risque en tant que point de défaillance unique potentiel. Cependant, l'utilisation de RAID 6 avec RAID 10 peut aider à garantir que le service continuera même en cas de panne de deux disques durs.</w:t>
      </w:r>
    </w:p>
    <w:p w14:paraId="6F255C9C" w14:textId="77777777" w:rsidR="00C64D08" w:rsidRPr="00C64D08" w:rsidRDefault="00C64D08" w:rsidP="007E03BB">
      <w:pPr>
        <w:pStyle w:val="Paragraphedeliste"/>
        <w:numPr>
          <w:ilvl w:val="0"/>
          <w:numId w:val="9"/>
        </w:numPr>
        <w:jc w:val="both"/>
      </w:pPr>
      <w:r w:rsidRPr="00C64D08">
        <w:rPr>
          <w:rStyle w:val="lev"/>
          <w:rFonts w:cs="Arial"/>
          <w:bCs w:val="0"/>
          <w:szCs w:val="24"/>
        </w:rPr>
        <w:t>Reprise après sinistre</w:t>
      </w:r>
    </w:p>
    <w:p w14:paraId="075EC576" w14:textId="64B486B7" w:rsidR="00C64D08" w:rsidRDefault="00C64D08" w:rsidP="005D4C9A">
      <w:pPr>
        <w:spacing w:line="360" w:lineRule="auto"/>
        <w:jc w:val="both"/>
        <w:rPr>
          <w:color w:val="000000"/>
        </w:rPr>
      </w:pPr>
      <w:r>
        <w:rPr>
          <w:color w:val="000000"/>
        </w:rPr>
        <w:t xml:space="preserve">La reprise après sinistre est une autre application pratique des clusters de basculement. Bien entendu, il est fortement recommandé que les serveurs de basculement soient hébergés sur des sites distants pour prévenir le cas où un sinistre tel qu'un incendie ou une inondation prendrait tout le matériel et les logiciels physiques du centre de données principal. Dans Windows Server 2016 </w:t>
      </w:r>
      <w:r>
        <w:rPr>
          <w:color w:val="000000"/>
        </w:rPr>
        <w:lastRenderedPageBreak/>
        <w:t xml:space="preserve">et 2019, par exemple, Microsoft fournit la réplication de stockage, une technologie permettant la réplication </w:t>
      </w:r>
      <w:r w:rsidR="005D4C9A">
        <w:rPr>
          <w:color w:val="000000"/>
        </w:rPr>
        <w:t xml:space="preserve">des données </w:t>
      </w:r>
      <w:r>
        <w:rPr>
          <w:color w:val="000000"/>
        </w:rPr>
        <w:t>entre serveurs pour la reprise après sinistre. La technologie comprend une fonction de « basculement étendu » pour les clusters de basculement couvrant deux sites géographiques.</w:t>
      </w:r>
    </w:p>
    <w:p w14:paraId="59C9EBD9" w14:textId="77777777" w:rsidR="00C64D08" w:rsidRPr="00C64D08" w:rsidRDefault="00C64D08" w:rsidP="007E03BB">
      <w:pPr>
        <w:pStyle w:val="Paragraphedeliste"/>
        <w:numPr>
          <w:ilvl w:val="0"/>
          <w:numId w:val="10"/>
        </w:numPr>
        <w:jc w:val="both"/>
        <w:rPr>
          <w:rStyle w:val="lev"/>
          <w:b w:val="0"/>
          <w:bCs w:val="0"/>
          <w:szCs w:val="24"/>
        </w:rPr>
      </w:pPr>
      <w:r w:rsidRPr="00C64D08">
        <w:rPr>
          <w:rStyle w:val="lev"/>
          <w:rFonts w:cs="Arial"/>
          <w:bCs w:val="0"/>
          <w:szCs w:val="24"/>
        </w:rPr>
        <w:t>Réplication de base de données</w:t>
      </w:r>
    </w:p>
    <w:p w14:paraId="3269D593" w14:textId="77777777" w:rsidR="00C64D08" w:rsidRDefault="00C64D08" w:rsidP="005D4C9A">
      <w:pPr>
        <w:spacing w:line="360" w:lineRule="auto"/>
        <w:jc w:val="both"/>
      </w:pPr>
      <w:r>
        <w:rPr>
          <w:shd w:val="clear" w:color="auto" w:fill="FFFFFF"/>
        </w:rPr>
        <w:t>La réplication des bases de donnée est une technologie permettant de copier et de distribuer des données et des objets de base de données d'une base de données à une autre, puis de se synchroniser entre les bases de données pour maintenir la cohérence et l'intégrité des données</w:t>
      </w:r>
      <w:r w:rsidRPr="00714ECD">
        <w:t>. La réplication SQL Server est utilisée pour copier et synchroniser les données en continu ou elle peut également être planifiée pour s'exécuter à des intervalles prédéterminés. Il existe plusieurs techniques de réplication différentes qui prennent en charge diverses approches de synchronisation des données ; une manière ; un-à-plusieurs ; plusieurs à un ; et bidirectionnel, et maintenez plusieurs ensembles de données synchronisés les uns avec les autres.</w:t>
      </w:r>
    </w:p>
    <w:p w14:paraId="213337E7" w14:textId="77777777" w:rsidR="00C64D08" w:rsidRPr="00720055" w:rsidRDefault="00C64D08" w:rsidP="00720055">
      <w:pPr>
        <w:jc w:val="both"/>
        <w:rPr>
          <w:b/>
        </w:rPr>
      </w:pPr>
      <w:r w:rsidRPr="00720055">
        <w:rPr>
          <w:b/>
        </w:rPr>
        <w:t xml:space="preserve">La Réplication Transactionnelle SQL Server </w:t>
      </w:r>
    </w:p>
    <w:p w14:paraId="44F4680B" w14:textId="77777777" w:rsidR="00C64D08" w:rsidRPr="00714ECD" w:rsidRDefault="00C64D08" w:rsidP="005D4C9A">
      <w:pPr>
        <w:spacing w:line="360" w:lineRule="auto"/>
        <w:jc w:val="both"/>
        <w:rPr>
          <w:lang w:eastAsia="fr-FR"/>
        </w:rPr>
      </w:pPr>
      <w:r w:rsidRPr="00714ECD">
        <w:rPr>
          <w:lang w:eastAsia="fr-FR"/>
        </w:rPr>
        <w:t>L’architecture de la réplication SQL Server repose sur les différentes techniques qui permettent de copier et de distribuer les données des différents objets d’une</w:t>
      </w:r>
      <w:r>
        <w:rPr>
          <w:lang w:eastAsia="fr-FR"/>
        </w:rPr>
        <w:t xml:space="preserve"> base de données vers une autre. </w:t>
      </w:r>
      <w:r w:rsidRPr="00714ECD">
        <w:rPr>
          <w:lang w:eastAsia="fr-FR"/>
        </w:rPr>
        <w:t>SQL Server propose trois types de réplication :</w:t>
      </w:r>
    </w:p>
    <w:p w14:paraId="6F4840A4" w14:textId="02AB3ED4" w:rsidR="00C64D08" w:rsidRPr="00714ECD" w:rsidRDefault="00C64D08" w:rsidP="00492ABD">
      <w:pPr>
        <w:pStyle w:val="Paragraphedeliste"/>
        <w:numPr>
          <w:ilvl w:val="0"/>
          <w:numId w:val="55"/>
        </w:numPr>
        <w:spacing w:line="360" w:lineRule="auto"/>
        <w:jc w:val="both"/>
        <w:rPr>
          <w:lang w:eastAsia="fr-FR"/>
        </w:rPr>
      </w:pPr>
      <w:r w:rsidRPr="00714ECD">
        <w:rPr>
          <w:lang w:eastAsia="fr-FR"/>
        </w:rPr>
        <w:t>La réplication transactionnelle (Transactional Replication).</w:t>
      </w:r>
    </w:p>
    <w:p w14:paraId="41E4BAD4" w14:textId="77777777" w:rsidR="00C64D08" w:rsidRPr="00714ECD" w:rsidRDefault="00C64D08" w:rsidP="00492ABD">
      <w:pPr>
        <w:pStyle w:val="Paragraphedeliste"/>
        <w:numPr>
          <w:ilvl w:val="0"/>
          <w:numId w:val="55"/>
        </w:numPr>
        <w:spacing w:line="360" w:lineRule="auto"/>
        <w:jc w:val="both"/>
        <w:rPr>
          <w:lang w:eastAsia="fr-FR"/>
        </w:rPr>
      </w:pPr>
      <w:r w:rsidRPr="00714ECD">
        <w:rPr>
          <w:lang w:eastAsia="fr-FR"/>
        </w:rPr>
        <w:t>La réplication de capture instantanée (Snapshot Replication).</w:t>
      </w:r>
    </w:p>
    <w:p w14:paraId="7EE03C8A" w14:textId="77777777" w:rsidR="00C64D08" w:rsidRPr="00714ECD" w:rsidRDefault="00C64D08" w:rsidP="00492ABD">
      <w:pPr>
        <w:pStyle w:val="Paragraphedeliste"/>
        <w:numPr>
          <w:ilvl w:val="0"/>
          <w:numId w:val="55"/>
        </w:numPr>
        <w:spacing w:line="360" w:lineRule="auto"/>
        <w:jc w:val="both"/>
        <w:rPr>
          <w:lang w:eastAsia="fr-FR"/>
        </w:rPr>
      </w:pPr>
      <w:r w:rsidRPr="00714ECD">
        <w:rPr>
          <w:lang w:eastAsia="fr-FR"/>
        </w:rPr>
        <w:t>La réplication par fusion (Merge Replication).</w:t>
      </w:r>
    </w:p>
    <w:p w14:paraId="7B7F7F0D" w14:textId="77777777" w:rsidR="00C64D08" w:rsidRPr="00714ECD" w:rsidRDefault="00C64D08" w:rsidP="005D4C9A">
      <w:pPr>
        <w:spacing w:line="360" w:lineRule="auto"/>
        <w:jc w:val="both"/>
        <w:rPr>
          <w:lang w:eastAsia="fr-FR"/>
        </w:rPr>
      </w:pPr>
      <w:r w:rsidRPr="00714ECD">
        <w:rPr>
          <w:lang w:eastAsia="fr-FR"/>
        </w:rPr>
        <w:t>La réplication transactionnelle est généralement utilisée dans un environnement serveur à serveur pour répondre aux besoins suivants :</w:t>
      </w:r>
    </w:p>
    <w:p w14:paraId="653A1EEA" w14:textId="77777777" w:rsidR="00C64D08" w:rsidRPr="00714ECD" w:rsidRDefault="00C64D08" w:rsidP="00492ABD">
      <w:pPr>
        <w:pStyle w:val="Paragraphedeliste"/>
        <w:numPr>
          <w:ilvl w:val="0"/>
          <w:numId w:val="56"/>
        </w:numPr>
        <w:spacing w:line="360" w:lineRule="auto"/>
        <w:jc w:val="both"/>
        <w:rPr>
          <w:lang w:eastAsia="fr-FR"/>
        </w:rPr>
      </w:pPr>
      <w:r w:rsidRPr="00714ECD">
        <w:rPr>
          <w:lang w:eastAsia="fr-FR"/>
        </w:rPr>
        <w:t>Redondance des données sur un ou plusieurs serveurs qui se trouvent sur le même site ou sur des sites différents.</w:t>
      </w:r>
    </w:p>
    <w:p w14:paraId="01C0E754" w14:textId="77777777" w:rsidR="00C64D08" w:rsidRPr="00714ECD" w:rsidRDefault="00C64D08" w:rsidP="00492ABD">
      <w:pPr>
        <w:pStyle w:val="Paragraphedeliste"/>
        <w:numPr>
          <w:ilvl w:val="0"/>
          <w:numId w:val="56"/>
        </w:numPr>
        <w:spacing w:line="360" w:lineRule="auto"/>
        <w:jc w:val="both"/>
        <w:rPr>
          <w:lang w:eastAsia="fr-FR"/>
        </w:rPr>
      </w:pPr>
      <w:r w:rsidRPr="00714ECD">
        <w:rPr>
          <w:lang w:eastAsia="fr-FR"/>
        </w:rPr>
        <w:t>Utilisation du serveur abonné comme un serveur de reporting et de lecture seule.</w:t>
      </w:r>
    </w:p>
    <w:p w14:paraId="60773FB4" w14:textId="77777777" w:rsidR="00C64D08" w:rsidRPr="00714ECD" w:rsidRDefault="00C64D08" w:rsidP="00492ABD">
      <w:pPr>
        <w:pStyle w:val="Paragraphedeliste"/>
        <w:numPr>
          <w:ilvl w:val="0"/>
          <w:numId w:val="56"/>
        </w:numPr>
        <w:spacing w:line="360" w:lineRule="auto"/>
        <w:jc w:val="both"/>
        <w:rPr>
          <w:lang w:eastAsia="fr-FR"/>
        </w:rPr>
      </w:pPr>
      <w:r w:rsidRPr="00714ECD">
        <w:rPr>
          <w:lang w:eastAsia="fr-FR"/>
        </w:rPr>
        <w:lastRenderedPageBreak/>
        <w:t>Consolidation des données sur un serveur central en provenance de plusieurs sites distants.</w:t>
      </w:r>
    </w:p>
    <w:p w14:paraId="59D3D374" w14:textId="77777777" w:rsidR="00C64D08" w:rsidRPr="00714ECD" w:rsidRDefault="00C64D08" w:rsidP="00492ABD">
      <w:pPr>
        <w:pStyle w:val="Paragraphedeliste"/>
        <w:numPr>
          <w:ilvl w:val="0"/>
          <w:numId w:val="56"/>
        </w:numPr>
        <w:spacing w:line="360" w:lineRule="auto"/>
        <w:jc w:val="both"/>
        <w:rPr>
          <w:lang w:eastAsia="fr-FR"/>
        </w:rPr>
      </w:pPr>
      <w:r w:rsidRPr="00714ECD">
        <w:rPr>
          <w:lang w:eastAsia="fr-FR"/>
        </w:rPr>
        <w:t>Besoin d’avoir un serveur abonné mis à jour en quasi temps réel avec le serveur de publication.</w:t>
      </w:r>
    </w:p>
    <w:p w14:paraId="2E63EBAC" w14:textId="77777777" w:rsidR="00C64D08" w:rsidRPr="00714ECD" w:rsidRDefault="00C64D08" w:rsidP="00492ABD">
      <w:pPr>
        <w:pStyle w:val="Paragraphedeliste"/>
        <w:numPr>
          <w:ilvl w:val="0"/>
          <w:numId w:val="56"/>
        </w:numPr>
        <w:spacing w:line="360" w:lineRule="auto"/>
        <w:jc w:val="both"/>
        <w:rPr>
          <w:lang w:eastAsia="fr-FR"/>
        </w:rPr>
      </w:pPr>
      <w:r w:rsidRPr="00714ECD">
        <w:rPr>
          <w:lang w:eastAsia="fr-FR"/>
        </w:rPr>
        <w:t>La volumétrie et l’activité de la base est très importante, dans ce cas la réplication par capture instantanée peut prendre longtemps et verrouille à chaque fois l’accès aux données sur la base de publication.</w:t>
      </w:r>
    </w:p>
    <w:p w14:paraId="4A54F9DA" w14:textId="77777777" w:rsidR="00C64D08" w:rsidRDefault="00C64D08" w:rsidP="00492ABD">
      <w:pPr>
        <w:pStyle w:val="Paragraphedeliste"/>
        <w:numPr>
          <w:ilvl w:val="0"/>
          <w:numId w:val="56"/>
        </w:numPr>
        <w:spacing w:line="360" w:lineRule="auto"/>
        <w:jc w:val="both"/>
        <w:rPr>
          <w:lang w:eastAsia="fr-FR"/>
        </w:rPr>
      </w:pPr>
      <w:r w:rsidRPr="00714ECD">
        <w:rPr>
          <w:lang w:eastAsia="fr-FR"/>
        </w:rPr>
        <w:t>Réplication vers un serveur non-SQL Server, comme Oracle ou Sybase.</w:t>
      </w:r>
    </w:p>
    <w:p w14:paraId="39020E44" w14:textId="2A035063" w:rsidR="00C64D08" w:rsidRPr="00714ECD" w:rsidRDefault="00C64D08" w:rsidP="005D4C9A">
      <w:pPr>
        <w:jc w:val="both"/>
        <w:rPr>
          <w:b/>
          <w:szCs w:val="24"/>
          <w:lang w:eastAsia="fr-FR"/>
        </w:rPr>
      </w:pPr>
      <w:r w:rsidRPr="00720055">
        <w:rPr>
          <w:rStyle w:val="Accentuation"/>
          <w:rFonts w:cs="Arial"/>
          <w:b/>
          <w:bCs/>
          <w:i w:val="0"/>
          <w:color w:val="3A3A3A"/>
          <w:szCs w:val="24"/>
          <w:bdr w:val="none" w:sz="0" w:space="0" w:color="auto" w:frame="1"/>
          <w:shd w:val="clear" w:color="auto" w:fill="FFFFFF"/>
        </w:rPr>
        <w:t xml:space="preserve">Principe de </w:t>
      </w:r>
      <w:r w:rsidR="00720055">
        <w:rPr>
          <w:rStyle w:val="Accentuation"/>
          <w:rFonts w:cs="Arial"/>
          <w:b/>
          <w:bCs/>
          <w:i w:val="0"/>
          <w:szCs w:val="24"/>
          <w:bdr w:val="none" w:sz="0" w:space="0" w:color="auto" w:frame="1"/>
          <w:shd w:val="clear" w:color="auto" w:fill="FFFFFF"/>
        </w:rPr>
        <w:t xml:space="preserve">fonctionnement : </w:t>
      </w:r>
    </w:p>
    <w:p w14:paraId="1EEA1A07" w14:textId="77777777" w:rsidR="00C64D08" w:rsidRPr="00714ECD" w:rsidRDefault="00C64D08" w:rsidP="005D4C9A">
      <w:pPr>
        <w:spacing w:line="360" w:lineRule="auto"/>
        <w:jc w:val="both"/>
      </w:pPr>
      <w:r w:rsidRPr="00714ECD">
        <w:rPr>
          <w:lang w:eastAsia="fr-FR"/>
        </w:rPr>
        <w:t>La réplication transactionnelle commence en général par une capture instantanée des objets et des données de la base à publier.</w:t>
      </w:r>
      <w:r>
        <w:rPr>
          <w:lang w:eastAsia="fr-FR"/>
        </w:rPr>
        <w:t xml:space="preserve"> </w:t>
      </w:r>
      <w:r w:rsidRPr="00714ECD">
        <w:rPr>
          <w:lang w:eastAsia="fr-FR"/>
        </w:rPr>
        <w:t>Une fois la première capture effectuée, toutes les modifications effectuées sur les schémas et les données de la base de publication sont transmis au fur et à mesure (presque en temps réel) aux différents abonnés.</w:t>
      </w:r>
      <w:r>
        <w:rPr>
          <w:lang w:eastAsia="fr-FR"/>
        </w:rPr>
        <w:t xml:space="preserve"> </w:t>
      </w:r>
      <w:r w:rsidRPr="00714ECD">
        <w:rPr>
          <w:lang w:eastAsia="fr-FR"/>
        </w:rPr>
        <w:t>Les changements et les transactions produites sur le serveur de publication sont appliqués dans le même ordre sur les abonnés, donc la cohérence des données est garantie par le mécanisme de la réplication.</w:t>
      </w:r>
      <w:r w:rsidRPr="00714ECD">
        <w:t xml:space="preserve"> La réplication transactionnelle est effectuée par différents agents :</w:t>
      </w:r>
    </w:p>
    <w:p w14:paraId="15F5316C" w14:textId="77777777" w:rsidR="00C64D08" w:rsidRPr="00714ECD" w:rsidRDefault="00C64D08" w:rsidP="007E03BB">
      <w:pPr>
        <w:pStyle w:val="Paragraphedeliste"/>
        <w:numPr>
          <w:ilvl w:val="0"/>
          <w:numId w:val="8"/>
        </w:numPr>
        <w:spacing w:line="360" w:lineRule="auto"/>
        <w:jc w:val="both"/>
        <w:rPr>
          <w:rFonts w:eastAsia="Times New Roman"/>
          <w:lang w:eastAsia="fr-FR"/>
        </w:rPr>
      </w:pPr>
      <w:r w:rsidRPr="00714ECD">
        <w:rPr>
          <w:rFonts w:eastAsia="Times New Roman"/>
          <w:lang w:eastAsia="fr-FR"/>
        </w:rPr>
        <w:t>Agent de capture instantanée (Snapshot)</w:t>
      </w:r>
    </w:p>
    <w:p w14:paraId="7A75BC85" w14:textId="77777777" w:rsidR="00C64D08" w:rsidRPr="00714ECD" w:rsidRDefault="00C64D08" w:rsidP="007E03BB">
      <w:pPr>
        <w:pStyle w:val="Paragraphedeliste"/>
        <w:numPr>
          <w:ilvl w:val="0"/>
          <w:numId w:val="8"/>
        </w:numPr>
        <w:spacing w:line="360" w:lineRule="auto"/>
        <w:jc w:val="both"/>
        <w:rPr>
          <w:rFonts w:eastAsia="Times New Roman"/>
          <w:lang w:eastAsia="fr-FR"/>
        </w:rPr>
      </w:pPr>
      <w:r w:rsidRPr="00714ECD">
        <w:rPr>
          <w:rFonts w:eastAsia="Times New Roman"/>
          <w:lang w:eastAsia="fr-FR"/>
        </w:rPr>
        <w:t>Agent de lecture du journal de transaction</w:t>
      </w:r>
    </w:p>
    <w:p w14:paraId="11CE34AD" w14:textId="77777777" w:rsidR="00C64D08" w:rsidRDefault="00C64D08" w:rsidP="007E03BB">
      <w:pPr>
        <w:pStyle w:val="Paragraphedeliste"/>
        <w:numPr>
          <w:ilvl w:val="0"/>
          <w:numId w:val="8"/>
        </w:numPr>
        <w:spacing w:line="360" w:lineRule="auto"/>
        <w:jc w:val="both"/>
        <w:rPr>
          <w:rFonts w:eastAsia="Times New Roman"/>
          <w:lang w:eastAsia="fr-FR"/>
        </w:rPr>
      </w:pPr>
      <w:r w:rsidRPr="00714ECD">
        <w:rPr>
          <w:rFonts w:eastAsia="Times New Roman"/>
          <w:lang w:eastAsia="fr-FR"/>
        </w:rPr>
        <w:t>Agent de distribution.</w:t>
      </w:r>
    </w:p>
    <w:p w14:paraId="2EC79C27" w14:textId="77777777" w:rsidR="00C64D08" w:rsidRPr="00C64D08" w:rsidRDefault="00C64D08" w:rsidP="005D4C9A">
      <w:pPr>
        <w:pStyle w:val="Paragraphedeliste"/>
        <w:jc w:val="both"/>
        <w:rPr>
          <w:szCs w:val="24"/>
        </w:rPr>
      </w:pPr>
    </w:p>
    <w:p w14:paraId="3ABE4CB3" w14:textId="77777777" w:rsidR="00C64D08" w:rsidRPr="00720055" w:rsidRDefault="00C64D08" w:rsidP="00720055">
      <w:pPr>
        <w:spacing w:line="360" w:lineRule="auto"/>
        <w:jc w:val="both"/>
        <w:rPr>
          <w:szCs w:val="24"/>
        </w:rPr>
      </w:pPr>
      <w:r w:rsidRPr="00720055">
        <w:rPr>
          <w:rStyle w:val="lev"/>
          <w:rFonts w:cs="Arial"/>
          <w:bCs w:val="0"/>
          <w:szCs w:val="24"/>
        </w:rPr>
        <w:t>Types de cluster de basculement</w:t>
      </w:r>
    </w:p>
    <w:p w14:paraId="31914246" w14:textId="77777777" w:rsidR="00C64D08" w:rsidRPr="00C64D08" w:rsidRDefault="00C64D08" w:rsidP="007E03BB">
      <w:pPr>
        <w:pStyle w:val="Paragraphedeliste"/>
        <w:numPr>
          <w:ilvl w:val="0"/>
          <w:numId w:val="11"/>
        </w:numPr>
        <w:spacing w:line="360" w:lineRule="auto"/>
        <w:jc w:val="both"/>
        <w:rPr>
          <w:szCs w:val="24"/>
        </w:rPr>
      </w:pPr>
      <w:r w:rsidRPr="00C64D08">
        <w:rPr>
          <w:rStyle w:val="lev"/>
          <w:rFonts w:cs="Arial"/>
          <w:bCs w:val="0"/>
          <w:szCs w:val="24"/>
        </w:rPr>
        <w:t>Clusters de basculement VMware</w:t>
      </w:r>
    </w:p>
    <w:p w14:paraId="2CA849B4" w14:textId="77777777" w:rsidR="00C64D08" w:rsidRDefault="00C64D08" w:rsidP="005D4C9A">
      <w:pPr>
        <w:spacing w:line="360" w:lineRule="auto"/>
        <w:jc w:val="both"/>
      </w:pPr>
      <w:r>
        <w:t>Parmi les </w:t>
      </w:r>
      <w:hyperlink r:id="rId67" w:tgtFrame="_blank" w:history="1">
        <w:r w:rsidRPr="00C64D08">
          <w:t>produits de virtualisation</w:t>
        </w:r>
      </w:hyperlink>
      <w:r>
        <w:t> disponibles, VMware propose plusieurs outils de virtualisation pour les clusters de VM .vSphere 6 Fault Tolerance fournit une architecture CA qui réplique exactement une machine virtuelle VMware sur un hôte physique alternatif en cas de panne du serveur hôte principal.</w:t>
      </w:r>
    </w:p>
    <w:p w14:paraId="4F2042CD" w14:textId="77777777" w:rsidR="00C64D08" w:rsidRDefault="00C64D08" w:rsidP="005D4C9A">
      <w:pPr>
        <w:spacing w:line="360" w:lineRule="auto"/>
        <w:jc w:val="both"/>
        <w:rPr>
          <w:color w:val="000000"/>
        </w:rPr>
      </w:pPr>
      <w:r>
        <w:rPr>
          <w:color w:val="000000"/>
        </w:rPr>
        <w:lastRenderedPageBreak/>
        <w:t>Un deuxième produit, VMware HA, suit l'approche consistant à fournir une haute disponibilité pour les machines virtuelles en les regroupant ainsi que leurs hôtes dans un cluster pour un basculement automatique. L'utilisation de VMware HA en conjonction avec le Distributed Resource Scheduler (DRS) de VMWare ajoute un équilibrage de charge, pour un rééquilibrage plus rapide des machines virtuelles après que VMware HA a déplacé les machines virtuelles vers d'autres hôtes.</w:t>
      </w:r>
    </w:p>
    <w:p w14:paraId="23AF8618" w14:textId="77777777" w:rsidR="00C64D08" w:rsidRPr="00C64D08" w:rsidRDefault="00C64D08" w:rsidP="007E03BB">
      <w:pPr>
        <w:pStyle w:val="Paragraphedeliste"/>
        <w:numPr>
          <w:ilvl w:val="0"/>
          <w:numId w:val="12"/>
        </w:numPr>
        <w:jc w:val="both"/>
        <w:rPr>
          <w:szCs w:val="24"/>
        </w:rPr>
      </w:pPr>
      <w:r w:rsidRPr="00C64D08">
        <w:rPr>
          <w:rStyle w:val="lev"/>
          <w:rFonts w:cs="Arial"/>
          <w:bCs w:val="0"/>
          <w:szCs w:val="24"/>
        </w:rPr>
        <w:t>Cluster de basculement Windows Server (WSFC)</w:t>
      </w:r>
    </w:p>
    <w:p w14:paraId="1FB81578" w14:textId="77777777" w:rsidR="00C64D08" w:rsidRDefault="00C64D08" w:rsidP="005D4C9A">
      <w:pPr>
        <w:spacing w:line="360" w:lineRule="auto"/>
        <w:jc w:val="both"/>
        <w:rPr>
          <w:color w:val="000000"/>
        </w:rPr>
      </w:pPr>
      <w:r>
        <w:rPr>
          <w:color w:val="000000"/>
        </w:rPr>
        <w:t>Nous pouvons créer des serveurs de basculement Hyper-V à l'aide de WFSC, une fonctionnalité de Windows 2016 et 2019 qui surveille les serveurs physiques en cluster, fournissant un basculement si nécessaire. WFSC surveille également les rôles en cluster, anciennement appelés applications et services en cluster. Si un rôle en cluster ne fonctionne pas correctement, il est redémarré ou déplacé vers un autre nœud.</w:t>
      </w:r>
    </w:p>
    <w:p w14:paraId="741C72C2" w14:textId="77777777" w:rsidR="00C64D08" w:rsidRDefault="00C64D08" w:rsidP="005D4C9A">
      <w:pPr>
        <w:spacing w:line="360" w:lineRule="auto"/>
        <w:jc w:val="both"/>
        <w:rPr>
          <w:color w:val="000000"/>
        </w:rPr>
      </w:pPr>
      <w:r>
        <w:rPr>
          <w:color w:val="000000"/>
        </w:rPr>
        <w:t>WFSC inclut la technologie CSV (Cluster Shared Volume) précédente de Microsoft pour fournir un espace de noms cohérent et distribué pour accéder au stockage partagé à partir de tous les nœuds. En outre, WSFC prend en charge le stockage de partage de fichiers CA pour les machines virtuelles de cluster SQL Server et Microsoft Hyper-V. Il prend également en charge les rôles HA s'exécutant sur des serveurs physiques et des machines virtuelles de cluster Hyper-V. Voici un diagramme de cluster Hyper-V.</w:t>
      </w:r>
    </w:p>
    <w:p w14:paraId="026B7856" w14:textId="77777777" w:rsidR="00C64D08" w:rsidRPr="00C64D08" w:rsidRDefault="00C64D08" w:rsidP="007E03BB">
      <w:pPr>
        <w:pStyle w:val="Paragraphedeliste"/>
        <w:numPr>
          <w:ilvl w:val="0"/>
          <w:numId w:val="12"/>
        </w:numPr>
        <w:jc w:val="both"/>
        <w:rPr>
          <w:szCs w:val="24"/>
        </w:rPr>
      </w:pPr>
      <w:r w:rsidRPr="00C64D08">
        <w:rPr>
          <w:rStyle w:val="lev"/>
          <w:rFonts w:cs="Arial"/>
          <w:bCs w:val="0"/>
          <w:szCs w:val="24"/>
        </w:rPr>
        <w:t>Clusters de basculement SQL Server</w:t>
      </w:r>
    </w:p>
    <w:p w14:paraId="6FF43875" w14:textId="77777777" w:rsidR="00C64D08" w:rsidRDefault="00C64D08" w:rsidP="005D4C9A">
      <w:pPr>
        <w:spacing w:line="360" w:lineRule="auto"/>
        <w:jc w:val="both"/>
        <w:rPr>
          <w:color w:val="000000"/>
        </w:rPr>
      </w:pPr>
      <w:r>
        <w:rPr>
          <w:color w:val="000000"/>
        </w:rPr>
        <w:t>Dans SQL Server 2017, Microsoft a présenté Always On, une solution haute disponibilité qui utilise WSFC comme technologie de plate-forme, enregistrant les composants SQL Server en tant que ressources de cluster WSFC. Selon Microsoft, les ressources associées sont combinées dans un rôle qui dépend d'autres ressources WSFC. WSFC peut ensuite identifier et communiquer la nécessité de redémarrer une instance SQL Server ou de la basculer automatiquement vers un nœud différent.</w:t>
      </w:r>
    </w:p>
    <w:p w14:paraId="0726C9B6" w14:textId="77777777" w:rsidR="00C64D08" w:rsidRPr="00C64D08" w:rsidRDefault="00C64D08" w:rsidP="007E03BB">
      <w:pPr>
        <w:pStyle w:val="Paragraphedeliste"/>
        <w:numPr>
          <w:ilvl w:val="0"/>
          <w:numId w:val="12"/>
        </w:numPr>
        <w:jc w:val="both"/>
        <w:rPr>
          <w:szCs w:val="24"/>
        </w:rPr>
      </w:pPr>
      <w:r>
        <w:rPr>
          <w:rStyle w:val="lev"/>
          <w:rFonts w:cs="Arial"/>
          <w:bCs w:val="0"/>
          <w:szCs w:val="24"/>
        </w:rPr>
        <w:t>Clusters de basculement Red</w:t>
      </w:r>
      <w:r w:rsidRPr="00C64D08">
        <w:rPr>
          <w:rStyle w:val="lev"/>
          <w:rFonts w:cs="Arial"/>
          <w:bCs w:val="0"/>
          <w:szCs w:val="24"/>
        </w:rPr>
        <w:t>Hat Linux</w:t>
      </w:r>
    </w:p>
    <w:p w14:paraId="7614F034" w14:textId="77777777" w:rsidR="00C64D08" w:rsidRDefault="00C64D08" w:rsidP="00720055">
      <w:pPr>
        <w:spacing w:line="360" w:lineRule="auto"/>
        <w:jc w:val="both"/>
        <w:rPr>
          <w:color w:val="000000"/>
        </w:rPr>
      </w:pPr>
      <w:r>
        <w:rPr>
          <w:color w:val="000000"/>
        </w:rPr>
        <w:lastRenderedPageBreak/>
        <w:t>Les fabricants de systèmes d'exploitation autres que Microsoft fournissent également leurs propres technologies de cluster de basculement. Par exemple, les utilisateurs de Red Hat Enterprise Linux (RHEL) peuvent créer des clusters de basculement HA avec le module complémentaire High Availability et le système de fichiers global Red Hat (GFS / GFS2). Une assistance est fournie pour les clusters extensibles à cluster unique couvrant plusieurs sites ainsi que pour les clusters multi-sites « tolérants aux catastrophes ». Les clusters multi-sites utilisent généralement la réplication de stockage de données compatible SAN (Storage Area Network).</w:t>
      </w:r>
    </w:p>
    <w:p w14:paraId="3FD5C43B" w14:textId="6B6DA33B" w:rsidR="00720055" w:rsidRPr="00720055" w:rsidRDefault="004E4656" w:rsidP="00492ABD">
      <w:pPr>
        <w:pStyle w:val="Titre4"/>
        <w:numPr>
          <w:ilvl w:val="0"/>
          <w:numId w:val="52"/>
        </w:numPr>
        <w:spacing w:line="360" w:lineRule="auto"/>
        <w:rPr>
          <w:lang w:eastAsia="fr-FR"/>
        </w:rPr>
      </w:pPr>
      <w:r>
        <w:rPr>
          <w:lang w:eastAsia="fr-FR"/>
        </w:rPr>
        <w:t xml:space="preserve">La sécurité </w:t>
      </w:r>
    </w:p>
    <w:p w14:paraId="098E8D62" w14:textId="2A683329" w:rsidR="00B12279" w:rsidRPr="00642031" w:rsidRDefault="00610064" w:rsidP="007E03BB">
      <w:pPr>
        <w:pStyle w:val="Paragraphedeliste"/>
        <w:numPr>
          <w:ilvl w:val="0"/>
          <w:numId w:val="7"/>
        </w:numPr>
        <w:spacing w:line="360" w:lineRule="auto"/>
        <w:jc w:val="both"/>
        <w:rPr>
          <w:b/>
          <w:bCs/>
          <w:lang w:val="en-US" w:eastAsia="fr-FR"/>
        </w:rPr>
      </w:pPr>
      <w:r w:rsidRPr="00642031">
        <w:rPr>
          <w:b/>
          <w:bCs/>
          <w:lang w:val="en-US" w:eastAsia="fr-FR"/>
        </w:rPr>
        <w:t xml:space="preserve">Les New Generation </w:t>
      </w:r>
      <w:r w:rsidR="00720055" w:rsidRPr="00642031">
        <w:rPr>
          <w:b/>
          <w:bCs/>
          <w:lang w:val="en-US" w:eastAsia="fr-FR"/>
        </w:rPr>
        <w:t>Firewall</w:t>
      </w:r>
      <w:r w:rsidRPr="00642031">
        <w:rPr>
          <w:b/>
          <w:bCs/>
          <w:lang w:val="en-US" w:eastAsia="fr-FR"/>
        </w:rPr>
        <w:t xml:space="preserve"> (NGFW)</w:t>
      </w:r>
    </w:p>
    <w:p w14:paraId="3CD29DBA" w14:textId="77777777" w:rsidR="00B12279" w:rsidRPr="00B12279" w:rsidRDefault="00B12279" w:rsidP="00720055">
      <w:pPr>
        <w:spacing w:line="360" w:lineRule="auto"/>
        <w:jc w:val="both"/>
        <w:rPr>
          <w:b/>
          <w:bCs/>
          <w:lang w:eastAsia="fr-FR"/>
        </w:rPr>
      </w:pPr>
      <w:r w:rsidRPr="00B12279">
        <w:rPr>
          <w:b/>
          <w:bCs/>
          <w:lang w:eastAsia="fr-FR"/>
        </w:rPr>
        <w:t>Qu'est-ce qu'un pare-feu de nouvelle génération (NGFW) ?</w:t>
      </w:r>
    </w:p>
    <w:p w14:paraId="76F9BA17" w14:textId="77777777" w:rsidR="00B12279" w:rsidRPr="00B12279" w:rsidRDefault="00B12279" w:rsidP="005D4C9A">
      <w:pPr>
        <w:spacing w:line="360" w:lineRule="auto"/>
        <w:jc w:val="both"/>
        <w:rPr>
          <w:lang w:eastAsia="fr-FR"/>
        </w:rPr>
      </w:pPr>
      <w:r w:rsidRPr="00B12279">
        <w:rPr>
          <w:lang w:eastAsia="fr-FR"/>
        </w:rPr>
        <w:t>Un pare-feu de nouvelle génération (NGFW) est plus puissant qu'un pare-feu traditionnel. Les NGFW ont les capacités des pares-feux traditionnels, mais ils ont également une multitude de fonctionnalités supplémentaires pour répondre à une plus grande variété de besoins organisationnels et bloquer plus de menaces potentielles. Ils sont appelés « nouvelle génération » pour les différencier des anciens pares-feux qui n'ont pas ces capacités.</w:t>
      </w:r>
    </w:p>
    <w:p w14:paraId="6564F62B" w14:textId="77777777" w:rsidR="00B12279" w:rsidRPr="00B12279" w:rsidRDefault="00B12279" w:rsidP="005D4C9A">
      <w:pPr>
        <w:spacing w:line="360" w:lineRule="auto"/>
        <w:jc w:val="both"/>
        <w:rPr>
          <w:b/>
          <w:bCs/>
          <w:lang w:eastAsia="fr-FR"/>
        </w:rPr>
      </w:pPr>
      <w:r w:rsidRPr="00B12279">
        <w:rPr>
          <w:b/>
          <w:bCs/>
          <w:lang w:eastAsia="fr-FR"/>
        </w:rPr>
        <w:t>Que fait un pare-feu ?</w:t>
      </w:r>
    </w:p>
    <w:p w14:paraId="6D44CC86" w14:textId="77777777" w:rsidR="00B12279" w:rsidRDefault="00B12279" w:rsidP="005D4C9A">
      <w:pPr>
        <w:spacing w:line="360" w:lineRule="auto"/>
        <w:jc w:val="both"/>
        <w:rPr>
          <w:lang w:eastAsia="fr-FR"/>
        </w:rPr>
      </w:pPr>
      <w:r w:rsidRPr="00B12279">
        <w:rPr>
          <w:lang w:eastAsia="fr-FR"/>
        </w:rPr>
        <w:t>Un pare-feu est un produit de sécurité qui surveille et contrôle le trafic réseau en fonction d'un ensemble de règles de sécurité. Les pares-feux peuvent être des applications logicielles installées sur un serveur ou un ordinateur, ou des appareils matériels physiques qui se connectent à un réseau interne. Les pares-feux se situent généralement entre un réseau de confiance et un réseau non de confiance. Souvent, le réseau de confiance est le réseau interne d'une entreprise, et le réseau non de confiance est Internet.</w:t>
      </w:r>
    </w:p>
    <w:p w14:paraId="03672905" w14:textId="77777777" w:rsidR="00B12279" w:rsidRPr="00B12279" w:rsidRDefault="00B12279" w:rsidP="005D4C9A">
      <w:pPr>
        <w:spacing w:line="360" w:lineRule="auto"/>
        <w:jc w:val="both"/>
        <w:rPr>
          <w:lang w:eastAsia="fr-FR"/>
        </w:rPr>
      </w:pPr>
      <w:r w:rsidRPr="00B12279">
        <w:rPr>
          <w:lang w:eastAsia="fr-FR"/>
        </w:rPr>
        <w:t>Les capacités typiques d'un pare-feu traditionnel comprennent le filtrage de paquets, l'inspection dynamique, le proxying, le blocage IP, le blocage des noms de domaine et le blocage des ports.</w:t>
      </w:r>
    </w:p>
    <w:p w14:paraId="279D4D81" w14:textId="77777777" w:rsidR="00B12279" w:rsidRPr="00B12279" w:rsidRDefault="00B12279" w:rsidP="005D4C9A">
      <w:pPr>
        <w:spacing w:line="360" w:lineRule="auto"/>
        <w:jc w:val="both"/>
        <w:rPr>
          <w:lang w:eastAsia="fr-FR"/>
        </w:rPr>
      </w:pPr>
      <w:r w:rsidRPr="00B12279">
        <w:rPr>
          <w:b/>
          <w:bCs/>
          <w:lang w:eastAsia="fr-FR"/>
        </w:rPr>
        <w:lastRenderedPageBreak/>
        <w:t>Le filtrage de paquets</w:t>
      </w:r>
      <w:r w:rsidRPr="00B12279">
        <w:rPr>
          <w:lang w:eastAsia="fr-FR"/>
        </w:rPr>
        <w:t xml:space="preserve"> fait référence à la possibilité de filtrer le trafic réseau potentiellement dangereux. Toutes les données qui transitent sur un réseau (comme Internet) sont divisées en plus petits fragments appelés paquets. Un pare-feu peut examiner chaque paquet individuel et, s'il correspond à certaines règles prédéterminées, l'empêcher d'entrer ou de sortir d'un réseau interne.</w:t>
      </w:r>
    </w:p>
    <w:p w14:paraId="58B3198A" w14:textId="77777777" w:rsidR="00B12279" w:rsidRPr="00B12279" w:rsidRDefault="00B12279" w:rsidP="005D4C9A">
      <w:pPr>
        <w:spacing w:line="360" w:lineRule="auto"/>
        <w:jc w:val="both"/>
        <w:rPr>
          <w:lang w:eastAsia="fr-FR"/>
        </w:rPr>
      </w:pPr>
      <w:r w:rsidRPr="00B12279">
        <w:rPr>
          <w:b/>
          <w:bCs/>
          <w:lang w:eastAsia="fr-FR"/>
        </w:rPr>
        <w:t>L'inspection avec état</w:t>
      </w:r>
      <w:r w:rsidRPr="00B12279">
        <w:rPr>
          <w:lang w:eastAsia="fr-FR"/>
        </w:rPr>
        <w:t xml:space="preserve"> place le filtrage des paquets à un niveau plus profond. Grâce à l'inspection avec état, les pares-feux peuvent examiner les paquets de données dans le contexte d'autres paquets qui ont traversé le pare-feu. Un paquet de données peut sembler inoffensif en soi, mais s'il se dirige vers une destination inhabituelle au sein du réseau, il peut être malveillant. (Par exemple, une requête SQL n'est pas malveillante en soi, mais si elle est envoyée via un formulaire web, elle peut faire partie d'une attaque par injection SQL.)</w:t>
      </w:r>
    </w:p>
    <w:p w14:paraId="69E7AE81" w14:textId="77777777" w:rsidR="00B12279" w:rsidRPr="00B12279" w:rsidRDefault="00B12279" w:rsidP="005D4C9A">
      <w:pPr>
        <w:spacing w:line="360" w:lineRule="auto"/>
        <w:jc w:val="both"/>
        <w:rPr>
          <w:lang w:eastAsia="fr-FR"/>
        </w:rPr>
      </w:pPr>
      <w:r w:rsidRPr="00B12279">
        <w:rPr>
          <w:b/>
          <w:bCs/>
          <w:lang w:eastAsia="fr-FR"/>
        </w:rPr>
        <w:t>Un proxy</w:t>
      </w:r>
      <w:r w:rsidRPr="00B12279">
        <w:rPr>
          <w:lang w:eastAsia="fr-FR"/>
        </w:rPr>
        <w:t xml:space="preserve"> dans un réseau fait référence à une machine qui envoie ou reçoit du trafic réseau au nom d'une autre machine. Un pare-feu peut agir en tant que proxy en effectuant des demandes et en recevant des réponses du réseau au nom des appareils utilisateur sur son réseau interne, filtrant les données malveillantes avant qu'elles n'aient la possibilité d'atteindre ces appareils.</w:t>
      </w:r>
    </w:p>
    <w:p w14:paraId="781E6FDD" w14:textId="77777777" w:rsidR="00B12279" w:rsidRPr="00B12279" w:rsidRDefault="00B12279" w:rsidP="005D4C9A">
      <w:pPr>
        <w:spacing w:line="360" w:lineRule="auto"/>
        <w:jc w:val="both"/>
        <w:rPr>
          <w:lang w:eastAsia="fr-FR"/>
        </w:rPr>
      </w:pPr>
      <w:r w:rsidRPr="00B12279">
        <w:rPr>
          <w:b/>
          <w:bCs/>
          <w:lang w:eastAsia="fr-FR"/>
        </w:rPr>
        <w:t>Le blocage des noms de domaines et des adresses IP</w:t>
      </w:r>
      <w:r w:rsidRPr="00B12279">
        <w:rPr>
          <w:lang w:eastAsia="fr-FR"/>
        </w:rPr>
        <w:t xml:space="preserve"> signifie que le pare-feu peut empêcher complètement aux utilisateurs d'accéder à certains sites web ou applications.</w:t>
      </w:r>
    </w:p>
    <w:p w14:paraId="42B66BCB" w14:textId="77777777" w:rsidR="00B12279" w:rsidRPr="00B12279" w:rsidRDefault="00B12279" w:rsidP="005D4C9A">
      <w:pPr>
        <w:spacing w:line="360" w:lineRule="auto"/>
        <w:jc w:val="both"/>
        <w:rPr>
          <w:lang w:eastAsia="fr-FR"/>
        </w:rPr>
      </w:pPr>
      <w:r w:rsidRPr="00B12279">
        <w:rPr>
          <w:b/>
          <w:bCs/>
          <w:lang w:eastAsia="fr-FR"/>
        </w:rPr>
        <w:t>Le blocage des ports</w:t>
      </w:r>
      <w:r w:rsidRPr="00B12279">
        <w:rPr>
          <w:lang w:eastAsia="fr-FR"/>
        </w:rPr>
        <w:t xml:space="preserve"> permet aux pares-feux de filtrer certains types de trafic réseau. Dans les réseaux, un port est un endroit où une connexion entre une machine et une autre machine se termine. Les ports sont virtuels ou basés sur des logiciels et ne correspondent pas aux composants physiques de la machine. Certains ports sont réservés à certains types de connexions réseau : les connexions HTTPS, par exemple, ont lieu sur le port 443.</w:t>
      </w:r>
    </w:p>
    <w:p w14:paraId="6B5223FC" w14:textId="77777777" w:rsidR="00B12279" w:rsidRPr="00B12279" w:rsidRDefault="00B12279" w:rsidP="005D4C9A">
      <w:pPr>
        <w:spacing w:line="360" w:lineRule="auto"/>
        <w:jc w:val="both"/>
        <w:rPr>
          <w:b/>
          <w:bCs/>
          <w:lang w:eastAsia="fr-FR"/>
        </w:rPr>
      </w:pPr>
      <w:r w:rsidRPr="00B12279">
        <w:rPr>
          <w:b/>
          <w:bCs/>
          <w:lang w:eastAsia="fr-FR"/>
        </w:rPr>
        <w:t>Quelles fonctionnalités différencient un pare-feu de nouvelle génération d'un pare-feu traditionnel ?</w:t>
      </w:r>
    </w:p>
    <w:p w14:paraId="493B6133" w14:textId="77777777" w:rsidR="00B12279" w:rsidRPr="00B12279" w:rsidRDefault="00B12279" w:rsidP="005D4C9A">
      <w:pPr>
        <w:spacing w:line="360" w:lineRule="auto"/>
        <w:jc w:val="both"/>
        <w:rPr>
          <w:lang w:eastAsia="fr-FR"/>
        </w:rPr>
      </w:pPr>
      <w:r w:rsidRPr="00B12279">
        <w:rPr>
          <w:lang w:eastAsia="fr-FR"/>
        </w:rPr>
        <w:lastRenderedPageBreak/>
        <w:t>Les NGFW ont toutes les fonctionnalités ci-dessus. Mais au-delà, ils incluent des technologies qui n'étaient pas disponibles dans les produits de pare-feu antérieurs :</w:t>
      </w:r>
    </w:p>
    <w:p w14:paraId="060CB5AD" w14:textId="77777777" w:rsidR="00B12279" w:rsidRPr="00B12279" w:rsidRDefault="00B12279" w:rsidP="00492ABD">
      <w:pPr>
        <w:pStyle w:val="Paragraphedeliste"/>
        <w:numPr>
          <w:ilvl w:val="0"/>
          <w:numId w:val="13"/>
        </w:numPr>
        <w:spacing w:line="360" w:lineRule="auto"/>
        <w:jc w:val="both"/>
        <w:rPr>
          <w:lang w:eastAsia="fr-FR"/>
        </w:rPr>
      </w:pPr>
      <w:r w:rsidRPr="00B12279">
        <w:rPr>
          <w:lang w:eastAsia="fr-FR"/>
        </w:rPr>
        <w:t>Système de prévention des intrusions (IPS) : un système de prévention des intrusions détecte et bloque activement les cyberattaques. La différence est la même qu'entre un gardien de sécurité qui patrouille activement dans un bâtiment, et un gardien statique qui se trouve à côté de l'entrée principale.</w:t>
      </w:r>
    </w:p>
    <w:p w14:paraId="30A260A6" w14:textId="77777777" w:rsidR="00B12279" w:rsidRPr="00B12279" w:rsidRDefault="00B12279" w:rsidP="005D4C9A">
      <w:pPr>
        <w:spacing w:line="360" w:lineRule="auto"/>
        <w:jc w:val="both"/>
        <w:rPr>
          <w:lang w:eastAsia="fr-FR"/>
        </w:rPr>
      </w:pPr>
    </w:p>
    <w:p w14:paraId="60629FFD" w14:textId="77777777" w:rsidR="00B12279" w:rsidRPr="00B12279" w:rsidRDefault="00B12279" w:rsidP="00492ABD">
      <w:pPr>
        <w:pStyle w:val="Paragraphedeliste"/>
        <w:numPr>
          <w:ilvl w:val="0"/>
          <w:numId w:val="13"/>
        </w:numPr>
        <w:spacing w:line="360" w:lineRule="auto"/>
        <w:jc w:val="both"/>
        <w:rPr>
          <w:lang w:eastAsia="fr-FR"/>
        </w:rPr>
      </w:pPr>
      <w:r w:rsidRPr="00B12279">
        <w:rPr>
          <w:lang w:eastAsia="fr-FR"/>
        </w:rPr>
        <w:t>Inspection approfondie des paquets (DPI) : les anciens pares-feux inspectent généralement uniquement les en-têtes* des paquets de données qui transitent. Les NGFW inspectent à la fois les en-têtes de paquets de données et la charge utile des paquets, afin de mieux détecter les logiciels malveillants et autres types de trafic malveillant. Cela ressemble un peu à un point de contrôle de sécurité où les agents de sécurité inspectent réellement le contenu des bagages d'une personne, au lieu de lui demander simplement de déclarer aux agents les articles que ses bagages contiennent</w:t>
      </w:r>
    </w:p>
    <w:p w14:paraId="42A08507" w14:textId="77777777" w:rsidR="00B12279" w:rsidRPr="00B12279" w:rsidRDefault="00B12279" w:rsidP="00492ABD">
      <w:pPr>
        <w:pStyle w:val="Paragraphedeliste"/>
        <w:numPr>
          <w:ilvl w:val="0"/>
          <w:numId w:val="13"/>
        </w:numPr>
        <w:spacing w:line="360" w:lineRule="auto"/>
        <w:jc w:val="both"/>
        <w:rPr>
          <w:lang w:eastAsia="fr-FR"/>
        </w:rPr>
      </w:pPr>
      <w:r w:rsidRPr="00B12279">
        <w:rPr>
          <w:lang w:eastAsia="fr-FR"/>
        </w:rPr>
        <w:t>Contrôle des applications : en plus d'analyser le trafic réseau, les NGFW peuvent identifier les applications d'où provient le trafic. Sur cette base, les NGFW peuvent contrôler les ressources auxquelles différentes applications peuvent accéder ou bloquer complètement certaines applications.</w:t>
      </w:r>
    </w:p>
    <w:p w14:paraId="231C2866" w14:textId="77777777" w:rsidR="00B12279" w:rsidRPr="00B12279" w:rsidRDefault="00B12279" w:rsidP="00492ABD">
      <w:pPr>
        <w:pStyle w:val="Paragraphedeliste"/>
        <w:numPr>
          <w:ilvl w:val="0"/>
          <w:numId w:val="13"/>
        </w:numPr>
        <w:spacing w:line="360" w:lineRule="auto"/>
        <w:jc w:val="both"/>
        <w:rPr>
          <w:lang w:eastAsia="fr-FR"/>
        </w:rPr>
      </w:pPr>
      <w:r w:rsidRPr="00B12279">
        <w:rPr>
          <w:lang w:eastAsia="fr-FR"/>
        </w:rPr>
        <w:t xml:space="preserve">Intégration d'annuaires : les annuaires d'utilisateurs permettent aux équipes internes d'une organisation de suivre les privilèges et autorisations dont dispose chaque utilisateur. Certains NGFW peuvent filtrer le trafic réseau ou les applications en fonction de ces répertoires d'utilisateurs internes. Si un utilisateur n'est pas autorisé à accéder à une certaine application, cette application est bloquée pour cet utilisateur </w:t>
      </w:r>
      <w:r w:rsidRPr="00B12279">
        <w:rPr>
          <w:lang w:eastAsia="fr-FR"/>
        </w:rPr>
        <w:lastRenderedPageBreak/>
        <w:t>par le pare-feu, même si l'application n'est pas identifiée comme malveillante.</w:t>
      </w:r>
    </w:p>
    <w:p w14:paraId="0A469624" w14:textId="77777777" w:rsidR="00B12279" w:rsidRPr="00B12279" w:rsidRDefault="00B12279" w:rsidP="00492ABD">
      <w:pPr>
        <w:pStyle w:val="Paragraphedeliste"/>
        <w:numPr>
          <w:ilvl w:val="0"/>
          <w:numId w:val="13"/>
        </w:numPr>
        <w:spacing w:line="360" w:lineRule="auto"/>
        <w:jc w:val="both"/>
        <w:rPr>
          <w:lang w:eastAsia="fr-FR"/>
        </w:rPr>
      </w:pPr>
      <w:r w:rsidRPr="00B12279">
        <w:rPr>
          <w:lang w:eastAsia="fr-FR"/>
        </w:rPr>
        <w:t>Inspection du trafic chiffré : certains NGFW peuvent déchiffrer et analyser le trafic chiffré avec SL/TLS. Un pare-feu est capable de le faire en agissant en tant que proxy pour le processus TLS. Tout le trafic vers et depuis le site web est déchiffré par le pare-feu, analysé et chiffré à nouveau. Du point de vue de l'utilisateur, cette fonction proxy est pratiquement transparente et l'utilisateur peut interagir avec des sites web HTTPS sécurisés comme d'habitude.</w:t>
      </w:r>
    </w:p>
    <w:p w14:paraId="50FAA8B0" w14:textId="77777777" w:rsidR="00292AA6" w:rsidRDefault="00292AA6" w:rsidP="005D4C9A">
      <w:pPr>
        <w:spacing w:line="360" w:lineRule="auto"/>
        <w:jc w:val="both"/>
        <w:rPr>
          <w:lang w:eastAsia="fr-FR"/>
        </w:rPr>
      </w:pPr>
      <w:r w:rsidRPr="00292AA6">
        <w:rPr>
          <w:b/>
          <w:bCs/>
          <w:lang w:eastAsia="fr-FR"/>
        </w:rPr>
        <w:t>Quelques exemples de pares-feux de nouvelle génération</w:t>
      </w:r>
    </w:p>
    <w:p w14:paraId="3B2637F6" w14:textId="77777777" w:rsidR="00292AA6" w:rsidRPr="00292AA6" w:rsidRDefault="00292AA6" w:rsidP="00492ABD">
      <w:pPr>
        <w:pStyle w:val="Paragraphedeliste"/>
        <w:numPr>
          <w:ilvl w:val="0"/>
          <w:numId w:val="14"/>
        </w:numPr>
        <w:spacing w:line="360" w:lineRule="auto"/>
        <w:jc w:val="both"/>
        <w:rPr>
          <w:b/>
          <w:bCs/>
          <w:lang w:eastAsia="fr-FR"/>
        </w:rPr>
      </w:pPr>
      <w:r w:rsidRPr="00292AA6">
        <w:rPr>
          <w:b/>
          <w:bCs/>
          <w:lang w:eastAsia="fr-FR"/>
        </w:rPr>
        <w:t>Fortinet FortiGate</w:t>
      </w:r>
    </w:p>
    <w:p w14:paraId="3C47F1ED" w14:textId="798B0918" w:rsidR="00292AA6" w:rsidRPr="00B12279" w:rsidRDefault="00472EC3" w:rsidP="005D4C9A">
      <w:pPr>
        <w:spacing w:line="360" w:lineRule="auto"/>
        <w:jc w:val="both"/>
        <w:rPr>
          <w:lang w:eastAsia="fr-FR"/>
        </w:rPr>
      </w:pPr>
      <w:r>
        <w:rPr>
          <w:lang w:eastAsia="fr-FR"/>
        </w:rPr>
        <w:t xml:space="preserve">Les </w:t>
      </w:r>
      <w:r w:rsidR="00642031">
        <w:rPr>
          <w:lang w:eastAsia="fr-FR"/>
        </w:rPr>
        <w:t>pares-feux</w:t>
      </w:r>
      <w:r>
        <w:rPr>
          <w:lang w:eastAsia="fr-FR"/>
        </w:rPr>
        <w:t xml:space="preserve"> NGFW milieu de gamme FortiGate offrent des performances optimales, une sécurité multicouche et une visibilité plus précise, autant d'atouts pour se protéger plus simplement des cyber-attaques. Les pares-feux FortiGate, conçus avec des processeurs de sécurité dédiés, visent l'excellence en matière de protection contre les menaces et de sécurité du </w:t>
      </w:r>
      <w:r w:rsidR="00642031">
        <w:rPr>
          <w:lang w:eastAsia="fr-FR"/>
        </w:rPr>
        <w:t>trafic http,</w:t>
      </w:r>
      <w:r w:rsidR="00D534F3">
        <w:rPr>
          <w:lang w:eastAsia="fr-FR"/>
        </w:rPr>
        <w:t xml:space="preserve"> SSL…  </w:t>
      </w:r>
      <w:r>
        <w:rPr>
          <w:lang w:eastAsia="fr-FR"/>
        </w:rPr>
        <w:t>En apportant une visibilité granulaire sur les applications, les utilisateurs et les objets connectés, ses Appliance nous aident à identifier les incidents de manière rapide et intuitive</w:t>
      </w:r>
    </w:p>
    <w:p w14:paraId="5F4AF495" w14:textId="77777777" w:rsidR="005B0228" w:rsidRDefault="005B0228" w:rsidP="005D4C9A">
      <w:pPr>
        <w:spacing w:line="360" w:lineRule="auto"/>
        <w:ind w:left="1416"/>
        <w:jc w:val="both"/>
        <w:rPr>
          <w:lang w:val="en-US" w:eastAsia="fr-FR"/>
        </w:rPr>
      </w:pPr>
    </w:p>
    <w:p w14:paraId="2F18DDD3" w14:textId="3030E842" w:rsidR="00714ECD" w:rsidRPr="00472EC3" w:rsidRDefault="00472EC3" w:rsidP="005D4C9A">
      <w:pPr>
        <w:spacing w:line="360" w:lineRule="auto"/>
        <w:ind w:left="1416"/>
        <w:jc w:val="both"/>
        <w:rPr>
          <w:lang w:val="en-US" w:eastAsia="fr-FR"/>
        </w:rPr>
      </w:pPr>
      <w:r>
        <w:rPr>
          <w:noProof/>
          <w:lang w:eastAsia="fr-FR"/>
        </w:rPr>
        <w:drawing>
          <wp:inline distT="0" distB="0" distL="0" distR="0" wp14:anchorId="6321E3E4" wp14:editId="26308256">
            <wp:extent cx="3429000" cy="2286000"/>
            <wp:effectExtent l="0" t="0" r="0" b="0"/>
            <wp:docPr id="22" name="Imag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3429000" cy="2286000"/>
                    </a:xfrm>
                    <a:prstGeom prst="rect">
                      <a:avLst/>
                    </a:prstGeom>
                  </pic:spPr>
                </pic:pic>
              </a:graphicData>
            </a:graphic>
          </wp:inline>
        </w:drawing>
      </w:r>
    </w:p>
    <w:p w14:paraId="6802C17D" w14:textId="77777777" w:rsidR="00714ECD" w:rsidRPr="00472EC3" w:rsidRDefault="00472EC3" w:rsidP="00492ABD">
      <w:pPr>
        <w:pStyle w:val="Paragraphedeliste"/>
        <w:numPr>
          <w:ilvl w:val="0"/>
          <w:numId w:val="15"/>
        </w:numPr>
        <w:spacing w:line="360" w:lineRule="auto"/>
        <w:jc w:val="both"/>
        <w:rPr>
          <w:b/>
          <w:bCs/>
          <w:lang w:val="en-US" w:eastAsia="fr-FR"/>
        </w:rPr>
      </w:pPr>
      <w:r w:rsidRPr="00472EC3">
        <w:rPr>
          <w:b/>
          <w:bCs/>
          <w:lang w:val="en-US" w:eastAsia="fr-FR"/>
        </w:rPr>
        <w:t xml:space="preserve">Juniper Networks SRX Firewall </w:t>
      </w:r>
    </w:p>
    <w:p w14:paraId="4CC5D072" w14:textId="77777777" w:rsidR="00714ECD" w:rsidRPr="00472EC3" w:rsidRDefault="007830C4" w:rsidP="005D4C9A">
      <w:pPr>
        <w:spacing w:line="360" w:lineRule="auto"/>
        <w:jc w:val="both"/>
        <w:rPr>
          <w:lang w:eastAsia="fr-FR"/>
        </w:rPr>
      </w:pPr>
      <w:r w:rsidRPr="00472EC3">
        <w:rPr>
          <w:lang w:eastAsia="fr-FR"/>
        </w:rPr>
        <w:lastRenderedPageBreak/>
        <w:t>Les pares-feux</w:t>
      </w:r>
      <w:r w:rsidR="00472EC3" w:rsidRPr="00472EC3">
        <w:rPr>
          <w:lang w:eastAsia="fr-FR"/>
        </w:rPr>
        <w:t xml:space="preserve"> de nouvelle génération de Juniper Networks SRX utilisent les informations du service cloud Juniper Sky Advanced Threat Protection et des flux GeoIP tiers pour bloquer les activités malveillantes lorsqu'elles entrent ou traversent le réseau. Il offre également une visibilité et un contrôle des applications, des politiques IPS et des applications basées sur l'utilisateur, ainsi qu'une gestion unifiée des menaces (UTM) pour protéger et contrôler </w:t>
      </w:r>
      <w:r w:rsidR="00472EC3">
        <w:rPr>
          <w:lang w:eastAsia="fr-FR"/>
        </w:rPr>
        <w:t>n</w:t>
      </w:r>
      <w:r w:rsidR="00472EC3" w:rsidRPr="00472EC3">
        <w:rPr>
          <w:lang w:eastAsia="fr-FR"/>
        </w:rPr>
        <w:t>os actifs d'entreprise.</w:t>
      </w:r>
    </w:p>
    <w:p w14:paraId="5BDA7ECD" w14:textId="77777777" w:rsidR="00714ECD" w:rsidRPr="00472EC3" w:rsidRDefault="007830C4" w:rsidP="005D4C9A">
      <w:pPr>
        <w:spacing w:line="360" w:lineRule="auto"/>
        <w:ind w:left="2124"/>
        <w:jc w:val="both"/>
        <w:rPr>
          <w:lang w:eastAsia="fr-FR"/>
        </w:rPr>
      </w:pPr>
      <w:r>
        <w:rPr>
          <w:noProof/>
          <w:lang w:eastAsia="fr-FR"/>
        </w:rPr>
        <w:drawing>
          <wp:inline distT="0" distB="0" distL="0" distR="0" wp14:anchorId="2E04F549" wp14:editId="0F42B568">
            <wp:extent cx="2742769" cy="1330784"/>
            <wp:effectExtent l="0" t="0" r="635" b="3175"/>
            <wp:docPr id="31" name="Imag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2759296" cy="1338803"/>
                    </a:xfrm>
                    <a:prstGeom prst="rect">
                      <a:avLst/>
                    </a:prstGeom>
                  </pic:spPr>
                </pic:pic>
              </a:graphicData>
            </a:graphic>
          </wp:inline>
        </w:drawing>
      </w:r>
    </w:p>
    <w:p w14:paraId="683F730F" w14:textId="77777777" w:rsidR="00714ECD" w:rsidRDefault="007830C4" w:rsidP="00492ABD">
      <w:pPr>
        <w:pStyle w:val="Paragraphedeliste"/>
        <w:numPr>
          <w:ilvl w:val="0"/>
          <w:numId w:val="15"/>
        </w:numPr>
        <w:spacing w:line="360" w:lineRule="auto"/>
        <w:jc w:val="both"/>
        <w:rPr>
          <w:b/>
          <w:bCs/>
        </w:rPr>
      </w:pPr>
      <w:r w:rsidRPr="007830C4">
        <w:rPr>
          <w:b/>
          <w:bCs/>
        </w:rPr>
        <w:t xml:space="preserve">Palo Alto Networks </w:t>
      </w:r>
    </w:p>
    <w:p w14:paraId="7FC44D8C" w14:textId="4C05A3F9" w:rsidR="007830C4" w:rsidRDefault="007830C4" w:rsidP="005D4C9A">
      <w:pPr>
        <w:spacing w:line="360" w:lineRule="auto"/>
        <w:jc w:val="both"/>
      </w:pPr>
      <w:r w:rsidRPr="007830C4">
        <w:t xml:space="preserve">Les pares-feux de nouvelle génération de Palo Alto Networks sont tous basés sur une architecture à passage unique cohérente. Gartner a reconnu Palo Alto Networks en tant que leader pour la septième fois dans son Magic Quadrant 2018 pour les pares-feux de réseau d'entreprise, le mieux placé en termes de capacité d'exécution et le plus complet de vision pour les pares-feux de réseau </w:t>
      </w:r>
      <w:proofErr w:type="gramStart"/>
      <w:r w:rsidRPr="007830C4">
        <w:t>d'entreprise.L'intégration</w:t>
      </w:r>
      <w:proofErr w:type="gramEnd"/>
      <w:r w:rsidRPr="007830C4">
        <w:t xml:space="preserve"> de Palo Alto avec le service de sécurité mobile GlobalProtect étend la sécurité basée sur des politiques aux appareils mobiles (qu'ils soient sur site ou à distance). L'intégration avec les services de renseignement sur les menaces permet de mettre à jour les informations du pare-feu (par exemple, les catégories d'URL, les signatures de menaces). Les pares-feux de nouvelle génération de la série PA de Palo Alto réduisent les temps de réponse grâce à des actions automatisées basées sur des politiques, et vous pouvez automatiser les flux de travail via l'intégration avec des outils administratifs, tels que les services de billetterie, ou tout système avec une API RESTful.</w:t>
      </w:r>
    </w:p>
    <w:p w14:paraId="5389E316" w14:textId="05D91799" w:rsidR="006B0CA2" w:rsidRPr="00BE6DB4" w:rsidRDefault="00642031" w:rsidP="00D534F3">
      <w:pPr>
        <w:spacing w:line="360" w:lineRule="auto"/>
        <w:ind w:left="708"/>
        <w:jc w:val="both"/>
      </w:pPr>
      <w:r>
        <w:lastRenderedPageBreak/>
        <w:t xml:space="preserve">        </w:t>
      </w:r>
      <w:r>
        <w:rPr>
          <w:noProof/>
          <w:lang w:eastAsia="fr-FR"/>
        </w:rPr>
        <w:drawing>
          <wp:inline distT="0" distB="0" distL="0" distR="0" wp14:anchorId="0D361FFD" wp14:editId="7075F224">
            <wp:extent cx="3268980" cy="1302588"/>
            <wp:effectExtent l="0" t="0" r="7620" b="0"/>
            <wp:docPr id="33" name="Imag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3283852" cy="1308514"/>
                    </a:xfrm>
                    <a:prstGeom prst="rect">
                      <a:avLst/>
                    </a:prstGeom>
                  </pic:spPr>
                </pic:pic>
              </a:graphicData>
            </a:graphic>
          </wp:inline>
        </w:drawing>
      </w:r>
      <w:r w:rsidR="006B0CA2">
        <w:rPr>
          <w:lang w:eastAsia="fr-FR"/>
        </w:rPr>
        <w:t>:</w:t>
      </w:r>
      <w:r w:rsidR="006B0CA2">
        <w:t xml:space="preserve">                                                                                                                                                                                                                                                                                                                                                                                                                                                                                                                                                                                              </w:t>
      </w:r>
    </w:p>
    <w:p w14:paraId="74CDB915" w14:textId="77777777" w:rsidR="00642031" w:rsidRDefault="00642031" w:rsidP="005D4C9A">
      <w:pPr>
        <w:pStyle w:val="Sansinterligne"/>
        <w:spacing w:line="360" w:lineRule="auto"/>
        <w:jc w:val="both"/>
        <w:rPr>
          <w:lang w:eastAsia="fr-FR"/>
        </w:rPr>
      </w:pPr>
    </w:p>
    <w:p w14:paraId="13425357" w14:textId="77777777" w:rsidR="002718A3" w:rsidRDefault="002718A3" w:rsidP="005D4C9A">
      <w:pPr>
        <w:pStyle w:val="Sansinterligne"/>
        <w:spacing w:line="360" w:lineRule="auto"/>
        <w:jc w:val="both"/>
        <w:rPr>
          <w:lang w:eastAsia="fr-FR"/>
        </w:rPr>
      </w:pPr>
    </w:p>
    <w:p w14:paraId="7283FC0E" w14:textId="77777777" w:rsidR="002718A3" w:rsidRDefault="002718A3" w:rsidP="005D4C9A">
      <w:pPr>
        <w:pStyle w:val="Sansinterligne"/>
        <w:spacing w:line="360" w:lineRule="auto"/>
        <w:jc w:val="both"/>
        <w:rPr>
          <w:lang w:eastAsia="fr-FR"/>
        </w:rPr>
      </w:pPr>
    </w:p>
    <w:p w14:paraId="4C69A1EB" w14:textId="77777777" w:rsidR="002718A3" w:rsidRDefault="002718A3" w:rsidP="005D4C9A">
      <w:pPr>
        <w:pStyle w:val="Sansinterligne"/>
        <w:spacing w:line="360" w:lineRule="auto"/>
        <w:jc w:val="both"/>
        <w:rPr>
          <w:lang w:eastAsia="fr-FR"/>
        </w:rPr>
      </w:pPr>
    </w:p>
    <w:p w14:paraId="0B757F87" w14:textId="77777777" w:rsidR="002718A3" w:rsidRDefault="002718A3" w:rsidP="005D4C9A">
      <w:pPr>
        <w:pStyle w:val="Sansinterligne"/>
        <w:spacing w:line="360" w:lineRule="auto"/>
        <w:jc w:val="both"/>
        <w:rPr>
          <w:lang w:eastAsia="fr-FR"/>
        </w:rPr>
      </w:pPr>
    </w:p>
    <w:p w14:paraId="35AA18A3" w14:textId="77777777" w:rsidR="002718A3" w:rsidRDefault="002718A3" w:rsidP="005D4C9A">
      <w:pPr>
        <w:pStyle w:val="Sansinterligne"/>
        <w:spacing w:line="360" w:lineRule="auto"/>
        <w:jc w:val="both"/>
        <w:rPr>
          <w:lang w:eastAsia="fr-FR"/>
        </w:rPr>
      </w:pPr>
    </w:p>
    <w:p w14:paraId="598000B3" w14:textId="77777777" w:rsidR="002718A3" w:rsidRDefault="002718A3" w:rsidP="005D4C9A">
      <w:pPr>
        <w:pStyle w:val="Sansinterligne"/>
        <w:spacing w:line="360" w:lineRule="auto"/>
        <w:jc w:val="both"/>
        <w:rPr>
          <w:lang w:eastAsia="fr-FR"/>
        </w:rPr>
      </w:pPr>
    </w:p>
    <w:p w14:paraId="1EA7CAEA" w14:textId="77777777" w:rsidR="002718A3" w:rsidRDefault="002718A3" w:rsidP="005D4C9A">
      <w:pPr>
        <w:pStyle w:val="Sansinterligne"/>
        <w:spacing w:line="360" w:lineRule="auto"/>
        <w:jc w:val="both"/>
        <w:rPr>
          <w:lang w:eastAsia="fr-FR"/>
        </w:rPr>
      </w:pPr>
    </w:p>
    <w:p w14:paraId="26203E76" w14:textId="77777777" w:rsidR="002718A3" w:rsidRDefault="002718A3" w:rsidP="005D4C9A">
      <w:pPr>
        <w:pStyle w:val="Sansinterligne"/>
        <w:spacing w:line="360" w:lineRule="auto"/>
        <w:jc w:val="both"/>
        <w:rPr>
          <w:lang w:eastAsia="fr-FR"/>
        </w:rPr>
      </w:pPr>
    </w:p>
    <w:p w14:paraId="3E090B56" w14:textId="6D36D62A" w:rsidR="002718A3" w:rsidRDefault="002718A3" w:rsidP="005D4C9A">
      <w:pPr>
        <w:pStyle w:val="Sansinterligne"/>
        <w:spacing w:line="360" w:lineRule="auto"/>
        <w:jc w:val="both"/>
        <w:rPr>
          <w:lang w:eastAsia="fr-FR"/>
        </w:rPr>
      </w:pPr>
    </w:p>
    <w:p w14:paraId="6BC2ED0F" w14:textId="300D568E" w:rsidR="005D4C9A" w:rsidRDefault="005D4C9A" w:rsidP="005D4C9A">
      <w:pPr>
        <w:pStyle w:val="Sansinterligne"/>
        <w:spacing w:line="360" w:lineRule="auto"/>
        <w:jc w:val="both"/>
        <w:rPr>
          <w:lang w:eastAsia="fr-FR"/>
        </w:rPr>
      </w:pPr>
    </w:p>
    <w:p w14:paraId="0ABE540A" w14:textId="42AABDED" w:rsidR="005D4C9A" w:rsidRDefault="005D4C9A" w:rsidP="005D4C9A">
      <w:pPr>
        <w:pStyle w:val="Sansinterligne"/>
        <w:spacing w:line="360" w:lineRule="auto"/>
        <w:jc w:val="both"/>
        <w:rPr>
          <w:lang w:eastAsia="fr-FR"/>
        </w:rPr>
      </w:pPr>
    </w:p>
    <w:p w14:paraId="2B451314" w14:textId="13F9A1E9" w:rsidR="005D4C9A" w:rsidRDefault="005D4C9A" w:rsidP="005D4C9A">
      <w:pPr>
        <w:pStyle w:val="Sansinterligne"/>
        <w:spacing w:line="360" w:lineRule="auto"/>
        <w:jc w:val="both"/>
        <w:rPr>
          <w:lang w:eastAsia="fr-FR"/>
        </w:rPr>
      </w:pPr>
    </w:p>
    <w:p w14:paraId="6AC53199" w14:textId="2A0C9F23" w:rsidR="005D4C9A" w:rsidRDefault="005D4C9A" w:rsidP="005D4C9A">
      <w:pPr>
        <w:pStyle w:val="Sansinterligne"/>
        <w:spacing w:line="360" w:lineRule="auto"/>
        <w:jc w:val="both"/>
        <w:rPr>
          <w:lang w:eastAsia="fr-FR"/>
        </w:rPr>
      </w:pPr>
    </w:p>
    <w:p w14:paraId="4141D290" w14:textId="1537B7C8" w:rsidR="005D4C9A" w:rsidRDefault="005D4C9A" w:rsidP="005D4C9A">
      <w:pPr>
        <w:pStyle w:val="Sansinterligne"/>
        <w:spacing w:line="360" w:lineRule="auto"/>
        <w:jc w:val="both"/>
        <w:rPr>
          <w:lang w:eastAsia="fr-FR"/>
        </w:rPr>
      </w:pPr>
    </w:p>
    <w:p w14:paraId="1592227D" w14:textId="2241DD0B" w:rsidR="005D4C9A" w:rsidRDefault="005D4C9A" w:rsidP="005D4C9A">
      <w:pPr>
        <w:pStyle w:val="Sansinterligne"/>
        <w:spacing w:line="360" w:lineRule="auto"/>
        <w:jc w:val="both"/>
        <w:rPr>
          <w:lang w:eastAsia="fr-FR"/>
        </w:rPr>
      </w:pPr>
    </w:p>
    <w:p w14:paraId="53C9BB59" w14:textId="3721954F" w:rsidR="005D4C9A" w:rsidRDefault="005D4C9A" w:rsidP="005D4C9A">
      <w:pPr>
        <w:pStyle w:val="Sansinterligne"/>
        <w:spacing w:line="360" w:lineRule="auto"/>
        <w:jc w:val="both"/>
        <w:rPr>
          <w:lang w:eastAsia="fr-FR"/>
        </w:rPr>
      </w:pPr>
    </w:p>
    <w:p w14:paraId="1E69D8BC" w14:textId="7C410471" w:rsidR="006B0CA2" w:rsidRDefault="006B0CA2" w:rsidP="005D4C9A">
      <w:pPr>
        <w:pStyle w:val="Sansinterligne"/>
        <w:spacing w:line="360" w:lineRule="auto"/>
        <w:jc w:val="both"/>
        <w:rPr>
          <w:lang w:eastAsia="fr-FR"/>
        </w:rPr>
      </w:pPr>
    </w:p>
    <w:p w14:paraId="65544F18" w14:textId="1AE1E294" w:rsidR="006B0CA2" w:rsidRDefault="006B0CA2" w:rsidP="005D4C9A">
      <w:pPr>
        <w:pStyle w:val="Sansinterligne"/>
        <w:spacing w:line="360" w:lineRule="auto"/>
        <w:jc w:val="both"/>
        <w:rPr>
          <w:lang w:eastAsia="fr-FR"/>
        </w:rPr>
      </w:pPr>
    </w:p>
    <w:p w14:paraId="66BDF984" w14:textId="620A7350" w:rsidR="006B0CA2" w:rsidRDefault="006B0CA2" w:rsidP="005D4C9A">
      <w:pPr>
        <w:pStyle w:val="Sansinterligne"/>
        <w:spacing w:line="360" w:lineRule="auto"/>
        <w:jc w:val="both"/>
        <w:rPr>
          <w:lang w:eastAsia="fr-FR"/>
        </w:rPr>
      </w:pPr>
    </w:p>
    <w:p w14:paraId="45F6ABC3" w14:textId="52FE0C47" w:rsidR="006B0CA2" w:rsidRDefault="006B0CA2" w:rsidP="005D4C9A">
      <w:pPr>
        <w:pStyle w:val="Sansinterligne"/>
        <w:spacing w:line="360" w:lineRule="auto"/>
        <w:jc w:val="both"/>
        <w:rPr>
          <w:lang w:eastAsia="fr-FR"/>
        </w:rPr>
      </w:pPr>
    </w:p>
    <w:p w14:paraId="7729F2F4" w14:textId="415B9078" w:rsidR="006B0CA2" w:rsidRDefault="006B0CA2" w:rsidP="005D4C9A">
      <w:pPr>
        <w:pStyle w:val="Sansinterligne"/>
        <w:spacing w:line="360" w:lineRule="auto"/>
        <w:jc w:val="both"/>
        <w:rPr>
          <w:lang w:eastAsia="fr-FR"/>
        </w:rPr>
      </w:pPr>
    </w:p>
    <w:p w14:paraId="70C235C4" w14:textId="15BB883E" w:rsidR="006B0CA2" w:rsidRDefault="006B0CA2" w:rsidP="005D4C9A">
      <w:pPr>
        <w:pStyle w:val="Sansinterligne"/>
        <w:spacing w:line="360" w:lineRule="auto"/>
        <w:jc w:val="both"/>
        <w:rPr>
          <w:lang w:eastAsia="fr-FR"/>
        </w:rPr>
      </w:pPr>
    </w:p>
    <w:p w14:paraId="56666D7E" w14:textId="3B398EFA" w:rsidR="006B0CA2" w:rsidRDefault="006B0CA2" w:rsidP="005D4C9A">
      <w:pPr>
        <w:pStyle w:val="Sansinterligne"/>
        <w:spacing w:line="360" w:lineRule="auto"/>
        <w:jc w:val="both"/>
        <w:rPr>
          <w:lang w:eastAsia="fr-FR"/>
        </w:rPr>
      </w:pPr>
    </w:p>
    <w:p w14:paraId="2A2EDF3E" w14:textId="67F8CE4C" w:rsidR="006B0CA2" w:rsidRDefault="006B0CA2" w:rsidP="005D4C9A">
      <w:pPr>
        <w:pStyle w:val="Sansinterligne"/>
        <w:spacing w:line="360" w:lineRule="auto"/>
        <w:jc w:val="both"/>
        <w:rPr>
          <w:lang w:eastAsia="fr-FR"/>
        </w:rPr>
      </w:pPr>
    </w:p>
    <w:p w14:paraId="4F0F353E" w14:textId="72C58DD0" w:rsidR="006B0CA2" w:rsidRDefault="006B0CA2" w:rsidP="005D4C9A">
      <w:pPr>
        <w:pStyle w:val="Sansinterligne"/>
        <w:spacing w:line="360" w:lineRule="auto"/>
        <w:jc w:val="both"/>
        <w:rPr>
          <w:lang w:eastAsia="fr-FR"/>
        </w:rPr>
      </w:pPr>
    </w:p>
    <w:p w14:paraId="1FDE63DE" w14:textId="77777777" w:rsidR="006B0CA2" w:rsidRDefault="006B0CA2" w:rsidP="005D4C9A">
      <w:pPr>
        <w:pStyle w:val="Sansinterligne"/>
        <w:spacing w:line="360" w:lineRule="auto"/>
        <w:jc w:val="both"/>
        <w:rPr>
          <w:lang w:eastAsia="fr-FR"/>
        </w:rPr>
      </w:pPr>
    </w:p>
    <w:p w14:paraId="0F312B7C" w14:textId="106AC182" w:rsidR="00B6762E" w:rsidRDefault="00B6762E" w:rsidP="005D4C9A">
      <w:pPr>
        <w:pStyle w:val="Sansinterligne"/>
        <w:spacing w:line="360" w:lineRule="auto"/>
        <w:jc w:val="both"/>
        <w:rPr>
          <w:lang w:eastAsia="fr-FR"/>
        </w:rPr>
      </w:pPr>
    </w:p>
    <w:p w14:paraId="6A8E4242" w14:textId="02E7FE06" w:rsidR="00B6762E" w:rsidRDefault="00B6762E" w:rsidP="005D4C9A">
      <w:pPr>
        <w:pStyle w:val="Sansinterligne"/>
        <w:spacing w:line="360" w:lineRule="auto"/>
        <w:jc w:val="both"/>
        <w:rPr>
          <w:lang w:eastAsia="fr-FR"/>
        </w:rPr>
      </w:pPr>
    </w:p>
    <w:p w14:paraId="1908E79A" w14:textId="461912CE" w:rsidR="00A53EA7" w:rsidRDefault="00A53EA7" w:rsidP="005D4C9A">
      <w:pPr>
        <w:pStyle w:val="Sansinterligne"/>
        <w:spacing w:line="360" w:lineRule="auto"/>
        <w:jc w:val="both"/>
        <w:rPr>
          <w:lang w:eastAsia="fr-FR"/>
        </w:rPr>
      </w:pPr>
    </w:p>
    <w:p w14:paraId="4AF34B11" w14:textId="2162C82F" w:rsidR="00A53EA7" w:rsidRDefault="00A53EA7" w:rsidP="005D4C9A">
      <w:pPr>
        <w:pStyle w:val="Sansinterligne"/>
        <w:spacing w:line="360" w:lineRule="auto"/>
        <w:jc w:val="both"/>
        <w:rPr>
          <w:lang w:eastAsia="fr-FR"/>
        </w:rPr>
      </w:pPr>
    </w:p>
    <w:p w14:paraId="65A6681F" w14:textId="77777777" w:rsidR="00A53EA7" w:rsidRDefault="00A53EA7" w:rsidP="005D4C9A">
      <w:pPr>
        <w:pStyle w:val="Sansinterligne"/>
        <w:spacing w:line="360" w:lineRule="auto"/>
        <w:jc w:val="both"/>
        <w:rPr>
          <w:lang w:eastAsia="fr-FR"/>
        </w:rPr>
      </w:pPr>
    </w:p>
    <w:p w14:paraId="5448C6D7" w14:textId="2B170DFE" w:rsidR="00B6762E" w:rsidRDefault="00B6762E" w:rsidP="005D4C9A">
      <w:pPr>
        <w:pStyle w:val="Sansinterligne"/>
        <w:spacing w:line="360" w:lineRule="auto"/>
        <w:jc w:val="both"/>
        <w:rPr>
          <w:lang w:eastAsia="fr-FR"/>
        </w:rPr>
      </w:pPr>
    </w:p>
    <w:p w14:paraId="2E80A403" w14:textId="5FDF4A3B" w:rsidR="00B6762E" w:rsidRDefault="00B6762E" w:rsidP="005D4C9A">
      <w:pPr>
        <w:pStyle w:val="Sansinterligne"/>
        <w:spacing w:line="360" w:lineRule="auto"/>
        <w:jc w:val="both"/>
        <w:rPr>
          <w:lang w:eastAsia="fr-FR"/>
        </w:rPr>
      </w:pPr>
    </w:p>
    <w:p w14:paraId="142FB2E5" w14:textId="77777777" w:rsidR="00B6762E" w:rsidRDefault="00B6762E" w:rsidP="005D4C9A">
      <w:pPr>
        <w:pStyle w:val="Sansinterligne"/>
        <w:spacing w:line="360" w:lineRule="auto"/>
        <w:jc w:val="both"/>
        <w:rPr>
          <w:lang w:eastAsia="fr-FR"/>
        </w:rPr>
      </w:pPr>
    </w:p>
    <w:p w14:paraId="14B0C695" w14:textId="5CBEF35B" w:rsidR="005D4C9A" w:rsidRDefault="005D4C9A" w:rsidP="005D4C9A">
      <w:pPr>
        <w:pStyle w:val="Sansinterligne"/>
        <w:spacing w:line="360" w:lineRule="auto"/>
        <w:jc w:val="both"/>
        <w:rPr>
          <w:lang w:eastAsia="fr-FR"/>
        </w:rPr>
      </w:pPr>
    </w:p>
    <w:p w14:paraId="248AD0DD" w14:textId="7C7B69DA" w:rsidR="005D4C9A" w:rsidRDefault="005D4C9A" w:rsidP="005D4C9A">
      <w:pPr>
        <w:pStyle w:val="Sansinterligne"/>
        <w:spacing w:line="360" w:lineRule="auto"/>
        <w:jc w:val="both"/>
        <w:rPr>
          <w:lang w:eastAsia="fr-FR"/>
        </w:rPr>
      </w:pPr>
    </w:p>
    <w:p w14:paraId="2598B98C" w14:textId="77777777" w:rsidR="005D4C9A" w:rsidRDefault="005D4C9A" w:rsidP="005D4C9A">
      <w:pPr>
        <w:pStyle w:val="Sansinterligne"/>
        <w:spacing w:line="360" w:lineRule="auto"/>
        <w:jc w:val="both"/>
        <w:rPr>
          <w:lang w:eastAsia="fr-FR"/>
        </w:rPr>
      </w:pPr>
    </w:p>
    <w:p w14:paraId="7C04AD3E" w14:textId="77777777" w:rsidR="00C64D08" w:rsidRDefault="00C64D08" w:rsidP="005D4C9A">
      <w:pPr>
        <w:pStyle w:val="Sansinterligne"/>
        <w:spacing w:line="360" w:lineRule="auto"/>
        <w:jc w:val="both"/>
        <w:rPr>
          <w:lang w:eastAsia="fr-FR"/>
        </w:rPr>
      </w:pPr>
    </w:p>
    <w:p w14:paraId="5A771CE8" w14:textId="77777777" w:rsidR="00C64D08" w:rsidRDefault="00C64D08" w:rsidP="005D4C9A">
      <w:pPr>
        <w:pStyle w:val="Sansinterligne"/>
        <w:spacing w:line="360" w:lineRule="auto"/>
        <w:jc w:val="both"/>
        <w:rPr>
          <w:lang w:eastAsia="fr-FR"/>
        </w:rPr>
      </w:pPr>
      <w:r>
        <w:rPr>
          <w:noProof/>
          <w:lang w:eastAsia="fr-FR"/>
        </w:rPr>
        <mc:AlternateContent>
          <mc:Choice Requires="wps">
            <w:drawing>
              <wp:anchor distT="0" distB="0" distL="114300" distR="114300" simplePos="0" relativeHeight="251680768" behindDoc="0" locked="0" layoutInCell="1" allowOverlap="1" wp14:anchorId="29CE0F94" wp14:editId="61386E2A">
                <wp:simplePos x="0" y="0"/>
                <wp:positionH relativeFrom="margin">
                  <wp:align>left</wp:align>
                </wp:positionH>
                <wp:positionV relativeFrom="paragraph">
                  <wp:posOffset>7620</wp:posOffset>
                </wp:positionV>
                <wp:extent cx="5991225" cy="2113915"/>
                <wp:effectExtent l="0" t="0" r="28575" b="19685"/>
                <wp:wrapNone/>
                <wp:docPr id="16" name="Parchemin horizontal 16"/>
                <wp:cNvGraphicFramePr/>
                <a:graphic xmlns:a="http://schemas.openxmlformats.org/drawingml/2006/main">
                  <a:graphicData uri="http://schemas.microsoft.com/office/word/2010/wordprocessingShape">
                    <wps:wsp>
                      <wps:cNvSpPr/>
                      <wps:spPr>
                        <a:xfrm>
                          <a:off x="0" y="0"/>
                          <a:ext cx="5991225" cy="2113915"/>
                        </a:xfrm>
                        <a:prstGeom prst="horizontalScroll">
                          <a:avLst/>
                        </a:prstGeom>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079C096" w14:textId="77777777" w:rsidR="00214857" w:rsidRPr="00A66A4D" w:rsidRDefault="00214857" w:rsidP="00C64D08">
                            <w:pPr>
                              <w:pStyle w:val="Titre2"/>
                            </w:pPr>
                            <w:bookmarkStart w:id="30" w:name="_Toc52552535"/>
                            <w:r>
                              <w:t>PARTIE IV</w:t>
                            </w:r>
                            <w:r w:rsidRPr="00A66A4D">
                              <w:t> :</w:t>
                            </w:r>
                            <w:r>
                              <w:t xml:space="preserve"> MISE EN ŒUVRE</w:t>
                            </w:r>
                            <w:bookmarkEnd w:id="30"/>
                            <w:r>
                              <w:t xml:space="preserve"> </w:t>
                            </w:r>
                            <w:r w:rsidRPr="00A66A4D">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29CE0F94" id="Parchemin horizontal 16" o:spid="_x0000_s1060" type="#_x0000_t98" style="position:absolute;left:0;text-align:left;margin-left:0;margin-top:.6pt;width:471.75pt;height:166.45pt;z-index:251680768;visibility:visible;mso-wrap-style:square;mso-height-percent:0;mso-wrap-distance-left:9pt;mso-wrap-distance-top:0;mso-wrap-distance-right:9pt;mso-wrap-distance-bottom:0;mso-position-horizontal:left;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" fillcolor="#5b9bd5 [3204]" strokecolor="black [3213]" strokeweight="1.5pt">
                <v:stroke joinstyle="miter"/>
                <v:textbox>
                  <w:txbxContent>
                    <w:p w14:paraId="6079C096" w14:textId="77777777" w:rsidR="00214857" w:rsidRPr="00A66A4D" w:rsidRDefault="00214857" w:rsidP="00C64D08">
                      <w:pPr>
                        <w:pStyle w:val="Titre2"/>
                      </w:pPr>
                      <w:bookmarkStart w:id="31" w:name="_Toc52552535"/>
                      <w:r>
                        <w:t>PARTIE IV</w:t>
                      </w:r>
                      <w:r w:rsidRPr="00A66A4D">
                        <w:t> :</w:t>
                      </w:r>
                      <w:r>
                        <w:t xml:space="preserve"> MISE EN ŒUVRE</w:t>
                      </w:r>
                      <w:bookmarkEnd w:id="31"/>
                      <w:r>
                        <w:t xml:space="preserve"> </w:t>
                      </w:r>
                      <w:r w:rsidRPr="00A66A4D">
                        <w:t xml:space="preserve">                    </w:t>
                      </w:r>
                    </w:p>
                  </w:txbxContent>
                </v:textbox>
                <w10:wrap anchorx="margin"/>
              </v:shape>
            </w:pict>
          </mc:Fallback>
        </mc:AlternateContent>
      </w:r>
    </w:p>
    <w:p w14:paraId="269CD403" w14:textId="77777777" w:rsidR="00C64D08" w:rsidRDefault="00C64D08" w:rsidP="005D4C9A">
      <w:pPr>
        <w:pStyle w:val="Sansinterligne"/>
        <w:spacing w:line="360" w:lineRule="auto"/>
        <w:jc w:val="both"/>
        <w:rPr>
          <w:lang w:eastAsia="fr-FR"/>
        </w:rPr>
      </w:pPr>
    </w:p>
    <w:p w14:paraId="697E47DC" w14:textId="77777777" w:rsidR="00C64D08" w:rsidRDefault="00C64D08" w:rsidP="005D4C9A">
      <w:pPr>
        <w:pStyle w:val="Sansinterligne"/>
        <w:spacing w:line="360" w:lineRule="auto"/>
        <w:jc w:val="both"/>
        <w:rPr>
          <w:lang w:eastAsia="fr-FR"/>
        </w:rPr>
      </w:pPr>
    </w:p>
    <w:p w14:paraId="2C97BBC8" w14:textId="77777777" w:rsidR="00C64D08" w:rsidRDefault="00C64D08" w:rsidP="005D4C9A">
      <w:pPr>
        <w:pStyle w:val="Sansinterligne"/>
        <w:spacing w:line="360" w:lineRule="auto"/>
        <w:jc w:val="both"/>
        <w:rPr>
          <w:lang w:eastAsia="fr-FR"/>
        </w:rPr>
      </w:pPr>
    </w:p>
    <w:p w14:paraId="540BC0F8" w14:textId="77777777" w:rsidR="00C64D08" w:rsidRDefault="00C64D08" w:rsidP="005D4C9A">
      <w:pPr>
        <w:pStyle w:val="Sansinterligne"/>
        <w:spacing w:line="360" w:lineRule="auto"/>
        <w:jc w:val="both"/>
        <w:rPr>
          <w:lang w:eastAsia="fr-FR"/>
        </w:rPr>
      </w:pPr>
    </w:p>
    <w:p w14:paraId="61F6D7B6" w14:textId="77777777" w:rsidR="00C64D08" w:rsidRDefault="00C64D08" w:rsidP="005D4C9A">
      <w:pPr>
        <w:pStyle w:val="Sansinterligne"/>
        <w:spacing w:line="360" w:lineRule="auto"/>
        <w:jc w:val="both"/>
        <w:rPr>
          <w:lang w:eastAsia="fr-FR"/>
        </w:rPr>
      </w:pPr>
    </w:p>
    <w:p w14:paraId="55BE575A" w14:textId="77777777" w:rsidR="00C64D08" w:rsidRDefault="00C64D08" w:rsidP="005D4C9A">
      <w:pPr>
        <w:pStyle w:val="Sansinterligne"/>
        <w:spacing w:line="360" w:lineRule="auto"/>
        <w:jc w:val="both"/>
        <w:rPr>
          <w:lang w:eastAsia="fr-FR"/>
        </w:rPr>
      </w:pPr>
    </w:p>
    <w:p w14:paraId="022A09AA" w14:textId="77777777" w:rsidR="00AE4367" w:rsidRDefault="00AE4367" w:rsidP="005D4C9A">
      <w:pPr>
        <w:pStyle w:val="Sansinterligne"/>
        <w:spacing w:line="360" w:lineRule="auto"/>
        <w:jc w:val="both"/>
        <w:rPr>
          <w:lang w:eastAsia="fr-FR"/>
        </w:rPr>
      </w:pPr>
    </w:p>
    <w:p w14:paraId="21C17CCD" w14:textId="77777777" w:rsidR="00A66A4D" w:rsidRPr="00C73E3A" w:rsidRDefault="00A66A4D" w:rsidP="005D4C9A">
      <w:pPr>
        <w:pStyle w:val="Sansinterligne"/>
        <w:spacing w:line="360" w:lineRule="auto"/>
        <w:jc w:val="both"/>
        <w:rPr>
          <w:lang w:eastAsia="fr-FR"/>
        </w:rPr>
      </w:pPr>
    </w:p>
    <w:p w14:paraId="16DD873D" w14:textId="77777777" w:rsidR="00A66A4D" w:rsidRPr="00C73E3A" w:rsidRDefault="00A66A4D" w:rsidP="005D4C9A">
      <w:pPr>
        <w:pStyle w:val="Sansinterligne"/>
        <w:spacing w:line="360" w:lineRule="auto"/>
        <w:jc w:val="both"/>
        <w:rPr>
          <w:lang w:eastAsia="fr-FR"/>
        </w:rPr>
      </w:pPr>
    </w:p>
    <w:p w14:paraId="4B99F392" w14:textId="77777777" w:rsidR="00A5252A" w:rsidRDefault="00A5252A" w:rsidP="005D4C9A">
      <w:pPr>
        <w:pStyle w:val="Sansinterligne"/>
        <w:spacing w:line="360" w:lineRule="auto"/>
        <w:jc w:val="both"/>
        <w:rPr>
          <w:lang w:eastAsia="fr-FR"/>
        </w:rPr>
      </w:pPr>
    </w:p>
    <w:p w14:paraId="6C21FBA8" w14:textId="77777777" w:rsidR="00A5252A" w:rsidRDefault="00A5252A" w:rsidP="005D4C9A">
      <w:pPr>
        <w:jc w:val="both"/>
        <w:rPr>
          <w:lang w:eastAsia="fr-FR"/>
        </w:rPr>
      </w:pPr>
      <w:r>
        <w:rPr>
          <w:lang w:eastAsia="fr-FR"/>
        </w:rPr>
        <w:br w:type="page"/>
      </w:r>
    </w:p>
    <w:p w14:paraId="6EC05124" w14:textId="77777777" w:rsidR="00642031" w:rsidRDefault="00FC562E" w:rsidP="00492ABD">
      <w:pPr>
        <w:pStyle w:val="Titre3"/>
        <w:numPr>
          <w:ilvl w:val="0"/>
          <w:numId w:val="17"/>
        </w:numPr>
        <w:spacing w:line="360" w:lineRule="auto"/>
        <w:jc w:val="both"/>
        <w:rPr>
          <w:lang w:eastAsia="fr-FR"/>
        </w:rPr>
      </w:pPr>
      <w:bookmarkStart w:id="32" w:name="_Toc52552536"/>
      <w:r w:rsidRPr="00FC562E">
        <w:rPr>
          <w:lang w:eastAsia="fr-FR"/>
        </w:rPr>
        <w:lastRenderedPageBreak/>
        <w:t>Les différentes installations</w:t>
      </w:r>
      <w:r w:rsidR="007C56BC">
        <w:rPr>
          <w:lang w:eastAsia="fr-FR"/>
        </w:rPr>
        <w:t xml:space="preserve"> et configurations</w:t>
      </w:r>
      <w:bookmarkEnd w:id="32"/>
      <w:r w:rsidR="007C56BC">
        <w:rPr>
          <w:lang w:eastAsia="fr-FR"/>
        </w:rPr>
        <w:t xml:space="preserve"> </w:t>
      </w:r>
    </w:p>
    <w:p w14:paraId="62F5CEAF" w14:textId="5A424FF3" w:rsidR="00FC562E" w:rsidRDefault="00FC562E" w:rsidP="00492ABD">
      <w:pPr>
        <w:pStyle w:val="Titre4"/>
        <w:numPr>
          <w:ilvl w:val="0"/>
          <w:numId w:val="58"/>
        </w:numPr>
        <w:spacing w:line="360" w:lineRule="auto"/>
        <w:jc w:val="both"/>
        <w:rPr>
          <w:lang w:eastAsia="fr-FR"/>
        </w:rPr>
      </w:pPr>
      <w:r w:rsidRPr="00FC562E">
        <w:rPr>
          <w:lang w:eastAsia="fr-FR"/>
        </w:rPr>
        <w:t xml:space="preserve">Windows server 2016 </w:t>
      </w:r>
    </w:p>
    <w:p w14:paraId="0B06EC1D" w14:textId="77777777" w:rsidR="00667739" w:rsidRDefault="00FC562E" w:rsidP="00A53EA7">
      <w:pPr>
        <w:spacing w:line="360" w:lineRule="auto"/>
        <w:jc w:val="both"/>
        <w:rPr>
          <w:rStyle w:val="Emphaseintense"/>
          <w:lang w:eastAsia="fr-FR"/>
        </w:rPr>
      </w:pPr>
      <w:r>
        <w:rPr>
          <w:lang w:eastAsia="fr-FR"/>
        </w:rPr>
        <w:t>La version Datacenter du système d’exploitation Windows server 2016</w:t>
      </w:r>
      <w:r w:rsidR="00667739">
        <w:rPr>
          <w:lang w:eastAsia="fr-FR"/>
        </w:rPr>
        <w:t xml:space="preserve"> </w:t>
      </w:r>
      <w:r>
        <w:rPr>
          <w:lang w:eastAsia="fr-FR"/>
        </w:rPr>
        <w:t xml:space="preserve">x64 </w:t>
      </w:r>
      <w:r w:rsidR="00667739">
        <w:rPr>
          <w:lang w:eastAsia="fr-FR"/>
        </w:rPr>
        <w:t xml:space="preserve">  Langue : English</w:t>
      </w:r>
      <w:r>
        <w:rPr>
          <w:lang w:eastAsia="fr-FR"/>
        </w:rPr>
        <w:t xml:space="preserve"> fut </w:t>
      </w:r>
      <w:r w:rsidR="00667739">
        <w:rPr>
          <w:lang w:eastAsia="fr-FR"/>
        </w:rPr>
        <w:t>installé en</w:t>
      </w:r>
      <w:r>
        <w:rPr>
          <w:lang w:eastAsia="fr-FR"/>
        </w:rPr>
        <w:t xml:space="preserve"> guise de migration des serveur</w:t>
      </w:r>
      <w:r w:rsidR="00667739">
        <w:rPr>
          <w:lang w:eastAsia="fr-FR"/>
        </w:rPr>
        <w:t>s suivants :</w:t>
      </w:r>
      <w:r>
        <w:rPr>
          <w:lang w:eastAsia="fr-FR"/>
        </w:rPr>
        <w:t xml:space="preserve">  base </w:t>
      </w:r>
      <w:r w:rsidR="00667739">
        <w:rPr>
          <w:lang w:eastAsia="fr-FR"/>
        </w:rPr>
        <w:t xml:space="preserve">données , contrôleur de  domaine , stockage .Le fichez ISO est disponible sur le site officiel de Microsoft : </w:t>
      </w:r>
      <w:hyperlink r:id="rId71" w:history="1">
        <w:r w:rsidR="00667739" w:rsidRPr="00A7271A">
          <w:rPr>
            <w:rStyle w:val="Lienhypertexte"/>
            <w:lang w:eastAsia="fr-FR"/>
          </w:rPr>
          <w:t>https://www.microsoft.com/</w:t>
        </w:r>
      </w:hyperlink>
      <w:r w:rsidR="00667739">
        <w:rPr>
          <w:rStyle w:val="Emphaseintense"/>
          <w:lang w:eastAsia="fr-FR"/>
        </w:rPr>
        <w:t xml:space="preserve">. </w:t>
      </w:r>
    </w:p>
    <w:p w14:paraId="239CD487" w14:textId="77777777" w:rsidR="00FD675A" w:rsidRPr="00FD675A" w:rsidRDefault="00667739" w:rsidP="00A53EA7">
      <w:pPr>
        <w:pStyle w:val="Titre"/>
        <w:spacing w:line="360" w:lineRule="auto"/>
        <w:jc w:val="both"/>
      </w:pPr>
      <w:r w:rsidRPr="00667739">
        <w:rPr>
          <w:rStyle w:val="Emphaseintense"/>
          <w:i w:val="0"/>
          <w:iCs w:val="0"/>
          <w:color w:val="auto"/>
        </w:rPr>
        <w:t>Prérequis</w:t>
      </w:r>
    </w:p>
    <w:p w14:paraId="5291F72A" w14:textId="77777777" w:rsidR="00A15281" w:rsidRDefault="00A15281" w:rsidP="00492ABD">
      <w:pPr>
        <w:pStyle w:val="Paragraphedeliste"/>
        <w:numPr>
          <w:ilvl w:val="0"/>
          <w:numId w:val="16"/>
        </w:numPr>
        <w:spacing w:line="360" w:lineRule="auto"/>
        <w:ind w:left="408"/>
        <w:jc w:val="both"/>
      </w:pPr>
      <w:r>
        <w:t>Ouvr</w:t>
      </w:r>
      <w:r w:rsidR="00A72BF7">
        <w:t>ons</w:t>
      </w:r>
      <w:r>
        <w:t xml:space="preserve"> une invite de commandes, accéd</w:t>
      </w:r>
      <w:r w:rsidR="00A72BF7">
        <w:t>ons</w:t>
      </w:r>
      <w:r>
        <w:t xml:space="preserve"> à c:\Windows\system32, puis tap</w:t>
      </w:r>
      <w:r w:rsidR="00A72BF7">
        <w:t>ons</w:t>
      </w:r>
      <w:r>
        <w:t xml:space="preserve"> systeminfo.exe.</w:t>
      </w:r>
    </w:p>
    <w:p w14:paraId="44C3E1F8" w14:textId="77777777" w:rsidR="00A15281" w:rsidRDefault="00A72BF7" w:rsidP="00492ABD">
      <w:pPr>
        <w:pStyle w:val="Paragraphedeliste"/>
        <w:numPr>
          <w:ilvl w:val="0"/>
          <w:numId w:val="16"/>
        </w:numPr>
        <w:spacing w:line="360" w:lineRule="auto"/>
        <w:ind w:left="408"/>
        <w:jc w:val="both"/>
      </w:pPr>
      <w:r>
        <w:t>Copions,</w:t>
      </w:r>
      <w:r w:rsidR="00A15281">
        <w:t xml:space="preserve"> coll</w:t>
      </w:r>
      <w:r>
        <w:t>ons</w:t>
      </w:r>
      <w:r w:rsidR="00A15281">
        <w:t xml:space="preserve"> et stock</w:t>
      </w:r>
      <w:r>
        <w:t xml:space="preserve">ons </w:t>
      </w:r>
      <w:r w:rsidR="00A15281">
        <w:t>les informations système résultantes quelque part hors de notre appareil.</w:t>
      </w:r>
    </w:p>
    <w:p w14:paraId="29C0CD86" w14:textId="77777777" w:rsidR="00A15281" w:rsidRDefault="00A72BF7" w:rsidP="00492ABD">
      <w:pPr>
        <w:pStyle w:val="Paragraphedeliste"/>
        <w:numPr>
          <w:ilvl w:val="0"/>
          <w:numId w:val="16"/>
        </w:numPr>
        <w:spacing w:line="360" w:lineRule="auto"/>
        <w:ind w:left="408"/>
        <w:jc w:val="both"/>
      </w:pPr>
      <w:r>
        <w:t xml:space="preserve">Tapons </w:t>
      </w:r>
      <w:r w:rsidRPr="00A72BF7">
        <w:rPr>
          <w:b/>
          <w:bCs/>
        </w:rPr>
        <w:t>ipconfig</w:t>
      </w:r>
      <w:r w:rsidR="00A15281" w:rsidRPr="00A72BF7">
        <w:rPr>
          <w:b/>
          <w:bCs/>
        </w:rPr>
        <w:t xml:space="preserve"> / all</w:t>
      </w:r>
      <w:r w:rsidR="00A15281">
        <w:t xml:space="preserve"> dans l'invite de commande, puis copi</w:t>
      </w:r>
      <w:r>
        <w:t xml:space="preserve">ons </w:t>
      </w:r>
      <w:r w:rsidR="00A15281">
        <w:t>et coll</w:t>
      </w:r>
      <w:r>
        <w:t>ons</w:t>
      </w:r>
      <w:r w:rsidR="00A15281">
        <w:t xml:space="preserve"> les informations de configuration résultantes dans le même emplacement que ci-dessus.</w:t>
      </w:r>
    </w:p>
    <w:p w14:paraId="64994CC4" w14:textId="77777777" w:rsidR="00A15281" w:rsidRDefault="00A15281" w:rsidP="00492ABD">
      <w:pPr>
        <w:pStyle w:val="Paragraphedeliste"/>
        <w:numPr>
          <w:ilvl w:val="0"/>
          <w:numId w:val="16"/>
        </w:numPr>
        <w:spacing w:line="360" w:lineRule="auto"/>
        <w:ind w:left="408"/>
        <w:jc w:val="both"/>
      </w:pPr>
      <w:r>
        <w:t>Ouvr</w:t>
      </w:r>
      <w:r w:rsidR="00A72BF7">
        <w:t>ons</w:t>
      </w:r>
      <w:r>
        <w:t xml:space="preserve"> l'Éditeur du Registre, accéd</w:t>
      </w:r>
      <w:r w:rsidR="00A72BF7">
        <w:t>ons</w:t>
      </w:r>
      <w:r>
        <w:t xml:space="preserve"> à la ruche </w:t>
      </w:r>
      <w:r w:rsidRPr="00A15281">
        <w:rPr>
          <w:b/>
          <w:bCs/>
          <w:sz w:val="20"/>
          <w:szCs w:val="20"/>
        </w:rPr>
        <w:t>HKEY_LOCAL_MACHINE \ SOFTWARE \ Microsoft \ WindowsNT \ CurrentVersion</w:t>
      </w:r>
      <w:r>
        <w:t>, puis copi</w:t>
      </w:r>
      <w:r w:rsidR="00A72BF7">
        <w:t>ons</w:t>
      </w:r>
      <w:r>
        <w:t xml:space="preserve"> et coll</w:t>
      </w:r>
      <w:r w:rsidR="00A72BF7">
        <w:t>ons</w:t>
      </w:r>
      <w:r>
        <w:t xml:space="preserve"> Windows Server BuildLabEx (version) et EditionID (édition) dans le même emplacement que ci-dessus.</w:t>
      </w:r>
    </w:p>
    <w:p w14:paraId="6822F928" w14:textId="77777777" w:rsidR="00667739" w:rsidRDefault="00A15281" w:rsidP="00492ABD">
      <w:pPr>
        <w:pStyle w:val="Paragraphedeliste"/>
        <w:numPr>
          <w:ilvl w:val="0"/>
          <w:numId w:val="16"/>
        </w:numPr>
        <w:spacing w:line="360" w:lineRule="auto"/>
        <w:ind w:left="408"/>
        <w:jc w:val="both"/>
      </w:pPr>
      <w:r>
        <w:t>Sauvegard</w:t>
      </w:r>
      <w:r w:rsidR="00A72BF7">
        <w:t xml:space="preserve">ons </w:t>
      </w:r>
      <w:r>
        <w:t xml:space="preserve">notre système d'exploitation, vos applications et vos machines virtuelles. </w:t>
      </w:r>
    </w:p>
    <w:p w14:paraId="20BD5A56" w14:textId="77777777" w:rsidR="00A15281" w:rsidRDefault="00A15281" w:rsidP="00A53EA7">
      <w:pPr>
        <w:pStyle w:val="Titre"/>
        <w:spacing w:line="360" w:lineRule="auto"/>
        <w:jc w:val="both"/>
      </w:pPr>
      <w:r>
        <w:t>Effectuer la mise à niveau</w:t>
      </w:r>
    </w:p>
    <w:p w14:paraId="1B3F50D0" w14:textId="77777777" w:rsidR="00A15281" w:rsidRDefault="00A15281" w:rsidP="00492ABD">
      <w:pPr>
        <w:pStyle w:val="Paragraphedeliste"/>
        <w:numPr>
          <w:ilvl w:val="0"/>
          <w:numId w:val="18"/>
        </w:numPr>
        <w:spacing w:line="360" w:lineRule="auto"/>
        <w:jc w:val="both"/>
      </w:pPr>
      <w:r w:rsidRPr="00A15281">
        <w:t>Assur</w:t>
      </w:r>
      <w:r>
        <w:t xml:space="preserve">ons-nous </w:t>
      </w:r>
      <w:r w:rsidRPr="00A15281">
        <w:t xml:space="preserve">que la valeur </w:t>
      </w:r>
      <w:r w:rsidRPr="0055642F">
        <w:rPr>
          <w:b/>
          <w:bCs/>
        </w:rPr>
        <w:t xml:space="preserve">BuildLabEx </w:t>
      </w:r>
      <w:r w:rsidRPr="00A15281">
        <w:t xml:space="preserve">indique que </w:t>
      </w:r>
      <w:r>
        <w:t>nous</w:t>
      </w:r>
      <w:r w:rsidRPr="00A15281">
        <w:t xml:space="preserve"> exécut</w:t>
      </w:r>
      <w:r>
        <w:t>ons</w:t>
      </w:r>
      <w:r w:rsidRPr="00A15281">
        <w:t xml:space="preserve"> Windows Server 2012.</w:t>
      </w:r>
    </w:p>
    <w:p w14:paraId="670BFE8C" w14:textId="77777777" w:rsidR="00A15281" w:rsidRDefault="00A15281" w:rsidP="00492ABD">
      <w:pPr>
        <w:pStyle w:val="Paragraphedeliste"/>
        <w:numPr>
          <w:ilvl w:val="0"/>
          <w:numId w:val="18"/>
        </w:numPr>
        <w:spacing w:line="360" w:lineRule="auto"/>
        <w:jc w:val="both"/>
      </w:pPr>
      <w:r w:rsidRPr="00A15281">
        <w:t>Recherch</w:t>
      </w:r>
      <w:r>
        <w:t>ons</w:t>
      </w:r>
      <w:r w:rsidRPr="00A15281">
        <w:t xml:space="preserve"> le support d'installation de Windows Server 2016, puis </w:t>
      </w:r>
      <w:r w:rsidR="0055642F" w:rsidRPr="00A15281">
        <w:t>sélectionn</w:t>
      </w:r>
      <w:r w:rsidR="0055642F">
        <w:t xml:space="preserve">ons </w:t>
      </w:r>
      <w:r w:rsidR="0055642F" w:rsidRPr="0055642F">
        <w:rPr>
          <w:b/>
          <w:bCs/>
        </w:rPr>
        <w:t>setup.exe</w:t>
      </w:r>
    </w:p>
    <w:p w14:paraId="52312989" w14:textId="77777777" w:rsidR="00A15281" w:rsidRDefault="0055642F" w:rsidP="005D4C9A">
      <w:pPr>
        <w:pStyle w:val="Paragraphedeliste"/>
        <w:spacing w:line="360" w:lineRule="auto"/>
        <w:jc w:val="both"/>
      </w:pPr>
      <w:r>
        <w:rPr>
          <w:noProof/>
          <w:lang w:eastAsia="fr-FR"/>
        </w:rPr>
        <w:lastRenderedPageBreak/>
        <w:drawing>
          <wp:inline distT="0" distB="0" distL="0" distR="0" wp14:anchorId="4CE73373" wp14:editId="5CAD95B9">
            <wp:extent cx="5184775" cy="1946275"/>
            <wp:effectExtent l="0" t="0" r="0" b="0"/>
            <wp:docPr id="21" name="Imag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5184775" cy="1946275"/>
                    </a:xfrm>
                    <a:prstGeom prst="rect">
                      <a:avLst/>
                    </a:prstGeom>
                  </pic:spPr>
                </pic:pic>
              </a:graphicData>
            </a:graphic>
          </wp:inline>
        </w:drawing>
      </w:r>
    </w:p>
    <w:p w14:paraId="43133D18" w14:textId="77777777" w:rsidR="0055642F" w:rsidRDefault="0055642F" w:rsidP="00492ABD">
      <w:pPr>
        <w:pStyle w:val="Paragraphedeliste"/>
        <w:numPr>
          <w:ilvl w:val="0"/>
          <w:numId w:val="18"/>
        </w:numPr>
        <w:spacing w:line="360" w:lineRule="auto"/>
        <w:jc w:val="both"/>
      </w:pPr>
      <w:r>
        <w:t>S</w:t>
      </w:r>
      <w:r w:rsidRPr="0055642F">
        <w:t>électionn</w:t>
      </w:r>
      <w:r>
        <w:t xml:space="preserve">ons </w:t>
      </w:r>
      <w:r w:rsidRPr="0055642F">
        <w:rPr>
          <w:b/>
          <w:bCs/>
        </w:rPr>
        <w:t>Yes</w:t>
      </w:r>
      <w:r>
        <w:rPr>
          <w:b/>
          <w:bCs/>
        </w:rPr>
        <w:t xml:space="preserve"> </w:t>
      </w:r>
      <w:r w:rsidRPr="0055642F">
        <w:t>pour démarrer le processus de configuration</w:t>
      </w:r>
    </w:p>
    <w:p w14:paraId="541B90C4" w14:textId="77777777" w:rsidR="0055642F" w:rsidRDefault="0055642F" w:rsidP="00492ABD">
      <w:pPr>
        <w:pStyle w:val="Paragraphedeliste"/>
        <w:numPr>
          <w:ilvl w:val="0"/>
          <w:numId w:val="18"/>
        </w:numPr>
        <w:spacing w:line="360" w:lineRule="auto"/>
        <w:jc w:val="both"/>
      </w:pPr>
      <w:r w:rsidRPr="0055642F">
        <w:t xml:space="preserve">Sur l'écran Windows Server 2016, sélectionnez </w:t>
      </w:r>
      <w:r w:rsidRPr="0055642F">
        <w:rPr>
          <w:b/>
          <w:bCs/>
        </w:rPr>
        <w:t>Install now</w:t>
      </w:r>
    </w:p>
    <w:p w14:paraId="408DA13F" w14:textId="77777777" w:rsidR="0055642F" w:rsidRPr="0055642F" w:rsidRDefault="0055642F" w:rsidP="00492ABD">
      <w:pPr>
        <w:pStyle w:val="Paragraphedeliste"/>
        <w:numPr>
          <w:ilvl w:val="0"/>
          <w:numId w:val="18"/>
        </w:numPr>
        <w:spacing w:line="360" w:lineRule="auto"/>
        <w:jc w:val="both"/>
        <w:rPr>
          <w:b/>
          <w:bCs/>
          <w:lang w:val="en-US"/>
        </w:rPr>
      </w:pPr>
      <w:r w:rsidRPr="002F06B1">
        <w:rPr>
          <w:lang w:val="en-US"/>
        </w:rPr>
        <w:t>Sélectionnons</w:t>
      </w:r>
      <w:r w:rsidRPr="0055642F">
        <w:rPr>
          <w:lang w:val="en-US"/>
        </w:rPr>
        <w:t xml:space="preserve"> </w:t>
      </w:r>
      <w:r w:rsidRPr="0055642F">
        <w:rPr>
          <w:b/>
          <w:bCs/>
          <w:lang w:val="en-US"/>
        </w:rPr>
        <w:t>Download and install updates (recommended)</w:t>
      </w:r>
    </w:p>
    <w:p w14:paraId="146FB2E6" w14:textId="77777777" w:rsidR="0055642F" w:rsidRPr="00A72BF7" w:rsidRDefault="0055642F" w:rsidP="00492ABD">
      <w:pPr>
        <w:pStyle w:val="Paragraphedeliste"/>
        <w:numPr>
          <w:ilvl w:val="0"/>
          <w:numId w:val="18"/>
        </w:numPr>
        <w:spacing w:line="360" w:lineRule="auto"/>
        <w:jc w:val="both"/>
      </w:pPr>
      <w:r w:rsidRPr="0055642F">
        <w:t xml:space="preserve">Le programme d'installation vérifie la configuration de votre appareil, vous devez attendre qu'elle se termine, puis sélectionnez </w:t>
      </w:r>
      <w:r w:rsidRPr="0055642F">
        <w:rPr>
          <w:b/>
          <w:bCs/>
        </w:rPr>
        <w:t>Next</w:t>
      </w:r>
    </w:p>
    <w:p w14:paraId="1C2EE032" w14:textId="77777777" w:rsidR="00A72BF7" w:rsidRDefault="00A72BF7" w:rsidP="00492ABD">
      <w:pPr>
        <w:pStyle w:val="Paragraphedeliste"/>
        <w:numPr>
          <w:ilvl w:val="0"/>
          <w:numId w:val="18"/>
        </w:numPr>
        <w:spacing w:line="360" w:lineRule="auto"/>
        <w:jc w:val="both"/>
      </w:pPr>
      <w:r>
        <w:t xml:space="preserve">Entrons la licence du serveur </w:t>
      </w:r>
    </w:p>
    <w:p w14:paraId="4D5BB24F" w14:textId="77777777" w:rsidR="00A72BF7" w:rsidRDefault="00A72BF7" w:rsidP="00492ABD">
      <w:pPr>
        <w:pStyle w:val="Paragraphedeliste"/>
        <w:numPr>
          <w:ilvl w:val="0"/>
          <w:numId w:val="18"/>
        </w:numPr>
        <w:spacing w:line="360" w:lineRule="auto"/>
        <w:jc w:val="both"/>
        <w:rPr>
          <w:b/>
          <w:bCs/>
        </w:rPr>
      </w:pPr>
      <w:r w:rsidRPr="00A72BF7">
        <w:t>Sélectionn</w:t>
      </w:r>
      <w:r>
        <w:t>ons</w:t>
      </w:r>
      <w:r w:rsidRPr="00A72BF7">
        <w:t xml:space="preserve"> l'édition de Windows Server 2016 que </w:t>
      </w:r>
      <w:r>
        <w:t>nous</w:t>
      </w:r>
      <w:r w:rsidRPr="00A72BF7">
        <w:t xml:space="preserve"> souhait</w:t>
      </w:r>
      <w:r>
        <w:t>ons</w:t>
      </w:r>
      <w:r w:rsidRPr="00A72BF7">
        <w:t xml:space="preserve"> installer,</w:t>
      </w:r>
      <w:r>
        <w:t xml:space="preserve"> dans notre cas </w:t>
      </w:r>
      <w:r w:rsidRPr="00A72BF7">
        <w:rPr>
          <w:b/>
          <w:bCs/>
        </w:rPr>
        <w:t>Windows Server 2016 Datacenter (Desktop Experience)</w:t>
      </w:r>
      <w:r w:rsidRPr="00A72BF7">
        <w:t xml:space="preserve"> puis sélectionnez </w:t>
      </w:r>
      <w:r w:rsidRPr="00A72BF7">
        <w:rPr>
          <w:b/>
          <w:bCs/>
        </w:rPr>
        <w:t>Next </w:t>
      </w:r>
    </w:p>
    <w:p w14:paraId="51D459DD" w14:textId="77777777" w:rsidR="00A72BF7" w:rsidRDefault="00A72BF7" w:rsidP="005D4C9A">
      <w:pPr>
        <w:pStyle w:val="Paragraphedeliste"/>
        <w:spacing w:line="360" w:lineRule="auto"/>
        <w:jc w:val="both"/>
        <w:rPr>
          <w:b/>
          <w:bCs/>
        </w:rPr>
      </w:pPr>
    </w:p>
    <w:p w14:paraId="5A8852F8" w14:textId="77777777" w:rsidR="00A72BF7" w:rsidRDefault="00A72BF7" w:rsidP="005D4C9A">
      <w:pPr>
        <w:pStyle w:val="Paragraphedeliste"/>
        <w:spacing w:line="360" w:lineRule="auto"/>
        <w:ind w:left="0"/>
        <w:jc w:val="both"/>
        <w:rPr>
          <w:b/>
          <w:bCs/>
        </w:rPr>
      </w:pPr>
      <w:r>
        <w:rPr>
          <w:noProof/>
          <w:lang w:eastAsia="fr-FR"/>
        </w:rPr>
        <w:drawing>
          <wp:inline distT="0" distB="0" distL="0" distR="0" wp14:anchorId="0A55B6F9" wp14:editId="15591CFE">
            <wp:extent cx="5760720" cy="3036498"/>
            <wp:effectExtent l="0" t="0" r="0" b="0"/>
            <wp:docPr id="23" name="Imag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5763183" cy="3037796"/>
                    </a:xfrm>
                    <a:prstGeom prst="rect">
                      <a:avLst/>
                    </a:prstGeom>
                  </pic:spPr>
                </pic:pic>
              </a:graphicData>
            </a:graphic>
          </wp:inline>
        </w:drawing>
      </w:r>
    </w:p>
    <w:p w14:paraId="3AE3CC36" w14:textId="77777777" w:rsidR="00A72BF7" w:rsidRDefault="00A72BF7" w:rsidP="005D4C9A">
      <w:pPr>
        <w:pStyle w:val="Paragraphedeliste"/>
        <w:spacing w:line="360" w:lineRule="auto"/>
        <w:jc w:val="both"/>
        <w:rPr>
          <w:b/>
          <w:bCs/>
        </w:rPr>
      </w:pPr>
    </w:p>
    <w:p w14:paraId="501DFE78" w14:textId="77777777" w:rsidR="00FD675A" w:rsidRDefault="00FD675A" w:rsidP="005D4C9A">
      <w:pPr>
        <w:pStyle w:val="Paragraphedeliste"/>
        <w:spacing w:line="360" w:lineRule="auto"/>
        <w:jc w:val="both"/>
        <w:rPr>
          <w:b/>
          <w:bCs/>
        </w:rPr>
      </w:pPr>
    </w:p>
    <w:p w14:paraId="29B82D0B" w14:textId="77777777" w:rsidR="00FD675A" w:rsidRDefault="00FD675A" w:rsidP="00492ABD">
      <w:pPr>
        <w:pStyle w:val="Paragraphedeliste"/>
        <w:numPr>
          <w:ilvl w:val="0"/>
          <w:numId w:val="18"/>
        </w:numPr>
        <w:spacing w:line="360" w:lineRule="auto"/>
        <w:jc w:val="both"/>
      </w:pPr>
      <w:r>
        <w:lastRenderedPageBreak/>
        <w:t>S</w:t>
      </w:r>
      <w:r w:rsidRPr="00FD675A">
        <w:t>électionn</w:t>
      </w:r>
      <w:r>
        <w:t>ons</w:t>
      </w:r>
      <w:r w:rsidRPr="00FD675A">
        <w:t xml:space="preserve"> </w:t>
      </w:r>
      <w:r w:rsidRPr="00FD675A">
        <w:rPr>
          <w:b/>
          <w:bCs/>
        </w:rPr>
        <w:t>Accept</w:t>
      </w:r>
      <w:r w:rsidRPr="00FD675A">
        <w:t xml:space="preserve"> pour accepter les termes de </w:t>
      </w:r>
      <w:r>
        <w:t>n</w:t>
      </w:r>
      <w:r w:rsidRPr="00FD675A">
        <w:t>otre contrat de licence</w:t>
      </w:r>
    </w:p>
    <w:p w14:paraId="19A4C49B" w14:textId="77777777" w:rsidR="00FD675A" w:rsidRDefault="00FD675A" w:rsidP="00492ABD">
      <w:pPr>
        <w:pStyle w:val="Paragraphedeliste"/>
        <w:numPr>
          <w:ilvl w:val="0"/>
          <w:numId w:val="18"/>
        </w:numPr>
        <w:spacing w:line="360" w:lineRule="auto"/>
        <w:jc w:val="both"/>
      </w:pPr>
      <w:r w:rsidRPr="00FD675A">
        <w:t>Sélectionn</w:t>
      </w:r>
      <w:r>
        <w:t>ons</w:t>
      </w:r>
      <w:r w:rsidRPr="00FD675A">
        <w:t xml:space="preserve"> </w:t>
      </w:r>
      <w:r w:rsidRPr="00FD675A">
        <w:rPr>
          <w:b/>
          <w:bCs/>
        </w:rPr>
        <w:t>Keep personal files and apps</w:t>
      </w:r>
      <w:r w:rsidRPr="00FD675A">
        <w:t xml:space="preserve"> pour choisir d'effectuer une mise à niveau sur place, puis sélectionn</w:t>
      </w:r>
      <w:r>
        <w:t>ons</w:t>
      </w:r>
      <w:r w:rsidRPr="00FD675A">
        <w:rPr>
          <w:b/>
          <w:bCs/>
        </w:rPr>
        <w:t xml:space="preserve"> Next</w:t>
      </w:r>
      <w:r>
        <w:t>.</w:t>
      </w:r>
    </w:p>
    <w:p w14:paraId="61173E55" w14:textId="77777777" w:rsidR="00D3310A" w:rsidRPr="00D3310A" w:rsidRDefault="00FD675A" w:rsidP="00492ABD">
      <w:pPr>
        <w:pStyle w:val="Paragraphedeliste"/>
        <w:numPr>
          <w:ilvl w:val="0"/>
          <w:numId w:val="18"/>
        </w:numPr>
        <w:spacing w:line="360" w:lineRule="auto"/>
        <w:jc w:val="both"/>
      </w:pPr>
      <w:r w:rsidRPr="00FD675A">
        <w:t xml:space="preserve">Une fois que le programme d'installation analyse votre appareil, il </w:t>
      </w:r>
      <w:r>
        <w:t>nous</w:t>
      </w:r>
      <w:r w:rsidRPr="00FD675A">
        <w:t xml:space="preserve"> invite à poursuivre </w:t>
      </w:r>
      <w:r>
        <w:t>notre</w:t>
      </w:r>
      <w:r w:rsidRPr="00FD675A">
        <w:t xml:space="preserve"> mise à niveau en sélectionnant</w:t>
      </w:r>
      <w:r w:rsidRPr="00D3310A">
        <w:rPr>
          <w:b/>
          <w:bCs/>
        </w:rPr>
        <w:t xml:space="preserve"> Install</w:t>
      </w:r>
    </w:p>
    <w:p w14:paraId="53BF1C6B" w14:textId="77777777" w:rsidR="00D3310A" w:rsidRDefault="00D3310A" w:rsidP="005D4C9A">
      <w:pPr>
        <w:spacing w:line="360" w:lineRule="auto"/>
        <w:jc w:val="both"/>
      </w:pPr>
      <w:r w:rsidRPr="00D3310A">
        <w:t xml:space="preserve">La mise à niveau sur place démarre, </w:t>
      </w:r>
      <w:r>
        <w:t>n</w:t>
      </w:r>
      <w:r w:rsidRPr="00D3310A">
        <w:t xml:space="preserve">ous montrant l’écran de mise à niveau de Windows avec sa progression. Une fois la mise à niveau terminée, </w:t>
      </w:r>
      <w:r>
        <w:t>n</w:t>
      </w:r>
      <w:r w:rsidRPr="00D3310A">
        <w:t>otre serveur redémarrera</w:t>
      </w:r>
      <w:r>
        <w:t>.</w:t>
      </w:r>
    </w:p>
    <w:p w14:paraId="65B21108" w14:textId="77777777" w:rsidR="00D3310A" w:rsidRDefault="00D3310A" w:rsidP="005D4C9A">
      <w:pPr>
        <w:spacing w:line="360" w:lineRule="auto"/>
        <w:jc w:val="both"/>
      </w:pPr>
      <w:r>
        <w:rPr>
          <w:noProof/>
          <w:lang w:eastAsia="fr-FR"/>
        </w:rPr>
        <w:drawing>
          <wp:inline distT="0" distB="0" distL="0" distR="0" wp14:anchorId="16B9E809" wp14:editId="750757BD">
            <wp:extent cx="5686425" cy="2096135"/>
            <wp:effectExtent l="0" t="0" r="9525" b="0"/>
            <wp:docPr id="28" name="Imag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5686425" cy="2096135"/>
                    </a:xfrm>
                    <a:prstGeom prst="rect">
                      <a:avLst/>
                    </a:prstGeom>
                  </pic:spPr>
                </pic:pic>
              </a:graphicData>
            </a:graphic>
          </wp:inline>
        </w:drawing>
      </w:r>
    </w:p>
    <w:p w14:paraId="7B4449C7" w14:textId="77777777" w:rsidR="00D3310A" w:rsidRDefault="00D3310A" w:rsidP="005D4C9A">
      <w:pPr>
        <w:spacing w:line="360" w:lineRule="auto"/>
        <w:jc w:val="both"/>
      </w:pPr>
      <w:r w:rsidRPr="00D3310A">
        <w:t xml:space="preserve">Une fois la mise à niveau terminée, </w:t>
      </w:r>
      <w:r>
        <w:t>nous pouvons n</w:t>
      </w:r>
      <w:r w:rsidRPr="00D3310A">
        <w:t>ous assurer que la mise à niveau vers Windows Server 2016 a réussi</w:t>
      </w:r>
      <w:r>
        <w:t> :</w:t>
      </w:r>
    </w:p>
    <w:p w14:paraId="05CF4A63" w14:textId="77777777" w:rsidR="00D3310A" w:rsidRPr="008E2E52" w:rsidRDefault="00D3310A" w:rsidP="00492ABD">
      <w:pPr>
        <w:pStyle w:val="Paragraphedeliste"/>
        <w:numPr>
          <w:ilvl w:val="0"/>
          <w:numId w:val="59"/>
        </w:numPr>
        <w:spacing w:line="360" w:lineRule="auto"/>
        <w:jc w:val="both"/>
      </w:pPr>
      <w:r w:rsidRPr="00D3310A">
        <w:t>Ouvr</w:t>
      </w:r>
      <w:r>
        <w:t>ons</w:t>
      </w:r>
      <w:r w:rsidRPr="00D3310A">
        <w:t xml:space="preserve"> l'Éditeur du Registre, accéd</w:t>
      </w:r>
      <w:r>
        <w:t>ons</w:t>
      </w:r>
      <w:r w:rsidRPr="00D3310A">
        <w:t xml:space="preserve"> à la </w:t>
      </w:r>
      <w:r w:rsidRPr="00C9398E">
        <w:rPr>
          <w:szCs w:val="24"/>
        </w:rPr>
        <w:t xml:space="preserve">ruche </w:t>
      </w:r>
      <w:r w:rsidRPr="00C9398E">
        <w:rPr>
          <w:b/>
          <w:bCs/>
          <w:szCs w:val="24"/>
        </w:rPr>
        <w:t>HKEY_LOCAL_MACHINE \ SOFTWARE \ Microsoft \ WindowsNT \ CurrentVersion</w:t>
      </w:r>
      <w:r w:rsidRPr="00D3310A">
        <w:t xml:space="preserve"> et affich</w:t>
      </w:r>
      <w:r>
        <w:t xml:space="preserve">ons </w:t>
      </w:r>
      <w:r w:rsidRPr="00D3310A">
        <w:t xml:space="preserve">le </w:t>
      </w:r>
      <w:r w:rsidRPr="00C9398E">
        <w:rPr>
          <w:b/>
          <w:bCs/>
        </w:rPr>
        <w:t>ProductName.</w:t>
      </w:r>
      <w:r w:rsidRPr="00D3310A">
        <w:t xml:space="preserve"> </w:t>
      </w:r>
      <w:r w:rsidR="00972CDA">
        <w:t>Nous</w:t>
      </w:r>
      <w:r w:rsidRPr="00D3310A">
        <w:t xml:space="preserve"> devri</w:t>
      </w:r>
      <w:r>
        <w:t xml:space="preserve">ons </w:t>
      </w:r>
      <w:r w:rsidR="00972CDA">
        <w:t xml:space="preserve">bien </w:t>
      </w:r>
      <w:r w:rsidR="00972CDA" w:rsidRPr="00D3310A">
        <w:t>voir</w:t>
      </w:r>
      <w:r w:rsidRPr="00D3310A">
        <w:t xml:space="preserve"> </w:t>
      </w:r>
      <w:r>
        <w:t>n</w:t>
      </w:r>
      <w:r w:rsidRPr="00D3310A">
        <w:t xml:space="preserve">otre édition de </w:t>
      </w:r>
      <w:r w:rsidRPr="00C9398E">
        <w:rPr>
          <w:b/>
          <w:bCs/>
        </w:rPr>
        <w:t>Windows Server 2016 Datacenter.</w:t>
      </w:r>
    </w:p>
    <w:p w14:paraId="7C656B70" w14:textId="361AC893" w:rsidR="008E2E52" w:rsidRDefault="00130CC6" w:rsidP="00492ABD">
      <w:pPr>
        <w:pStyle w:val="Titre4"/>
        <w:numPr>
          <w:ilvl w:val="0"/>
          <w:numId w:val="58"/>
        </w:numPr>
        <w:spacing w:line="360" w:lineRule="auto"/>
        <w:jc w:val="both"/>
      </w:pPr>
      <w:r>
        <w:t>Installation</w:t>
      </w:r>
      <w:r w:rsidR="00D37F8D">
        <w:t xml:space="preserve"> et configuration d</w:t>
      </w:r>
      <w:r w:rsidR="00C87640">
        <w:t xml:space="preserve">u serveur  </w:t>
      </w:r>
      <w:r w:rsidR="00180D1E">
        <w:t xml:space="preserve"> </w:t>
      </w:r>
    </w:p>
    <w:p w14:paraId="401755BF" w14:textId="77777777" w:rsidR="00954A9B" w:rsidRPr="00C9398E" w:rsidRDefault="00954A9B" w:rsidP="00C9398E">
      <w:pPr>
        <w:pStyle w:val="Titre"/>
        <w:spacing w:line="360" w:lineRule="auto"/>
      </w:pPr>
      <w:r w:rsidRPr="00C9398E">
        <w:t>Configuration</w:t>
      </w:r>
      <w:r w:rsidR="00EE31C2" w:rsidRPr="00C9398E">
        <w:t xml:space="preserve"> réseau</w:t>
      </w:r>
      <w:r w:rsidRPr="00C9398E">
        <w:t xml:space="preserve"> de </w:t>
      </w:r>
      <w:r w:rsidR="007C56BC" w:rsidRPr="00C9398E">
        <w:t>IDRAC</w:t>
      </w:r>
      <w:r w:rsidRPr="00C9398E">
        <w:t xml:space="preserve"> </w:t>
      </w:r>
    </w:p>
    <w:p w14:paraId="5A415C8C" w14:textId="77777777" w:rsidR="007C56BC" w:rsidRDefault="00954A9B" w:rsidP="00C9398E">
      <w:pPr>
        <w:spacing w:line="360" w:lineRule="auto"/>
        <w:jc w:val="both"/>
        <w:rPr>
          <w:shd w:val="clear" w:color="auto" w:fill="FFFFFF"/>
        </w:rPr>
      </w:pPr>
      <w:r>
        <w:rPr>
          <w:rFonts w:hint="cs"/>
          <w:shd w:val="clear" w:color="auto" w:fill="FFFFFF"/>
        </w:rPr>
        <w:t xml:space="preserve">Le </w:t>
      </w:r>
      <w:r>
        <w:rPr>
          <w:shd w:val="clear" w:color="auto" w:fill="FFFFFF"/>
        </w:rPr>
        <w:t>C</w:t>
      </w:r>
      <w:r>
        <w:rPr>
          <w:rFonts w:hint="cs"/>
          <w:shd w:val="clear" w:color="auto" w:fill="FFFFFF"/>
        </w:rPr>
        <w:t>ontrôleur d'</w:t>
      </w:r>
      <w:r>
        <w:rPr>
          <w:shd w:val="clear" w:color="auto" w:fill="FFFFFF"/>
        </w:rPr>
        <w:t>A</w:t>
      </w:r>
      <w:r>
        <w:rPr>
          <w:rFonts w:hint="cs"/>
          <w:shd w:val="clear" w:color="auto" w:fill="FFFFFF"/>
        </w:rPr>
        <w:t xml:space="preserve">ccès à </w:t>
      </w:r>
      <w:r>
        <w:rPr>
          <w:shd w:val="clear" w:color="auto" w:fill="FFFFFF"/>
        </w:rPr>
        <w:t>D</w:t>
      </w:r>
      <w:r>
        <w:rPr>
          <w:rFonts w:hint="cs"/>
          <w:shd w:val="clear" w:color="auto" w:fill="FFFFFF"/>
        </w:rPr>
        <w:t>istance</w:t>
      </w:r>
      <w:r w:rsidRPr="00954A9B">
        <w:rPr>
          <w:rFonts w:hint="cs"/>
          <w:shd w:val="clear" w:color="auto" w:fill="FFFFFF"/>
        </w:rPr>
        <w:t xml:space="preserve"> </w:t>
      </w:r>
      <w:r>
        <w:rPr>
          <w:rFonts w:hint="cs"/>
          <w:shd w:val="clear" w:color="auto" w:fill="FFFFFF"/>
        </w:rPr>
        <w:t xml:space="preserve">intégré Dell (iDRAC) est conçu pour plus </w:t>
      </w:r>
      <w:r>
        <w:rPr>
          <w:shd w:val="clear" w:color="auto" w:fill="FFFFFF"/>
        </w:rPr>
        <w:t>productivité et</w:t>
      </w:r>
      <w:r w:rsidR="00EE31C2">
        <w:rPr>
          <w:shd w:val="clear" w:color="auto" w:fill="FFFFFF"/>
        </w:rPr>
        <w:t xml:space="preserve"> pour améliorer</w:t>
      </w:r>
      <w:r>
        <w:rPr>
          <w:rFonts w:hint="cs"/>
          <w:shd w:val="clear" w:color="auto" w:fill="FFFFFF"/>
        </w:rPr>
        <w:t xml:space="preserve"> la disponibilité globale des systèmes Dell</w:t>
      </w:r>
      <w:r w:rsidR="00EE31C2">
        <w:rPr>
          <w:shd w:val="clear" w:color="auto" w:fill="FFFFFF"/>
        </w:rPr>
        <w:t xml:space="preserve"> à travers une interface web.</w:t>
      </w:r>
      <w:r>
        <w:rPr>
          <w:rFonts w:hint="cs"/>
          <w:shd w:val="clear" w:color="auto" w:fill="FFFFFF"/>
        </w:rPr>
        <w:t> L'iDRAC aide à gérer le système à distance et réduit le besoin d'accès physique au système.</w:t>
      </w:r>
      <w:r w:rsidR="00EE31C2">
        <w:rPr>
          <w:shd w:val="clear" w:color="auto" w:fill="FFFFFF"/>
        </w:rPr>
        <w:t xml:space="preserve"> </w:t>
      </w:r>
      <w:r w:rsidR="007C56BC">
        <w:rPr>
          <w:shd w:val="clear" w:color="auto" w:fill="FFFFFF"/>
        </w:rPr>
        <w:t>Pour ce faire nous allons configurer un adresse réseau au serveur :</w:t>
      </w:r>
    </w:p>
    <w:p w14:paraId="188850BC" w14:textId="77777777" w:rsidR="00954A9B" w:rsidRDefault="007C56BC" w:rsidP="00492ABD">
      <w:pPr>
        <w:pStyle w:val="Paragraphedeliste"/>
        <w:numPr>
          <w:ilvl w:val="0"/>
          <w:numId w:val="19"/>
        </w:numPr>
        <w:spacing w:line="360" w:lineRule="auto"/>
        <w:jc w:val="both"/>
        <w:rPr>
          <w:shd w:val="clear" w:color="auto" w:fill="FFFFFF"/>
        </w:rPr>
      </w:pPr>
      <w:r>
        <w:rPr>
          <w:shd w:val="clear" w:color="auto" w:fill="FFFFFF"/>
        </w:rPr>
        <w:lastRenderedPageBreak/>
        <w:t>Au démarrage du serveur Appuyons sur F2 pendant l’autotest :</w:t>
      </w:r>
    </w:p>
    <w:p w14:paraId="408E0906" w14:textId="77777777" w:rsidR="007C56BC" w:rsidRDefault="007C56BC" w:rsidP="005D4C9A">
      <w:pPr>
        <w:pStyle w:val="Paragraphedeliste"/>
        <w:spacing w:line="360" w:lineRule="auto"/>
        <w:ind w:left="795"/>
        <w:jc w:val="both"/>
        <w:rPr>
          <w:shd w:val="clear" w:color="auto" w:fill="FFFFFF"/>
        </w:rPr>
      </w:pPr>
      <w:r>
        <w:rPr>
          <w:noProof/>
          <w:lang w:eastAsia="fr-FR"/>
        </w:rPr>
        <w:drawing>
          <wp:inline distT="0" distB="0" distL="0" distR="0" wp14:anchorId="35BDEFE3" wp14:editId="52A8A59D">
            <wp:extent cx="3622040" cy="1330325"/>
            <wp:effectExtent l="0" t="0" r="0" b="3175"/>
            <wp:docPr id="35" name="Image 35" descr="Installation du systèm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Installation du système"/>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3622040" cy="1330325"/>
                    </a:xfrm>
                    <a:prstGeom prst="rect">
                      <a:avLst/>
                    </a:prstGeom>
                    <a:noFill/>
                    <a:ln>
                      <a:noFill/>
                    </a:ln>
                  </pic:spPr>
                </pic:pic>
              </a:graphicData>
            </a:graphic>
          </wp:inline>
        </w:drawing>
      </w:r>
    </w:p>
    <w:p w14:paraId="23FD0505" w14:textId="77777777" w:rsidR="007C56BC" w:rsidRDefault="007C56BC" w:rsidP="005D4C9A">
      <w:pPr>
        <w:pStyle w:val="Paragraphedeliste"/>
        <w:spacing w:line="360" w:lineRule="auto"/>
        <w:ind w:left="795"/>
        <w:jc w:val="both"/>
        <w:rPr>
          <w:shd w:val="clear" w:color="auto" w:fill="FFFFFF"/>
        </w:rPr>
      </w:pPr>
    </w:p>
    <w:p w14:paraId="3CB6627D" w14:textId="77777777" w:rsidR="00180D1E" w:rsidRDefault="007C56BC" w:rsidP="00492ABD">
      <w:pPr>
        <w:pStyle w:val="Paragraphedeliste"/>
        <w:numPr>
          <w:ilvl w:val="0"/>
          <w:numId w:val="19"/>
        </w:numPr>
        <w:spacing w:line="360" w:lineRule="auto"/>
        <w:jc w:val="both"/>
      </w:pPr>
      <w:r>
        <w:t xml:space="preserve">Dans </w:t>
      </w:r>
      <w:r w:rsidRPr="007C56BC">
        <w:rPr>
          <w:rFonts w:hint="cs"/>
          <w:b/>
        </w:rPr>
        <w:t>System Setup Main Menu page</w:t>
      </w:r>
      <w:r>
        <w:rPr>
          <w:rFonts w:hint="cs"/>
          <w:shd w:val="clear" w:color="auto" w:fill="FFFFFF"/>
        </w:rPr>
        <w:t>,</w:t>
      </w:r>
      <w:r w:rsidRPr="007C56BC">
        <w:rPr>
          <w:rFonts w:hint="cs"/>
        </w:rPr>
        <w:t xml:space="preserve"> </w:t>
      </w:r>
      <w:r w:rsidRPr="007C56BC">
        <w:t xml:space="preserve">cliquons sur </w:t>
      </w:r>
      <w:r w:rsidRPr="007C56BC">
        <w:rPr>
          <w:b/>
        </w:rPr>
        <w:t>iDRAC</w:t>
      </w:r>
      <w:r w:rsidRPr="007C56BC">
        <w:rPr>
          <w:rFonts w:hint="cs"/>
          <w:b/>
        </w:rPr>
        <w:t xml:space="preserve"> Settings</w:t>
      </w:r>
      <w:r w:rsidRPr="007C56BC">
        <w:rPr>
          <w:rFonts w:hint="cs"/>
          <w:shd w:val="clear" w:color="auto" w:fill="FFFFFF"/>
        </w:rPr>
        <w:t xml:space="preserve">. </w:t>
      </w:r>
      <w:r w:rsidRPr="007C56BC">
        <w:rPr>
          <w:rFonts w:hint="cs"/>
        </w:rPr>
        <w:t>La page Paramètres iDRAC s'affiche.</w:t>
      </w:r>
    </w:p>
    <w:p w14:paraId="3BED2ECD" w14:textId="77777777" w:rsidR="007C56BC" w:rsidRPr="007C56BC" w:rsidRDefault="007C56BC" w:rsidP="00492ABD">
      <w:pPr>
        <w:pStyle w:val="Paragraphedeliste"/>
        <w:numPr>
          <w:ilvl w:val="0"/>
          <w:numId w:val="19"/>
        </w:numPr>
        <w:jc w:val="both"/>
      </w:pPr>
      <w:r w:rsidRPr="007C56BC">
        <w:rPr>
          <w:shd w:val="clear" w:color="auto" w:fill="FFFFFF"/>
        </w:rPr>
        <w:t>Appuyons sur</w:t>
      </w:r>
      <w:r w:rsidRPr="007C56BC">
        <w:rPr>
          <w:rFonts w:hint="cs"/>
          <w:shd w:val="clear" w:color="auto" w:fill="FFFFFF"/>
        </w:rPr>
        <w:t> </w:t>
      </w:r>
      <w:r w:rsidRPr="007C56BC">
        <w:rPr>
          <w:rStyle w:val="lev"/>
          <w:rFonts w:cs="Cordia New"/>
          <w:color w:val="444444"/>
          <w:szCs w:val="24"/>
          <w:shd w:val="clear" w:color="auto" w:fill="FFFFFF"/>
        </w:rPr>
        <w:t>Network</w:t>
      </w:r>
      <w:r w:rsidRPr="007C56BC">
        <w:rPr>
          <w:shd w:val="clear" w:color="auto" w:fill="FFFFFF"/>
        </w:rPr>
        <w:t>.</w:t>
      </w:r>
      <w:r w:rsidRPr="007C56BC">
        <w:rPr>
          <w:rFonts w:hint="cs"/>
          <w:shd w:val="clear" w:color="auto" w:fill="FFFFFF"/>
        </w:rPr>
        <w:t> La page réseau s'affiche</w:t>
      </w:r>
    </w:p>
    <w:p w14:paraId="15293CB3" w14:textId="77777777" w:rsidR="007C56BC" w:rsidRDefault="007C56BC" w:rsidP="005D4C9A">
      <w:pPr>
        <w:pStyle w:val="Paragraphedeliste"/>
        <w:ind w:left="795"/>
        <w:jc w:val="both"/>
      </w:pPr>
    </w:p>
    <w:p w14:paraId="6A0A6AC7" w14:textId="77777777" w:rsidR="00FE2538" w:rsidRDefault="00933727" w:rsidP="005D4C9A">
      <w:pPr>
        <w:pStyle w:val="Paragraphedeliste"/>
        <w:spacing w:line="360" w:lineRule="auto"/>
        <w:ind w:left="0"/>
        <w:jc w:val="both"/>
      </w:pPr>
      <w:r w:rsidRPr="00933727">
        <w:rPr>
          <w:noProof/>
          <w:lang w:eastAsia="fr-FR"/>
        </w:rPr>
        <w:drawing>
          <wp:inline distT="0" distB="0" distL="0" distR="0" wp14:anchorId="2AE6632F" wp14:editId="6377D22C">
            <wp:extent cx="5760439" cy="3571875"/>
            <wp:effectExtent l="0" t="0" r="0" b="0"/>
            <wp:docPr id="45" name="Image 45" descr="C:\Users\augustin.kpalou\Pictures\Screenshots\modifivation\reca1 (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augustin.kpalou\Pictures\Screenshots\modifivation\reca1 (2).jpg"/>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5765322" cy="3574903"/>
                    </a:xfrm>
                    <a:prstGeom prst="rect">
                      <a:avLst/>
                    </a:prstGeom>
                    <a:noFill/>
                    <a:ln>
                      <a:noFill/>
                    </a:ln>
                  </pic:spPr>
                </pic:pic>
              </a:graphicData>
            </a:graphic>
          </wp:inline>
        </w:drawing>
      </w:r>
    </w:p>
    <w:p w14:paraId="2CAF46A3" w14:textId="77777777" w:rsidR="005F10B2" w:rsidRPr="005F10B2" w:rsidRDefault="005F10B2" w:rsidP="005D4C9A">
      <w:pPr>
        <w:pStyle w:val="Paragraphedeliste"/>
        <w:jc w:val="both"/>
      </w:pPr>
    </w:p>
    <w:p w14:paraId="5B3595BC" w14:textId="77777777" w:rsidR="007C56BC" w:rsidRPr="00FE2538" w:rsidRDefault="00090107" w:rsidP="00492ABD">
      <w:pPr>
        <w:pStyle w:val="Paragraphedeliste"/>
        <w:numPr>
          <w:ilvl w:val="0"/>
          <w:numId w:val="20"/>
        </w:numPr>
        <w:jc w:val="both"/>
      </w:pPr>
      <w:r>
        <w:rPr>
          <w:shd w:val="clear" w:color="auto" w:fill="FFFFFF"/>
        </w:rPr>
        <w:t xml:space="preserve">Spécifions </w:t>
      </w:r>
      <w:r w:rsidRPr="007C56BC">
        <w:rPr>
          <w:shd w:val="clear" w:color="auto" w:fill="FFFFFF"/>
        </w:rPr>
        <w:t>les</w:t>
      </w:r>
      <w:r w:rsidR="007C56BC" w:rsidRPr="007C56BC">
        <w:rPr>
          <w:rFonts w:hint="cs"/>
          <w:shd w:val="clear" w:color="auto" w:fill="FFFFFF"/>
        </w:rPr>
        <w:t xml:space="preserve"> paramètres réseau</w:t>
      </w:r>
      <w:r>
        <w:rPr>
          <w:shd w:val="clear" w:color="auto" w:fill="FFFFFF"/>
        </w:rPr>
        <w:t> ;</w:t>
      </w:r>
      <w:r w:rsidRPr="00090107">
        <w:t xml:space="preserve"> </w:t>
      </w:r>
      <w:r>
        <w:t>s</w:t>
      </w:r>
      <w:r w:rsidRPr="00090107">
        <w:t>ous</w:t>
      </w:r>
      <w:r>
        <w:rPr>
          <w:rFonts w:cs="Cordia New"/>
          <w:color w:val="444444"/>
          <w:sz w:val="21"/>
          <w:szCs w:val="21"/>
          <w:shd w:val="clear" w:color="auto" w:fill="FFFFFF"/>
        </w:rPr>
        <w:t> </w:t>
      </w:r>
      <w:r w:rsidRPr="00090107">
        <w:rPr>
          <w:rFonts w:cs="Cordia New"/>
          <w:b/>
          <w:color w:val="444444"/>
          <w:sz w:val="21"/>
          <w:szCs w:val="21"/>
          <w:shd w:val="clear" w:color="auto" w:fill="FFFFFF"/>
        </w:rPr>
        <w:t>Enable NIC</w:t>
      </w:r>
    </w:p>
    <w:p w14:paraId="31BE21D1" w14:textId="77777777" w:rsidR="00FE2538" w:rsidRPr="00090107" w:rsidRDefault="00FE2538" w:rsidP="005D4C9A">
      <w:pPr>
        <w:pStyle w:val="Paragraphedeliste"/>
        <w:jc w:val="both"/>
      </w:pPr>
    </w:p>
    <w:p w14:paraId="66242491" w14:textId="77777777" w:rsidR="00090107" w:rsidRDefault="00933727" w:rsidP="005D4C9A">
      <w:pPr>
        <w:pStyle w:val="Paragraphedeliste"/>
        <w:ind w:left="0"/>
        <w:jc w:val="both"/>
      </w:pPr>
      <w:r w:rsidRPr="00933727">
        <w:rPr>
          <w:noProof/>
          <w:lang w:eastAsia="fr-FR"/>
        </w:rPr>
        <w:lastRenderedPageBreak/>
        <w:drawing>
          <wp:inline distT="0" distB="0" distL="0" distR="0" wp14:anchorId="06C6C27F" wp14:editId="122033D1">
            <wp:extent cx="5760720" cy="3872626"/>
            <wp:effectExtent l="0" t="0" r="0" b="0"/>
            <wp:docPr id="46" name="Image 46" descr="C:\Users\augustin.kpalou\Pictures\Screenshots\modifivation\reca2 (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augustin.kpalou\Pictures\Screenshots\modifivation\reca2 (2).jpg"/>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5760720" cy="3872626"/>
                    </a:xfrm>
                    <a:prstGeom prst="rect">
                      <a:avLst/>
                    </a:prstGeom>
                    <a:noFill/>
                    <a:ln>
                      <a:noFill/>
                    </a:ln>
                  </pic:spPr>
                </pic:pic>
              </a:graphicData>
            </a:graphic>
          </wp:inline>
        </w:drawing>
      </w:r>
    </w:p>
    <w:p w14:paraId="139BC01F" w14:textId="77777777" w:rsidR="00090107" w:rsidRDefault="00090107" w:rsidP="005D4C9A">
      <w:pPr>
        <w:jc w:val="both"/>
      </w:pPr>
    </w:p>
    <w:p w14:paraId="592618E3" w14:textId="77777777" w:rsidR="00090107" w:rsidRPr="00090107" w:rsidRDefault="00090107" w:rsidP="00492ABD">
      <w:pPr>
        <w:pStyle w:val="Paragraphedeliste"/>
        <w:numPr>
          <w:ilvl w:val="0"/>
          <w:numId w:val="20"/>
        </w:numPr>
        <w:jc w:val="both"/>
      </w:pPr>
      <w:r w:rsidRPr="00090107">
        <w:rPr>
          <w:rFonts w:hint="cs"/>
          <w:shd w:val="clear" w:color="auto" w:fill="FFFFFF"/>
        </w:rPr>
        <w:t xml:space="preserve">Définissons </w:t>
      </w:r>
      <w:r w:rsidRPr="00090107">
        <w:rPr>
          <w:shd w:val="clear" w:color="auto" w:fill="FFFFFF"/>
        </w:rPr>
        <w:t>maintenant les</w:t>
      </w:r>
      <w:r w:rsidRPr="00090107">
        <w:rPr>
          <w:rFonts w:hint="cs"/>
          <w:shd w:val="clear" w:color="auto" w:fill="FFFFFF"/>
        </w:rPr>
        <w:t xml:space="preserve"> paramètres réseau IPv4 ou IPv6, en fonction </w:t>
      </w:r>
      <w:r w:rsidRPr="00090107">
        <w:rPr>
          <w:shd w:val="clear" w:color="auto" w:fill="FFFFFF"/>
        </w:rPr>
        <w:t xml:space="preserve">de notre </w:t>
      </w:r>
      <w:r w:rsidRPr="00090107">
        <w:rPr>
          <w:rFonts w:hint="cs"/>
          <w:shd w:val="clear" w:color="auto" w:fill="FFFFFF"/>
        </w:rPr>
        <w:t>configuration locale</w:t>
      </w:r>
    </w:p>
    <w:p w14:paraId="25959C13" w14:textId="77777777" w:rsidR="00090107" w:rsidRPr="00090107" w:rsidRDefault="00090107" w:rsidP="005D4C9A">
      <w:pPr>
        <w:pStyle w:val="Paragraphedeliste"/>
        <w:jc w:val="both"/>
      </w:pPr>
    </w:p>
    <w:p w14:paraId="7791560C" w14:textId="77777777" w:rsidR="00090107" w:rsidRDefault="00090107" w:rsidP="005D4C9A">
      <w:pPr>
        <w:pStyle w:val="Paragraphedeliste"/>
        <w:spacing w:line="360" w:lineRule="auto"/>
        <w:ind w:left="0"/>
        <w:jc w:val="both"/>
      </w:pPr>
      <w:r>
        <w:rPr>
          <w:noProof/>
          <w:lang w:eastAsia="fr-FR"/>
        </w:rPr>
        <w:drawing>
          <wp:inline distT="0" distB="0" distL="0" distR="0" wp14:anchorId="78709CCF" wp14:editId="133CA0C5">
            <wp:extent cx="5868670" cy="3391786"/>
            <wp:effectExtent l="0" t="0" r="0" b="0"/>
            <wp:docPr id="38" name="Image 38" descr="Paramètres IPv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Paramètres IPv4"/>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5960085" cy="3444619"/>
                    </a:xfrm>
                    <a:prstGeom prst="rect">
                      <a:avLst/>
                    </a:prstGeom>
                    <a:noFill/>
                    <a:ln>
                      <a:noFill/>
                    </a:ln>
                  </pic:spPr>
                </pic:pic>
              </a:graphicData>
            </a:graphic>
          </wp:inline>
        </w:drawing>
      </w:r>
    </w:p>
    <w:p w14:paraId="1D9EFFB3" w14:textId="77777777" w:rsidR="00B57FF5" w:rsidRDefault="00B57FF5" w:rsidP="005D4C9A">
      <w:pPr>
        <w:pStyle w:val="Paragraphedeliste"/>
        <w:spacing w:line="360" w:lineRule="auto"/>
        <w:ind w:left="360"/>
        <w:jc w:val="both"/>
      </w:pPr>
    </w:p>
    <w:p w14:paraId="77C43AE2" w14:textId="77777777" w:rsidR="00090107" w:rsidRPr="003E190E" w:rsidRDefault="003E190E" w:rsidP="00492ABD">
      <w:pPr>
        <w:pStyle w:val="Paragraphedeliste"/>
        <w:numPr>
          <w:ilvl w:val="0"/>
          <w:numId w:val="20"/>
        </w:numPr>
        <w:spacing w:line="360" w:lineRule="auto"/>
        <w:jc w:val="both"/>
        <w:rPr>
          <w:szCs w:val="24"/>
        </w:rPr>
      </w:pPr>
      <w:r w:rsidRPr="003E190E">
        <w:rPr>
          <w:rFonts w:cs="Cordia New"/>
          <w:color w:val="444444"/>
          <w:szCs w:val="24"/>
          <w:shd w:val="clear" w:color="auto" w:fill="FFFFFF"/>
        </w:rPr>
        <w:lastRenderedPageBreak/>
        <w:t>Cliquons sur</w:t>
      </w:r>
      <w:r w:rsidR="00090107" w:rsidRPr="003E190E">
        <w:rPr>
          <w:rFonts w:cs="Cordia New" w:hint="cs"/>
          <w:color w:val="444444"/>
          <w:szCs w:val="24"/>
          <w:shd w:val="clear" w:color="auto" w:fill="FFFFFF"/>
        </w:rPr>
        <w:t> </w:t>
      </w:r>
      <w:r w:rsidRPr="003E190E">
        <w:rPr>
          <w:rStyle w:val="lev"/>
          <w:rFonts w:cs="Cordia New"/>
          <w:color w:val="444444"/>
          <w:szCs w:val="24"/>
          <w:shd w:val="clear" w:color="auto" w:fill="FFFFFF"/>
        </w:rPr>
        <w:t>Back</w:t>
      </w:r>
      <w:r w:rsidRPr="003E190E">
        <w:rPr>
          <w:rFonts w:cs="Cordia New"/>
          <w:color w:val="444444"/>
          <w:szCs w:val="24"/>
          <w:shd w:val="clear" w:color="auto" w:fill="FFFFFF"/>
        </w:rPr>
        <w:t>,</w:t>
      </w:r>
      <w:r w:rsidR="00090107" w:rsidRPr="003E190E">
        <w:rPr>
          <w:rFonts w:cs="Cordia New" w:hint="cs"/>
          <w:color w:val="444444"/>
          <w:szCs w:val="24"/>
          <w:shd w:val="clear" w:color="auto" w:fill="FFFFFF"/>
        </w:rPr>
        <w:t xml:space="preserve"> sur </w:t>
      </w:r>
      <w:r w:rsidRPr="003E190E">
        <w:rPr>
          <w:rStyle w:val="lev"/>
          <w:rFonts w:cs="Cordia New"/>
          <w:color w:val="444444"/>
          <w:szCs w:val="24"/>
          <w:shd w:val="clear" w:color="auto" w:fill="FFFFFF"/>
        </w:rPr>
        <w:t>Finish</w:t>
      </w:r>
      <w:r w:rsidRPr="003E190E">
        <w:rPr>
          <w:rFonts w:cs="Cordia New"/>
          <w:color w:val="444444"/>
          <w:szCs w:val="24"/>
          <w:shd w:val="clear" w:color="auto" w:fill="FFFFFF"/>
        </w:rPr>
        <w:t>,</w:t>
      </w:r>
      <w:r w:rsidR="00090107" w:rsidRPr="003E190E">
        <w:rPr>
          <w:rFonts w:cs="Cordia New" w:hint="cs"/>
          <w:color w:val="444444"/>
          <w:szCs w:val="24"/>
          <w:shd w:val="clear" w:color="auto" w:fill="FFFFFF"/>
        </w:rPr>
        <w:t xml:space="preserve"> puis sur </w:t>
      </w:r>
      <w:r>
        <w:rPr>
          <w:rStyle w:val="lev"/>
          <w:rFonts w:cs="Cordia New"/>
          <w:color w:val="444444"/>
          <w:szCs w:val="24"/>
          <w:shd w:val="clear" w:color="auto" w:fill="FFFFFF"/>
        </w:rPr>
        <w:t>Yes</w:t>
      </w:r>
      <w:r w:rsidRPr="003E190E">
        <w:rPr>
          <w:rFonts w:cs="Cordia New"/>
          <w:color w:val="444444"/>
          <w:szCs w:val="24"/>
          <w:shd w:val="clear" w:color="auto" w:fill="FFFFFF"/>
        </w:rPr>
        <w:t>.</w:t>
      </w:r>
      <w:r w:rsidR="00090107" w:rsidRPr="003E190E">
        <w:rPr>
          <w:rFonts w:cs="Cordia New" w:hint="cs"/>
          <w:color w:val="444444"/>
          <w:szCs w:val="24"/>
          <w:shd w:val="clear" w:color="auto" w:fill="FFFFFF"/>
        </w:rPr>
        <w:t> Les informations réseau sont enregistrées et le système redémarre</w:t>
      </w:r>
      <w:r>
        <w:rPr>
          <w:rFonts w:cs="Cordia New"/>
          <w:color w:val="444444"/>
          <w:szCs w:val="24"/>
          <w:shd w:val="clear" w:color="auto" w:fill="FFFFFF"/>
        </w:rPr>
        <w:t>.</w:t>
      </w:r>
    </w:p>
    <w:p w14:paraId="3E13ED88" w14:textId="77777777" w:rsidR="003E190E" w:rsidRDefault="00B57FF5" w:rsidP="005D4C9A">
      <w:pPr>
        <w:pStyle w:val="Paragraphedeliste"/>
        <w:spacing w:line="360" w:lineRule="auto"/>
        <w:ind w:left="0"/>
        <w:jc w:val="both"/>
        <w:rPr>
          <w:szCs w:val="24"/>
        </w:rPr>
      </w:pPr>
      <w:r w:rsidRPr="00B57FF5">
        <w:rPr>
          <w:noProof/>
          <w:szCs w:val="24"/>
          <w:lang w:eastAsia="fr-FR"/>
        </w:rPr>
        <w:drawing>
          <wp:inline distT="0" distB="0" distL="0" distR="0" wp14:anchorId="17F06AE1" wp14:editId="7D40EDE3">
            <wp:extent cx="5752214" cy="3873500"/>
            <wp:effectExtent l="0" t="0" r="1270" b="0"/>
            <wp:docPr id="47" name="Image 47" descr="C:\Users\augustin.kpalou\Pictures\Screenshots\modifivation\reca3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augustin.kpalou\Pictures\Screenshots\modifivation\reca3 (2).png"/>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5759097" cy="3878135"/>
                    </a:xfrm>
                    <a:prstGeom prst="rect">
                      <a:avLst/>
                    </a:prstGeom>
                    <a:noFill/>
                    <a:ln>
                      <a:noFill/>
                    </a:ln>
                  </pic:spPr>
                </pic:pic>
              </a:graphicData>
            </a:graphic>
          </wp:inline>
        </w:drawing>
      </w:r>
    </w:p>
    <w:p w14:paraId="1D8C56F2" w14:textId="77777777" w:rsidR="00D37F8D" w:rsidRDefault="00D37F8D" w:rsidP="005D4C9A">
      <w:pPr>
        <w:pStyle w:val="Paragraphedeliste"/>
        <w:spacing w:line="360" w:lineRule="auto"/>
        <w:jc w:val="both"/>
        <w:rPr>
          <w:szCs w:val="24"/>
        </w:rPr>
      </w:pPr>
    </w:p>
    <w:p w14:paraId="2BF041E8" w14:textId="77777777" w:rsidR="00D37F8D" w:rsidRDefault="00D37F8D" w:rsidP="005D4C9A">
      <w:pPr>
        <w:pStyle w:val="Paragraphedeliste"/>
        <w:spacing w:line="360" w:lineRule="auto"/>
        <w:jc w:val="both"/>
        <w:rPr>
          <w:szCs w:val="24"/>
        </w:rPr>
      </w:pPr>
    </w:p>
    <w:p w14:paraId="3B1D1967" w14:textId="77777777" w:rsidR="00D37F8D" w:rsidRDefault="00B57FF5" w:rsidP="005D4C9A">
      <w:pPr>
        <w:pStyle w:val="Paragraphedeliste"/>
        <w:spacing w:line="360" w:lineRule="auto"/>
        <w:ind w:left="0"/>
        <w:jc w:val="both"/>
        <w:rPr>
          <w:szCs w:val="24"/>
        </w:rPr>
      </w:pPr>
      <w:r w:rsidRPr="00B57FF5">
        <w:rPr>
          <w:noProof/>
          <w:szCs w:val="24"/>
          <w:lang w:eastAsia="fr-FR"/>
        </w:rPr>
        <w:lastRenderedPageBreak/>
        <w:drawing>
          <wp:inline distT="0" distB="0" distL="0" distR="0" wp14:anchorId="3EF3077D" wp14:editId="0C732127">
            <wp:extent cx="5693410" cy="3898900"/>
            <wp:effectExtent l="0" t="0" r="2540" b="6350"/>
            <wp:docPr id="48" name="Image 48" descr="C:\Users\augustin.kpalou\Pictures\Screenshots\modifivation\reca4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augustin.kpalou\Pictures\Screenshots\modifivation\reca4 (2).png"/>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5693410" cy="3898900"/>
                    </a:xfrm>
                    <a:prstGeom prst="rect">
                      <a:avLst/>
                    </a:prstGeom>
                    <a:noFill/>
                    <a:ln>
                      <a:noFill/>
                    </a:ln>
                  </pic:spPr>
                </pic:pic>
              </a:graphicData>
            </a:graphic>
          </wp:inline>
        </w:drawing>
      </w:r>
    </w:p>
    <w:p w14:paraId="66646021" w14:textId="77777777" w:rsidR="003E190E" w:rsidRDefault="003E190E" w:rsidP="005D4C9A">
      <w:pPr>
        <w:spacing w:line="360" w:lineRule="auto"/>
        <w:jc w:val="both"/>
        <w:rPr>
          <w:noProof/>
          <w:lang w:eastAsia="fr-FR"/>
        </w:rPr>
      </w:pPr>
      <w:r w:rsidRPr="00EA7C74">
        <w:rPr>
          <w:rStyle w:val="lev"/>
          <w:rFonts w:cs="Cordia New" w:hint="cs"/>
          <w:b w:val="0"/>
          <w:color w:val="444444"/>
          <w:spacing w:val="3"/>
          <w:szCs w:val="24"/>
          <w:shd w:val="clear" w:color="auto" w:fill="FFFFFF"/>
        </w:rPr>
        <w:t>La configuration iDRAC est maintenant terminée</w:t>
      </w:r>
      <w:r w:rsidRPr="00EA7C74">
        <w:rPr>
          <w:rStyle w:val="lev"/>
          <w:rFonts w:cs="Cordia New" w:hint="cs"/>
          <w:color w:val="444444"/>
          <w:spacing w:val="3"/>
          <w:szCs w:val="24"/>
          <w:shd w:val="clear" w:color="auto" w:fill="FFFFFF"/>
        </w:rPr>
        <w:t>. </w:t>
      </w:r>
      <w:r w:rsidRPr="00EA7C74">
        <w:rPr>
          <w:rFonts w:cs="Cordia New" w:hint="cs"/>
          <w:color w:val="444444"/>
          <w:spacing w:val="3"/>
          <w:szCs w:val="24"/>
          <w:shd w:val="clear" w:color="auto" w:fill="FFFFFF"/>
        </w:rPr>
        <w:t xml:space="preserve">L'interface utilisateur Web iDRAC est désormais accessible avec n'importe quel navigateur pris en charge (IE, Firefox, Chrome, Safari). Dans notre </w:t>
      </w:r>
      <w:r w:rsidR="00D37F8D" w:rsidRPr="00EA7C74">
        <w:rPr>
          <w:rFonts w:cs="Cordia New"/>
          <w:color w:val="444444"/>
          <w:spacing w:val="3"/>
          <w:szCs w:val="24"/>
          <w:shd w:val="clear" w:color="auto" w:fill="FFFFFF"/>
        </w:rPr>
        <w:t>cas,</w:t>
      </w:r>
      <w:r w:rsidRPr="00EA7C74">
        <w:rPr>
          <w:rFonts w:cs="Cordia New" w:hint="cs"/>
          <w:color w:val="444444"/>
          <w:spacing w:val="3"/>
          <w:szCs w:val="24"/>
          <w:shd w:val="clear" w:color="auto" w:fill="FFFFFF"/>
        </w:rPr>
        <w:t xml:space="preserve"> </w:t>
      </w:r>
      <w:r w:rsidRPr="00EA7C74">
        <w:rPr>
          <w:rFonts w:cs="Cordia New"/>
          <w:color w:val="444444"/>
          <w:spacing w:val="3"/>
          <w:szCs w:val="24"/>
          <w:shd w:val="clear" w:color="auto" w:fill="FFFFFF"/>
        </w:rPr>
        <w:t>L’iDRAC</w:t>
      </w:r>
      <w:r w:rsidRPr="00EA7C74">
        <w:rPr>
          <w:rFonts w:cs="Cordia New" w:hint="cs"/>
          <w:color w:val="444444"/>
          <w:spacing w:val="3"/>
          <w:szCs w:val="24"/>
          <w:shd w:val="clear" w:color="auto" w:fill="FFFFFF"/>
        </w:rPr>
        <w:t xml:space="preserve"> répond sur l'IP</w:t>
      </w:r>
      <w:r w:rsidRPr="00EA7C74">
        <w:rPr>
          <w:rFonts w:cs="Cordia New"/>
          <w:color w:val="444444"/>
          <w:spacing w:val="3"/>
          <w:szCs w:val="24"/>
          <w:shd w:val="clear" w:color="auto" w:fill="FFFFFF"/>
        </w:rPr>
        <w:t xml:space="preserve"> « 192.168.0.120</w:t>
      </w:r>
      <w:r w:rsidRPr="00EA7C74">
        <w:rPr>
          <w:rFonts w:cs="Cordia New" w:hint="cs"/>
          <w:color w:val="444444"/>
          <w:spacing w:val="3"/>
          <w:szCs w:val="24"/>
          <w:shd w:val="clear" w:color="auto" w:fill="FFFFFF"/>
        </w:rPr>
        <w:t>»</w:t>
      </w:r>
      <w:r w:rsidR="00D37F8D" w:rsidRPr="00D37F8D">
        <w:rPr>
          <w:noProof/>
          <w:lang w:eastAsia="fr-FR"/>
        </w:rPr>
        <w:t xml:space="preserve"> </w:t>
      </w:r>
      <w:r w:rsidR="00EA7C74">
        <w:rPr>
          <w:noProof/>
          <w:lang w:eastAsia="fr-FR"/>
        </w:rPr>
        <w:t xml:space="preserve"> </w:t>
      </w:r>
    </w:p>
    <w:p w14:paraId="33C8B86B" w14:textId="77777777" w:rsidR="00D37F8D" w:rsidRDefault="00D37F8D" w:rsidP="005D4C9A">
      <w:pPr>
        <w:pStyle w:val="Paragraphedeliste"/>
        <w:spacing w:line="360" w:lineRule="auto"/>
        <w:ind w:left="0"/>
        <w:jc w:val="both"/>
        <w:rPr>
          <w:rFonts w:cs="Cordia New"/>
          <w:color w:val="444444"/>
          <w:spacing w:val="3"/>
          <w:szCs w:val="24"/>
          <w:shd w:val="clear" w:color="auto" w:fill="FFFFFF"/>
        </w:rPr>
      </w:pPr>
      <w:r w:rsidRPr="00D37F8D">
        <w:rPr>
          <w:rFonts w:cs="Cordia New"/>
          <w:noProof/>
          <w:color w:val="444444"/>
          <w:spacing w:val="3"/>
          <w:szCs w:val="24"/>
          <w:shd w:val="clear" w:color="auto" w:fill="FFFFFF"/>
          <w:lang w:eastAsia="fr-FR"/>
        </w:rPr>
        <w:drawing>
          <wp:inline distT="0" distB="0" distL="0" distR="0" wp14:anchorId="37CB875F" wp14:editId="161515D1">
            <wp:extent cx="5879805" cy="3114040"/>
            <wp:effectExtent l="0" t="0" r="6985" b="0"/>
            <wp:docPr id="41" name="Image 41" descr="C:\Users\augustin.kpalou\Pictures\Screenshots\ddd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augustin.kpalou\Pictures\Screenshots\dddd.png"/>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5891813" cy="3120399"/>
                    </a:xfrm>
                    <a:prstGeom prst="rect">
                      <a:avLst/>
                    </a:prstGeom>
                    <a:noFill/>
                    <a:ln>
                      <a:noFill/>
                    </a:ln>
                  </pic:spPr>
                </pic:pic>
              </a:graphicData>
            </a:graphic>
          </wp:inline>
        </w:drawing>
      </w:r>
    </w:p>
    <w:p w14:paraId="3267B8F8" w14:textId="77777777" w:rsidR="00C9398E" w:rsidRDefault="00C9398E" w:rsidP="00C9398E">
      <w:pPr>
        <w:pStyle w:val="Titre"/>
        <w:jc w:val="both"/>
      </w:pPr>
    </w:p>
    <w:p w14:paraId="36579FF6" w14:textId="786E16A5" w:rsidR="00C87640" w:rsidRPr="00C87640" w:rsidRDefault="00C87640" w:rsidP="00C9398E">
      <w:pPr>
        <w:pStyle w:val="Titre"/>
        <w:spacing w:line="360" w:lineRule="auto"/>
        <w:jc w:val="both"/>
      </w:pPr>
      <w:r>
        <w:lastRenderedPageBreak/>
        <w:t xml:space="preserve">Déploiement de Windows server 2016 en utilisant </w:t>
      </w:r>
      <w:r w:rsidRPr="00C87640">
        <w:t>Lifecycle Controller</w:t>
      </w:r>
    </w:p>
    <w:p w14:paraId="5AA077F5" w14:textId="77777777" w:rsidR="003E190E" w:rsidRDefault="00EA7C74" w:rsidP="00C9398E">
      <w:pPr>
        <w:spacing w:line="360" w:lineRule="auto"/>
        <w:jc w:val="both"/>
        <w:rPr>
          <w:shd w:val="clear" w:color="auto" w:fill="FFFFFF"/>
        </w:rPr>
      </w:pPr>
      <w:r w:rsidRPr="00EA7C74">
        <w:rPr>
          <w:rFonts w:hint="cs"/>
          <w:shd w:val="clear" w:color="auto" w:fill="FFFFFF"/>
        </w:rPr>
        <w:t>Pour installer Microsoft Windows Server 2016</w:t>
      </w:r>
      <w:r>
        <w:rPr>
          <w:rFonts w:hint="cs"/>
          <w:shd w:val="clear" w:color="auto" w:fill="FFFFFF"/>
        </w:rPr>
        <w:t xml:space="preserve"> </w:t>
      </w:r>
      <w:r w:rsidRPr="00EA7C74">
        <w:rPr>
          <w:rFonts w:hint="cs"/>
          <w:shd w:val="clear" w:color="auto" w:fill="FFFFFF"/>
        </w:rPr>
        <w:t xml:space="preserve">pour l'édition Datacenter à l'aide de </w:t>
      </w:r>
      <w:r w:rsidRPr="00EA7C74">
        <w:rPr>
          <w:shd w:val="clear" w:color="auto" w:fill="FFFFFF"/>
        </w:rPr>
        <w:t>Lifecycle</w:t>
      </w:r>
      <w:r w:rsidRPr="00EA7C74">
        <w:rPr>
          <w:rFonts w:hint="cs"/>
          <w:shd w:val="clear" w:color="auto" w:fill="FFFFFF"/>
        </w:rPr>
        <w:t xml:space="preserve"> Controller</w:t>
      </w:r>
      <w:r>
        <w:rPr>
          <w:shd w:val="clear" w:color="auto" w:fill="FFFFFF"/>
        </w:rPr>
        <w:t> il a fallu :</w:t>
      </w:r>
    </w:p>
    <w:p w14:paraId="5926D8CE" w14:textId="77777777" w:rsidR="00EA7C74" w:rsidRDefault="00EA7C74" w:rsidP="00C9398E">
      <w:pPr>
        <w:spacing w:line="360" w:lineRule="auto"/>
        <w:jc w:val="both"/>
      </w:pPr>
      <w:r>
        <w:rPr>
          <w:shd w:val="clear" w:color="auto" w:fill="FFFFFF"/>
        </w:rPr>
        <w:t xml:space="preserve">- Mettre le </w:t>
      </w:r>
      <w:r w:rsidRPr="00EA7C74">
        <w:t>serveur sous</w:t>
      </w:r>
      <w:r w:rsidRPr="00EA7C74">
        <w:rPr>
          <w:rFonts w:hint="cs"/>
        </w:rPr>
        <w:t xml:space="preserve"> tension</w:t>
      </w:r>
    </w:p>
    <w:p w14:paraId="425838C4" w14:textId="77777777" w:rsidR="00EA7C74" w:rsidRPr="00EA7C74" w:rsidRDefault="00EA7C74" w:rsidP="00C9398E">
      <w:pPr>
        <w:spacing w:line="360" w:lineRule="auto"/>
        <w:jc w:val="both"/>
        <w:rPr>
          <w:szCs w:val="24"/>
        </w:rPr>
      </w:pPr>
      <w:r>
        <w:t>- App</w:t>
      </w:r>
      <w:r w:rsidR="00C65CC9">
        <w:t xml:space="preserve">uyer sur </w:t>
      </w:r>
      <w:r w:rsidR="00C65CC9" w:rsidRPr="00C65CC9">
        <w:rPr>
          <w:b/>
        </w:rPr>
        <w:t>F10</w:t>
      </w:r>
      <w:r w:rsidR="00C65CC9">
        <w:t xml:space="preserve">(Entering Lifecycle Controller) pendant l’autotest : </w:t>
      </w:r>
    </w:p>
    <w:p w14:paraId="4D86A08D" w14:textId="77777777" w:rsidR="003E190E" w:rsidRDefault="00C65CC9" w:rsidP="005D4C9A">
      <w:pPr>
        <w:pStyle w:val="Paragraphedeliste"/>
        <w:spacing w:line="360" w:lineRule="auto"/>
        <w:ind w:left="1416"/>
        <w:jc w:val="both"/>
        <w:rPr>
          <w:szCs w:val="24"/>
        </w:rPr>
      </w:pPr>
      <w:r>
        <w:rPr>
          <w:noProof/>
          <w:lang w:eastAsia="fr-FR"/>
        </w:rPr>
        <w:drawing>
          <wp:inline distT="0" distB="0" distL="0" distR="0" wp14:anchorId="41F29F49" wp14:editId="13D57B61">
            <wp:extent cx="2777490" cy="1362710"/>
            <wp:effectExtent l="0" t="0" r="3810" b="8890"/>
            <wp:docPr id="25" name="Image 25" descr="Entering Lifecycle Controll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Entering Lifecycle Controller"/>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2777490" cy="1362710"/>
                    </a:xfrm>
                    <a:prstGeom prst="rect">
                      <a:avLst/>
                    </a:prstGeom>
                    <a:noFill/>
                    <a:ln>
                      <a:noFill/>
                    </a:ln>
                  </pic:spPr>
                </pic:pic>
              </a:graphicData>
            </a:graphic>
          </wp:inline>
        </w:drawing>
      </w:r>
    </w:p>
    <w:p w14:paraId="40CA29E6" w14:textId="77777777" w:rsidR="00C65CC9" w:rsidRPr="00C65CC9" w:rsidRDefault="00C65CC9" w:rsidP="005D4C9A">
      <w:pPr>
        <w:spacing w:line="360" w:lineRule="auto"/>
        <w:jc w:val="both"/>
        <w:rPr>
          <w:rFonts w:cs="Cordia New"/>
          <w:b/>
          <w:bCs/>
          <w:color w:val="444444"/>
          <w:sz w:val="21"/>
          <w:szCs w:val="21"/>
          <w:shd w:val="clear" w:color="auto" w:fill="FFFFFF"/>
        </w:rPr>
      </w:pPr>
      <w:r>
        <w:rPr>
          <w:szCs w:val="24"/>
        </w:rPr>
        <w:t>-</w:t>
      </w:r>
      <w:r w:rsidRPr="00C65CC9">
        <w:rPr>
          <w:rFonts w:hint="cs"/>
        </w:rPr>
        <w:t>Sur la page </w:t>
      </w:r>
      <w:r w:rsidRPr="00C65CC9">
        <w:rPr>
          <w:rFonts w:hint="cs"/>
          <w:b/>
        </w:rPr>
        <w:t xml:space="preserve">Lifecycle </w:t>
      </w:r>
      <w:r w:rsidRPr="00C65CC9">
        <w:rPr>
          <w:b/>
        </w:rPr>
        <w:t>Controller</w:t>
      </w:r>
      <w:r w:rsidRPr="00C65CC9">
        <w:t>,</w:t>
      </w:r>
      <w:r>
        <w:rPr>
          <w:rFonts w:hint="cs"/>
        </w:rPr>
        <w:t xml:space="preserve"> cliquer</w:t>
      </w:r>
      <w:r w:rsidRPr="00C65CC9">
        <w:rPr>
          <w:rFonts w:hint="cs"/>
        </w:rPr>
        <w:t xml:space="preserve"> sur </w:t>
      </w:r>
      <w:r>
        <w:rPr>
          <w:rFonts w:cs="Cordia New" w:hint="cs"/>
          <w:b/>
          <w:bCs/>
          <w:color w:val="444444"/>
          <w:sz w:val="21"/>
          <w:szCs w:val="21"/>
          <w:shd w:val="clear" w:color="auto" w:fill="FFFFFF"/>
        </w:rPr>
        <w:t xml:space="preserve">OS </w:t>
      </w:r>
      <w:r>
        <w:rPr>
          <w:rFonts w:cs="Cordia New"/>
          <w:b/>
          <w:bCs/>
          <w:color w:val="444444"/>
          <w:sz w:val="21"/>
          <w:szCs w:val="21"/>
          <w:shd w:val="clear" w:color="auto" w:fill="FFFFFF"/>
        </w:rPr>
        <w:t xml:space="preserve">Deployment, </w:t>
      </w:r>
      <w:r w:rsidRPr="00C65CC9">
        <w:t xml:space="preserve">puis </w:t>
      </w:r>
      <w:r>
        <w:t xml:space="preserve">sur </w:t>
      </w:r>
      <w:r w:rsidRPr="00C65CC9">
        <w:rPr>
          <w:b/>
        </w:rPr>
        <w:t xml:space="preserve">Deploy OS </w:t>
      </w:r>
    </w:p>
    <w:p w14:paraId="26B62CE1" w14:textId="77777777" w:rsidR="00C65CC9" w:rsidRDefault="00B57FF5" w:rsidP="005D4C9A">
      <w:pPr>
        <w:spacing w:line="360" w:lineRule="auto"/>
        <w:ind w:left="708"/>
        <w:jc w:val="both"/>
        <w:rPr>
          <w:szCs w:val="24"/>
        </w:rPr>
      </w:pPr>
      <w:r w:rsidRPr="00B57FF5">
        <w:rPr>
          <w:noProof/>
          <w:szCs w:val="24"/>
          <w:lang w:eastAsia="fr-FR"/>
        </w:rPr>
        <w:drawing>
          <wp:inline distT="0" distB="0" distL="0" distR="0" wp14:anchorId="7FEAF321" wp14:editId="737E3059">
            <wp:extent cx="4986020" cy="3433445"/>
            <wp:effectExtent l="0" t="0" r="5080" b="0"/>
            <wp:docPr id="49" name="Image 49" descr="C:\Users\augustin.kpalou\Pictures\Screenshots\modifivation\rec5 (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augustin.kpalou\Pictures\Screenshots\modifivation\rec5 (2).jpg"/>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4986020" cy="3433445"/>
                    </a:xfrm>
                    <a:prstGeom prst="rect">
                      <a:avLst/>
                    </a:prstGeom>
                    <a:noFill/>
                    <a:ln>
                      <a:noFill/>
                    </a:ln>
                  </pic:spPr>
                </pic:pic>
              </a:graphicData>
            </a:graphic>
          </wp:inline>
        </w:drawing>
      </w:r>
    </w:p>
    <w:p w14:paraId="35E482CA" w14:textId="77777777" w:rsidR="00A73E6E" w:rsidRDefault="00A73E6E" w:rsidP="005D4C9A">
      <w:pPr>
        <w:spacing w:line="360" w:lineRule="auto"/>
        <w:jc w:val="both"/>
        <w:rPr>
          <w:szCs w:val="24"/>
        </w:rPr>
      </w:pPr>
    </w:p>
    <w:p w14:paraId="1A7A4B10" w14:textId="77777777" w:rsidR="00A73E6E" w:rsidRDefault="00A73E6E" w:rsidP="005D4C9A">
      <w:pPr>
        <w:spacing w:line="360" w:lineRule="auto"/>
        <w:jc w:val="both"/>
        <w:rPr>
          <w:szCs w:val="24"/>
        </w:rPr>
      </w:pPr>
    </w:p>
    <w:p w14:paraId="609E69D2" w14:textId="77777777" w:rsidR="00A73E6E" w:rsidRDefault="00A73E6E" w:rsidP="005D4C9A">
      <w:pPr>
        <w:spacing w:line="360" w:lineRule="auto"/>
        <w:jc w:val="both"/>
        <w:rPr>
          <w:szCs w:val="24"/>
        </w:rPr>
      </w:pPr>
    </w:p>
    <w:p w14:paraId="384E824B" w14:textId="77777777" w:rsidR="00A73E6E" w:rsidRDefault="00A73E6E" w:rsidP="005D4C9A">
      <w:pPr>
        <w:spacing w:line="360" w:lineRule="auto"/>
        <w:jc w:val="both"/>
        <w:rPr>
          <w:szCs w:val="24"/>
        </w:rPr>
      </w:pPr>
    </w:p>
    <w:p w14:paraId="36E94B64" w14:textId="77777777" w:rsidR="00A73E6E" w:rsidRDefault="00A73E6E" w:rsidP="005D4C9A">
      <w:pPr>
        <w:spacing w:line="360" w:lineRule="auto"/>
        <w:jc w:val="both"/>
        <w:rPr>
          <w:szCs w:val="24"/>
        </w:rPr>
      </w:pPr>
    </w:p>
    <w:p w14:paraId="2EFE147F" w14:textId="77777777" w:rsidR="00C65CC9" w:rsidRDefault="00970D8F" w:rsidP="00492ABD">
      <w:pPr>
        <w:pStyle w:val="Paragraphedeliste"/>
        <w:numPr>
          <w:ilvl w:val="0"/>
          <w:numId w:val="13"/>
        </w:numPr>
        <w:spacing w:line="360" w:lineRule="auto"/>
        <w:jc w:val="both"/>
        <w:rPr>
          <w:b/>
          <w:szCs w:val="24"/>
        </w:rPr>
      </w:pPr>
      <w:r>
        <w:rPr>
          <w:szCs w:val="24"/>
        </w:rPr>
        <w:t>La fenêtre</w:t>
      </w:r>
      <w:r w:rsidR="00A73E6E">
        <w:rPr>
          <w:szCs w:val="24"/>
        </w:rPr>
        <w:t xml:space="preserve"> pour ignorer ou configurer du raid</w:t>
      </w:r>
      <w:r>
        <w:rPr>
          <w:szCs w:val="24"/>
        </w:rPr>
        <w:t xml:space="preserve"> </w:t>
      </w:r>
      <w:r w:rsidR="00A73E6E">
        <w:rPr>
          <w:szCs w:val="24"/>
        </w:rPr>
        <w:t>s’affiche,</w:t>
      </w:r>
      <w:r>
        <w:rPr>
          <w:szCs w:val="24"/>
        </w:rPr>
        <w:t xml:space="preserve"> cliquer sur </w:t>
      </w:r>
      <w:r w:rsidR="00A73E6E" w:rsidRPr="00A73E6E">
        <w:rPr>
          <w:b/>
          <w:szCs w:val="24"/>
        </w:rPr>
        <w:t>C</w:t>
      </w:r>
      <w:r w:rsidR="00A73E6E">
        <w:rPr>
          <w:b/>
          <w:szCs w:val="24"/>
        </w:rPr>
        <w:t>onfigure RAID</w:t>
      </w:r>
      <w:r w:rsidR="00A73E6E" w:rsidRPr="00A73E6E">
        <w:rPr>
          <w:b/>
          <w:szCs w:val="24"/>
        </w:rPr>
        <w:t xml:space="preserve"> </w:t>
      </w:r>
      <w:r w:rsidR="00A73E6E">
        <w:rPr>
          <w:b/>
          <w:szCs w:val="24"/>
        </w:rPr>
        <w:t>F</w:t>
      </w:r>
      <w:r w:rsidR="00A73E6E" w:rsidRPr="00A73E6E">
        <w:rPr>
          <w:b/>
          <w:szCs w:val="24"/>
        </w:rPr>
        <w:t xml:space="preserve">irst </w:t>
      </w:r>
    </w:p>
    <w:p w14:paraId="64650574" w14:textId="77777777" w:rsidR="00A73E6E" w:rsidRDefault="00A73E6E" w:rsidP="005D4C9A">
      <w:pPr>
        <w:spacing w:line="360" w:lineRule="auto"/>
        <w:jc w:val="both"/>
        <w:rPr>
          <w:b/>
          <w:szCs w:val="24"/>
        </w:rPr>
      </w:pPr>
    </w:p>
    <w:p w14:paraId="128F319F" w14:textId="77777777" w:rsidR="00A73E6E" w:rsidRDefault="00611CFA" w:rsidP="005D4C9A">
      <w:pPr>
        <w:spacing w:line="360" w:lineRule="auto"/>
        <w:jc w:val="both"/>
        <w:rPr>
          <w:b/>
          <w:szCs w:val="24"/>
        </w:rPr>
      </w:pPr>
      <w:r w:rsidRPr="00611CFA">
        <w:rPr>
          <w:b/>
          <w:noProof/>
          <w:szCs w:val="24"/>
          <w:lang w:eastAsia="fr-FR"/>
        </w:rPr>
        <w:drawing>
          <wp:inline distT="0" distB="0" distL="0" distR="0" wp14:anchorId="4B11ADCF" wp14:editId="0045B233">
            <wp:extent cx="5760014" cy="3364302"/>
            <wp:effectExtent l="0" t="0" r="0" b="7620"/>
            <wp:docPr id="50" name="Image 50" descr="C:\Users\augustin.kpalou\Pictures\Screenshots\modifivation\rec6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augustin.kpalou\Pictures\Screenshots\modifivation\rec6 (2).png"/>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5765908" cy="3367744"/>
                    </a:xfrm>
                    <a:prstGeom prst="rect">
                      <a:avLst/>
                    </a:prstGeom>
                    <a:noFill/>
                    <a:ln>
                      <a:noFill/>
                    </a:ln>
                  </pic:spPr>
                </pic:pic>
              </a:graphicData>
            </a:graphic>
          </wp:inline>
        </w:drawing>
      </w:r>
    </w:p>
    <w:p w14:paraId="1A6F6B9E" w14:textId="77777777" w:rsidR="00611CFA" w:rsidRDefault="00611CFA" w:rsidP="005D4C9A">
      <w:pPr>
        <w:spacing w:line="360" w:lineRule="auto"/>
        <w:jc w:val="both"/>
        <w:rPr>
          <w:b/>
          <w:szCs w:val="24"/>
        </w:rPr>
      </w:pPr>
    </w:p>
    <w:p w14:paraId="3F80517C" w14:textId="77777777" w:rsidR="00A73E6E" w:rsidRDefault="00A73E6E" w:rsidP="00492ABD">
      <w:pPr>
        <w:pStyle w:val="Paragraphedeliste"/>
        <w:numPr>
          <w:ilvl w:val="0"/>
          <w:numId w:val="13"/>
        </w:numPr>
        <w:spacing w:line="360" w:lineRule="auto"/>
        <w:jc w:val="both"/>
      </w:pPr>
      <w:r w:rsidRPr="00A73E6E">
        <w:rPr>
          <w:szCs w:val="24"/>
        </w:rPr>
        <w:t>Nous choisissons</w:t>
      </w:r>
      <w:r>
        <w:rPr>
          <w:b/>
          <w:szCs w:val="24"/>
        </w:rPr>
        <w:t xml:space="preserve"> RAID 1 </w:t>
      </w:r>
      <w:r w:rsidRPr="00A73E6E">
        <w:t>pour mettre nos deux disque dur ssd dans une configuration Mirror</w:t>
      </w:r>
      <w:r>
        <w:t xml:space="preserve"> pour plus de performance et une tolérance aux pannes.</w:t>
      </w:r>
    </w:p>
    <w:p w14:paraId="38C2C7A8" w14:textId="77777777" w:rsidR="00611CFA" w:rsidRDefault="00F911F8" w:rsidP="005D4C9A">
      <w:pPr>
        <w:pStyle w:val="Paragraphedeliste"/>
        <w:spacing w:line="360" w:lineRule="auto"/>
        <w:ind w:left="0"/>
        <w:jc w:val="both"/>
      </w:pPr>
      <w:r w:rsidRPr="00F911F8">
        <w:rPr>
          <w:noProof/>
          <w:lang w:eastAsia="fr-FR"/>
        </w:rPr>
        <w:lastRenderedPageBreak/>
        <w:drawing>
          <wp:inline distT="0" distB="0" distL="0" distR="0" wp14:anchorId="0CD1F365" wp14:editId="6D732B41">
            <wp:extent cx="5760720" cy="2779573"/>
            <wp:effectExtent l="0" t="0" r="0" b="1905"/>
            <wp:docPr id="53" name="Image 53" descr="C:\Users\augustin.kpalou\Pictures\Screenshots\Capture d’écran (5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augustin.kpalou\Pictures\Screenshots\Capture d’écran (53).png"/>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5760720" cy="2779573"/>
                    </a:xfrm>
                    <a:prstGeom prst="rect">
                      <a:avLst/>
                    </a:prstGeom>
                    <a:noFill/>
                    <a:ln>
                      <a:noFill/>
                    </a:ln>
                  </pic:spPr>
                </pic:pic>
              </a:graphicData>
            </a:graphic>
          </wp:inline>
        </w:drawing>
      </w:r>
    </w:p>
    <w:p w14:paraId="2372480F" w14:textId="77777777" w:rsidR="00611CFA" w:rsidRPr="00611CFA" w:rsidRDefault="00611CFA" w:rsidP="00B6762E">
      <w:pPr>
        <w:pStyle w:val="Paragraphedeliste"/>
        <w:spacing w:line="360" w:lineRule="auto"/>
        <w:ind w:left="0"/>
        <w:jc w:val="both"/>
        <w:rPr>
          <w:rFonts w:cs="Arial"/>
          <w:szCs w:val="24"/>
        </w:rPr>
      </w:pPr>
    </w:p>
    <w:p w14:paraId="72431A9F" w14:textId="77777777" w:rsidR="00611CFA" w:rsidRPr="00F911F8" w:rsidRDefault="00611CFA" w:rsidP="00492ABD">
      <w:pPr>
        <w:pStyle w:val="Paragraphedeliste"/>
        <w:numPr>
          <w:ilvl w:val="0"/>
          <w:numId w:val="13"/>
        </w:numPr>
        <w:spacing w:after="0" w:line="360" w:lineRule="auto"/>
        <w:jc w:val="both"/>
        <w:rPr>
          <w:rFonts w:eastAsia="Times New Roman" w:cs="Arial"/>
          <w:szCs w:val="24"/>
          <w:lang w:eastAsia="fr-FR"/>
        </w:rPr>
      </w:pPr>
      <w:r w:rsidRPr="007E705B">
        <w:rPr>
          <w:rFonts w:eastAsia="Times New Roman" w:cs="Arial"/>
          <w:color w:val="444444"/>
          <w:szCs w:val="24"/>
          <w:shd w:val="clear" w:color="auto" w:fill="FFFFFF"/>
          <w:lang w:eastAsia="fr-FR"/>
        </w:rPr>
        <w:t>En cliquant sur Cliquez sur </w:t>
      </w:r>
      <w:r w:rsidR="007E705B" w:rsidRPr="007E705B">
        <w:rPr>
          <w:rFonts w:eastAsia="Times New Roman" w:cs="Arial"/>
          <w:b/>
          <w:bCs/>
          <w:color w:val="444444"/>
          <w:szCs w:val="24"/>
          <w:shd w:val="clear" w:color="auto" w:fill="FFFFFF"/>
          <w:lang w:eastAsia="fr-FR"/>
        </w:rPr>
        <w:t>Next,</w:t>
      </w:r>
      <w:r w:rsidR="007E705B" w:rsidRPr="007E705B">
        <w:rPr>
          <w:rFonts w:eastAsia="Times New Roman" w:cs="Arial"/>
          <w:color w:val="444444"/>
          <w:szCs w:val="24"/>
          <w:shd w:val="clear" w:color="auto" w:fill="FFFFFF"/>
          <w:lang w:eastAsia="fr-FR"/>
        </w:rPr>
        <w:t xml:space="preserve"> La</w:t>
      </w:r>
      <w:r w:rsidRPr="007E705B">
        <w:rPr>
          <w:rFonts w:eastAsia="Times New Roman" w:cs="Arial"/>
          <w:color w:val="444444"/>
          <w:szCs w:val="24"/>
          <w:lang w:eastAsia="fr-FR"/>
        </w:rPr>
        <w:t xml:space="preserve"> </w:t>
      </w:r>
      <w:r w:rsidRPr="00F911F8">
        <w:rPr>
          <w:rFonts w:eastAsia="Times New Roman" w:cs="Arial"/>
          <w:color w:val="444444"/>
          <w:szCs w:val="24"/>
          <w:lang w:eastAsia="fr-FR"/>
        </w:rPr>
        <w:t>page </w:t>
      </w:r>
      <w:r w:rsidRPr="00F911F8">
        <w:rPr>
          <w:rFonts w:cs="Cordia New" w:hint="cs"/>
          <w:b/>
          <w:bCs/>
          <w:color w:val="444444"/>
          <w:szCs w:val="24"/>
          <w:shd w:val="clear" w:color="auto" w:fill="FFFFFF"/>
        </w:rPr>
        <w:t xml:space="preserve">Select an </w:t>
      </w:r>
      <w:r w:rsidR="007E705B" w:rsidRPr="00F911F8">
        <w:rPr>
          <w:rFonts w:cs="Cordia New"/>
          <w:b/>
          <w:bCs/>
          <w:color w:val="444444"/>
          <w:szCs w:val="24"/>
          <w:shd w:val="clear" w:color="auto" w:fill="FFFFFF"/>
        </w:rPr>
        <w:t>Operating</w:t>
      </w:r>
      <w:r w:rsidR="007E705B" w:rsidRPr="00F911F8">
        <w:rPr>
          <w:rFonts w:eastAsia="Times New Roman" w:cs="Arial"/>
          <w:color w:val="444444"/>
          <w:szCs w:val="24"/>
          <w:lang w:eastAsia="fr-FR"/>
        </w:rPr>
        <w:t xml:space="preserve"> </w:t>
      </w:r>
      <w:r w:rsidR="007E705B" w:rsidRPr="007E705B">
        <w:rPr>
          <w:rFonts w:eastAsia="Times New Roman" w:cs="Arial"/>
          <w:color w:val="444444"/>
          <w:szCs w:val="24"/>
          <w:lang w:eastAsia="fr-FR"/>
        </w:rPr>
        <w:t>s’affiche</w:t>
      </w:r>
      <w:r w:rsidRPr="007E705B">
        <w:rPr>
          <w:rFonts w:eastAsia="Times New Roman" w:cs="Arial"/>
          <w:color w:val="444444"/>
          <w:szCs w:val="24"/>
          <w:lang w:eastAsia="fr-FR"/>
        </w:rPr>
        <w:t xml:space="preserve"> avec une liste des systèmes d'exploitation </w:t>
      </w:r>
      <w:r w:rsidR="00D66345" w:rsidRPr="007E705B">
        <w:rPr>
          <w:rFonts w:eastAsia="Times New Roman" w:cs="Arial"/>
          <w:color w:val="444444"/>
          <w:szCs w:val="24"/>
          <w:lang w:eastAsia="fr-FR"/>
        </w:rPr>
        <w:t>compatibles</w:t>
      </w:r>
      <w:r w:rsidR="00D66345">
        <w:rPr>
          <w:rFonts w:eastAsia="Times New Roman" w:cs="Arial"/>
          <w:color w:val="444444"/>
          <w:szCs w:val="24"/>
          <w:lang w:eastAsia="fr-FR"/>
        </w:rPr>
        <w:t xml:space="preserve">. Choisir </w:t>
      </w:r>
      <w:r w:rsidR="00F911F8">
        <w:rPr>
          <w:rFonts w:eastAsia="Times New Roman" w:cs="Arial"/>
          <w:color w:val="444444"/>
          <w:szCs w:val="24"/>
          <w:lang w:eastAsia="fr-FR"/>
        </w:rPr>
        <w:t>alors le Microsoft Windows server 2016 et validé.</w:t>
      </w:r>
    </w:p>
    <w:p w14:paraId="1361484A" w14:textId="77777777" w:rsidR="00F911F8" w:rsidRPr="00F911F8" w:rsidRDefault="00F911F8" w:rsidP="00B6762E">
      <w:pPr>
        <w:pStyle w:val="Paragraphedeliste"/>
        <w:spacing w:after="0" w:line="360" w:lineRule="auto"/>
        <w:jc w:val="both"/>
        <w:rPr>
          <w:rFonts w:eastAsia="Times New Roman" w:cs="Arial"/>
          <w:szCs w:val="24"/>
          <w:lang w:eastAsia="fr-FR"/>
        </w:rPr>
      </w:pPr>
    </w:p>
    <w:p w14:paraId="161F028C" w14:textId="77777777" w:rsidR="00F911F8" w:rsidRPr="007E705B" w:rsidRDefault="00F911F8" w:rsidP="005D4C9A">
      <w:pPr>
        <w:pStyle w:val="Paragraphedeliste"/>
        <w:spacing w:after="0" w:line="240" w:lineRule="auto"/>
        <w:ind w:left="0"/>
        <w:jc w:val="both"/>
        <w:rPr>
          <w:rFonts w:eastAsia="Times New Roman" w:cs="Arial"/>
          <w:szCs w:val="24"/>
          <w:lang w:eastAsia="fr-FR"/>
        </w:rPr>
      </w:pPr>
      <w:r w:rsidRPr="00F911F8">
        <w:rPr>
          <w:rFonts w:eastAsia="Times New Roman" w:cs="Arial"/>
          <w:noProof/>
          <w:szCs w:val="24"/>
          <w:lang w:eastAsia="fr-FR"/>
        </w:rPr>
        <w:drawing>
          <wp:inline distT="0" distB="0" distL="0" distR="0" wp14:anchorId="764F425B" wp14:editId="59B18163">
            <wp:extent cx="5760720" cy="2706686"/>
            <wp:effectExtent l="0" t="0" r="0" b="0"/>
            <wp:docPr id="54" name="Image 54" descr="C:\Users\augustin.kpalou\Pictures\Screenshots\Capture d’écran (5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augustin.kpalou\Pictures\Screenshots\Capture d’écran (55).png"/>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5760720" cy="2706686"/>
                    </a:xfrm>
                    <a:prstGeom prst="rect">
                      <a:avLst/>
                    </a:prstGeom>
                    <a:noFill/>
                    <a:ln>
                      <a:noFill/>
                    </a:ln>
                  </pic:spPr>
                </pic:pic>
              </a:graphicData>
            </a:graphic>
          </wp:inline>
        </w:drawing>
      </w:r>
    </w:p>
    <w:p w14:paraId="3EB16929" w14:textId="77777777" w:rsidR="00611CFA" w:rsidRDefault="00611CFA" w:rsidP="005D4C9A">
      <w:pPr>
        <w:pStyle w:val="Paragraphedeliste"/>
        <w:spacing w:line="360" w:lineRule="auto"/>
        <w:jc w:val="both"/>
      </w:pPr>
    </w:p>
    <w:p w14:paraId="371C1B7E" w14:textId="11E7D0FD" w:rsidR="00F911F8" w:rsidRDefault="00F911F8" w:rsidP="00492ABD">
      <w:pPr>
        <w:pStyle w:val="Paragraphedeliste"/>
        <w:numPr>
          <w:ilvl w:val="0"/>
          <w:numId w:val="13"/>
        </w:numPr>
        <w:spacing w:line="360" w:lineRule="auto"/>
        <w:jc w:val="both"/>
      </w:pPr>
      <w:r>
        <w:t xml:space="preserve">Nous s’y </w:t>
      </w:r>
      <w:r w:rsidR="00E27FA3">
        <w:t>sommes,</w:t>
      </w:r>
      <w:r w:rsidR="000F66E0">
        <w:t xml:space="preserve"> le système charge les pilotes nécessaires à l’installation de OS.  Ensuite il faudrait spécifier le disque d’installation contenant le système </w:t>
      </w:r>
      <w:r w:rsidR="00371BB2">
        <w:t>d’exploitation. Et c’est terminer le</w:t>
      </w:r>
      <w:r>
        <w:t xml:space="preserve"> processus d’installation de Windows Server </w:t>
      </w:r>
      <w:r w:rsidR="00371BB2">
        <w:t>2016 démarre.</w:t>
      </w:r>
      <w:r w:rsidR="00E27FA3">
        <w:t xml:space="preserve"> Nous pouvons consulté le site  </w:t>
      </w:r>
      <w:hyperlink r:id="rId87" w:history="1">
        <w:r w:rsidR="00E27FA3">
          <w:rPr>
            <w:rStyle w:val="Lienhypertexte"/>
          </w:rPr>
          <w:t>https://www.tactig.com/install-windows-server-step-by-step/</w:t>
        </w:r>
      </w:hyperlink>
      <w:r w:rsidR="00B6762E" w:rsidRPr="00B6762E">
        <w:t xml:space="preserve"> </w:t>
      </w:r>
      <w:r w:rsidR="00E27FA3">
        <w:t xml:space="preserve">pour   connaitre les étapes d’installation d’un serveur sous Windows . </w:t>
      </w:r>
    </w:p>
    <w:p w14:paraId="4C578332" w14:textId="465A850E" w:rsidR="00E27FA3" w:rsidRDefault="00E27FA3" w:rsidP="00C9398E">
      <w:pPr>
        <w:pStyle w:val="Titre4"/>
      </w:pPr>
      <w:r>
        <w:rPr>
          <w:noProof/>
          <w:lang w:eastAsia="fr-FR"/>
        </w:rPr>
        <w:lastRenderedPageBreak/>
        <w:drawing>
          <wp:inline distT="0" distB="0" distL="0" distR="0" wp14:anchorId="09BD9533" wp14:editId="49117E06">
            <wp:extent cx="5391150" cy="3579962"/>
            <wp:effectExtent l="0" t="0" r="0" b="1905"/>
            <wp:docPr id="55" name="Image 55" descr="Windows Server 2016 : installation Standard avec interface graphique |  www.ToutWindows.com - Tout sur Window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Windows Server 2016 : installation Standard avec interface graphique |  www.ToutWindows.com - Tout sur Windows"/>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5399495" cy="3585504"/>
                    </a:xfrm>
                    <a:prstGeom prst="rect">
                      <a:avLst/>
                    </a:prstGeom>
                    <a:noFill/>
                    <a:ln>
                      <a:noFill/>
                    </a:ln>
                  </pic:spPr>
                </pic:pic>
              </a:graphicData>
            </a:graphic>
          </wp:inline>
        </w:drawing>
      </w:r>
    </w:p>
    <w:p w14:paraId="19AF56F6" w14:textId="3CC3E7DA" w:rsidR="00C9398E" w:rsidRDefault="00C9398E" w:rsidP="00C9398E"/>
    <w:p w14:paraId="42A27175" w14:textId="77777777" w:rsidR="00C9398E" w:rsidRPr="00C9398E" w:rsidRDefault="00C9398E" w:rsidP="00341776">
      <w:pPr>
        <w:spacing w:line="360" w:lineRule="auto"/>
      </w:pPr>
    </w:p>
    <w:p w14:paraId="0B524398" w14:textId="531EB358" w:rsidR="00341776" w:rsidRDefault="00E27FA3" w:rsidP="00492ABD">
      <w:pPr>
        <w:pStyle w:val="Titre4"/>
        <w:numPr>
          <w:ilvl w:val="0"/>
          <w:numId w:val="58"/>
        </w:numPr>
        <w:spacing w:line="360" w:lineRule="auto"/>
      </w:pPr>
      <w:r>
        <w:t>Installation et configuration de SQL SERVER</w:t>
      </w:r>
      <w:r w:rsidR="00341776">
        <w:t xml:space="preserve"> 2014</w:t>
      </w:r>
      <w:r w:rsidR="00D11EDA">
        <w:t xml:space="preserve"> en </w:t>
      </w:r>
      <w:r>
        <w:t>Failover C</w:t>
      </w:r>
      <w:r w:rsidR="003E388A">
        <w:t>luster</w:t>
      </w:r>
    </w:p>
    <w:p w14:paraId="28B881D6" w14:textId="77777777" w:rsidR="00B3587C" w:rsidRDefault="00B36323" w:rsidP="00341776">
      <w:pPr>
        <w:spacing w:line="360" w:lineRule="auto"/>
      </w:pPr>
      <w:r>
        <w:t xml:space="preserve"> </w:t>
      </w:r>
      <w:r w:rsidR="00341776">
        <w:t>L’installation de SQL Server 2014 est une procédure assez longue, pour ce cela dans cette partie, nous montrons juste comment mettre notre le serveur dans Cluster de basculement. Pour plus de détaille sur le processus nous conseillons de consulter le site web officiel</w:t>
      </w:r>
      <w:r>
        <w:t xml:space="preserve"> </w:t>
      </w:r>
      <w:r w:rsidR="00341776">
        <w:t xml:space="preserve"> </w:t>
      </w:r>
      <w:hyperlink r:id="rId89" w:history="1">
        <w:r w:rsidR="00341776">
          <w:rPr>
            <w:rStyle w:val="Lienhypertexte"/>
          </w:rPr>
          <w:t>https://docs.microsoft.com/en-us/sql/sql-server/failover-clusters/install/</w:t>
        </w:r>
      </w:hyperlink>
      <w:r>
        <w:t xml:space="preserve"> </w:t>
      </w:r>
      <w:r w:rsidR="00B3587C">
        <w:t>.</w:t>
      </w:r>
    </w:p>
    <w:p w14:paraId="4FDA617B" w14:textId="77777777" w:rsidR="00B3587C" w:rsidRPr="00C758DA" w:rsidRDefault="00B3587C" w:rsidP="00C758DA">
      <w:pPr>
        <w:pStyle w:val="Paragraphedeliste"/>
        <w:numPr>
          <w:ilvl w:val="0"/>
          <w:numId w:val="7"/>
        </w:numPr>
        <w:spacing w:line="360" w:lineRule="auto"/>
        <w:rPr>
          <w:b/>
        </w:rPr>
      </w:pPr>
      <w:r w:rsidRPr="00C758DA">
        <w:rPr>
          <w:b/>
        </w:rPr>
        <w:t xml:space="preserve">Prérequis </w:t>
      </w:r>
      <w:r w:rsidR="00B36323" w:rsidRPr="00C758DA">
        <w:rPr>
          <w:b/>
        </w:rPr>
        <w:t xml:space="preserve">  </w:t>
      </w:r>
    </w:p>
    <w:p w14:paraId="7CE84DDB" w14:textId="024D509A" w:rsidR="00A867AE" w:rsidRDefault="00B3587C" w:rsidP="00492ABD">
      <w:pPr>
        <w:pStyle w:val="Paragraphedeliste"/>
        <w:numPr>
          <w:ilvl w:val="0"/>
          <w:numId w:val="13"/>
        </w:numPr>
        <w:spacing w:line="360" w:lineRule="auto"/>
      </w:pPr>
      <w:r w:rsidRPr="00A81E4A">
        <w:t xml:space="preserve">Sur le contrôleur </w:t>
      </w:r>
      <w:r w:rsidR="00A867AE" w:rsidRPr="00A81E4A">
        <w:t>de domaine,</w:t>
      </w:r>
      <w:r w:rsidRPr="00A81E4A">
        <w:t xml:space="preserve"> développer notre </w:t>
      </w:r>
      <w:r w:rsidR="00A867AE" w:rsidRPr="00A81E4A">
        <w:t>n</w:t>
      </w:r>
      <w:r w:rsidRPr="00A81E4A">
        <w:t xml:space="preserve">œud </w:t>
      </w:r>
      <w:r w:rsidR="00A81E4A">
        <w:t>« </w:t>
      </w:r>
      <w:proofErr w:type="gramStart"/>
      <w:r w:rsidR="00A81E4A">
        <w:t>sqlcergi</w:t>
      </w:r>
      <w:r w:rsidR="00A867AE" w:rsidRPr="00A81E4A">
        <w:t>»</w:t>
      </w:r>
      <w:proofErr w:type="gramEnd"/>
      <w:r w:rsidR="00A867AE" w:rsidRPr="00A81E4A">
        <w:t xml:space="preserve">, en ajoutant une nouvelle unité organisationnelle </w:t>
      </w:r>
      <w:r w:rsidR="006177D0" w:rsidRPr="00A81E4A">
        <w:t>protégée contre la suppression accidentelle</w:t>
      </w:r>
      <w:r w:rsidR="006839BA" w:rsidRPr="00A81E4A">
        <w:t xml:space="preserve">. </w:t>
      </w:r>
      <w:r w:rsidR="00D7005B" w:rsidRPr="00A81E4A">
        <w:t xml:space="preserve">Puis ajouté </w:t>
      </w:r>
      <w:r w:rsidR="00A951BE" w:rsidRPr="00A81E4A">
        <w:t>deux utilisateurs à cette unité</w:t>
      </w:r>
      <w:r w:rsidR="00A951BE">
        <w:rPr>
          <w:rFonts w:ascii="Segoe UI" w:hAnsi="Segoe UI" w:cs="Segoe UI"/>
          <w:color w:val="171717"/>
        </w:rPr>
        <w:t>.</w:t>
      </w:r>
      <w:r w:rsidR="00D7005B">
        <w:rPr>
          <w:rFonts w:ascii="Segoe UI" w:hAnsi="Segoe UI" w:cs="Segoe UI"/>
          <w:color w:val="171717"/>
        </w:rPr>
        <w:t xml:space="preserve"> </w:t>
      </w:r>
    </w:p>
    <w:p w14:paraId="33476322" w14:textId="6BCE2CD3" w:rsidR="00A951BE" w:rsidRDefault="00A867AE" w:rsidP="00A53EA7">
      <w:pPr>
        <w:spacing w:line="360" w:lineRule="auto"/>
        <w:jc w:val="both"/>
      </w:pPr>
      <w:r w:rsidRPr="0006437F">
        <w:rPr>
          <w:b/>
        </w:rPr>
        <w:t>C:\</w:t>
      </w:r>
      <w:r w:rsidR="00E33E61" w:rsidRPr="0006437F">
        <w:rPr>
          <w:b/>
        </w:rPr>
        <w:t>Users\Administrateur</w:t>
      </w:r>
      <w:r w:rsidRPr="0006437F">
        <w:rPr>
          <w:b/>
        </w:rPr>
        <w:t>&gt;</w:t>
      </w:r>
      <w:r w:rsidRPr="00E33E61">
        <w:rPr>
          <w:b/>
        </w:rPr>
        <w:t xml:space="preserve"> </w:t>
      </w:r>
      <w:r w:rsidR="0006437F" w:rsidRPr="0006437F">
        <w:t>New-ADOrgani</w:t>
      </w:r>
      <w:r w:rsidR="00A951BE">
        <w:t xml:space="preserve">zationalUnit -Name "SQLCERGI </w:t>
      </w:r>
      <w:r w:rsidR="0006437F" w:rsidRPr="0006437F">
        <w:t>" -Path "DC=FABRIKAM,DC=</w:t>
      </w:r>
      <w:r w:rsidR="006177D0">
        <w:t>SQLCERGI.</w:t>
      </w:r>
      <w:r w:rsidR="0006437F" w:rsidRPr="0006437F">
        <w:t>COM" -OtherAttributes @{seeAlso="CN=HumanResourceManagers,OU=Groups,OU=Managed,DC=</w:t>
      </w:r>
      <w:r w:rsidR="00B6702C">
        <w:t>S</w:t>
      </w:r>
      <w:r w:rsidR="00B6702C">
        <w:lastRenderedPageBreak/>
        <w:t>QLCERGI</w:t>
      </w:r>
      <w:r w:rsidR="006177D0">
        <w:t>,</w:t>
      </w:r>
      <w:r w:rsidR="006177D0" w:rsidRPr="0006437F">
        <w:t>DC</w:t>
      </w:r>
      <w:r w:rsidR="0006437F" w:rsidRPr="0006437F">
        <w:t>=</w:t>
      </w:r>
      <w:r w:rsidR="00214857">
        <w:t>.</w:t>
      </w:r>
      <w:r w:rsidR="00B6702C">
        <w:t>com";managedBy="CN=Administrator,DC=SQLCERGI</w:t>
      </w:r>
      <w:r w:rsidR="0006437F" w:rsidRPr="0006437F">
        <w:t>,DC=</w:t>
      </w:r>
      <w:r w:rsidR="006839BA">
        <w:t>.</w:t>
      </w:r>
      <w:r w:rsidR="0006437F" w:rsidRPr="0006437F">
        <w:t>COM"}</w:t>
      </w:r>
      <w:r w:rsidRPr="0006437F">
        <w:t>"</w:t>
      </w:r>
      <w:r w:rsidR="00B36323" w:rsidRPr="00A867AE">
        <w:t xml:space="preserve"> </w:t>
      </w:r>
    </w:p>
    <w:p w14:paraId="3ECE57F8" w14:textId="3B0DF66E" w:rsidR="00E51E65" w:rsidRDefault="00B36323" w:rsidP="00A53EA7">
      <w:pPr>
        <w:spacing w:line="360" w:lineRule="auto"/>
        <w:jc w:val="both"/>
        <w:rPr>
          <w:b/>
        </w:rPr>
      </w:pPr>
      <w:r w:rsidRPr="00B3587C">
        <w:t xml:space="preserve"> </w:t>
      </w:r>
      <w:r w:rsidR="00A951BE" w:rsidRPr="0006437F">
        <w:rPr>
          <w:b/>
        </w:rPr>
        <w:t>C:\Users\Administrateur&gt;</w:t>
      </w:r>
      <w:r w:rsidR="00A951BE" w:rsidRPr="00A951BE">
        <w:t>NET USER SQLAccount password /ADD</w:t>
      </w:r>
      <w:r w:rsidRPr="00A951BE">
        <w:rPr>
          <w:b/>
        </w:rPr>
        <w:t xml:space="preserve">       </w:t>
      </w:r>
    </w:p>
    <w:p w14:paraId="3D088886" w14:textId="78406634" w:rsidR="00A951BE" w:rsidRDefault="00A951BE" w:rsidP="00A53EA7">
      <w:pPr>
        <w:spacing w:line="360" w:lineRule="auto"/>
        <w:jc w:val="both"/>
        <w:rPr>
          <w:b/>
        </w:rPr>
      </w:pPr>
      <w:r w:rsidRPr="0006437F">
        <w:rPr>
          <w:b/>
        </w:rPr>
        <w:t>C:\Users\Administrateur&gt;</w:t>
      </w:r>
      <w:r w:rsidRPr="00A951BE">
        <w:t xml:space="preserve"> NET USER SQL</w:t>
      </w:r>
      <w:r>
        <w:t>Agent</w:t>
      </w:r>
      <w:r w:rsidRPr="00A951BE">
        <w:t>Account password /ADD</w:t>
      </w:r>
      <w:r w:rsidRPr="00A951BE">
        <w:rPr>
          <w:b/>
        </w:rPr>
        <w:t xml:space="preserve">       </w:t>
      </w:r>
    </w:p>
    <w:p w14:paraId="5EB2B587" w14:textId="77777777" w:rsidR="00ED6B91" w:rsidRDefault="00A951BE" w:rsidP="00A53EA7">
      <w:pPr>
        <w:spacing w:line="360" w:lineRule="auto"/>
        <w:jc w:val="both"/>
      </w:pPr>
      <w:r w:rsidRPr="0006437F">
        <w:rPr>
          <w:b/>
        </w:rPr>
        <w:t>C:\Users\Administrateur&gt;</w:t>
      </w:r>
      <w:r>
        <w:rPr>
          <w:b/>
        </w:rPr>
        <w:t xml:space="preserve"> </w:t>
      </w:r>
      <w:r w:rsidRPr="00B6702C">
        <w:t xml:space="preserve">NET GROUP </w:t>
      </w:r>
      <w:r w:rsidR="00B6702C" w:rsidRPr="00B6702C">
        <w:t xml:space="preserve">SQLCERGI </w:t>
      </w:r>
      <w:r w:rsidR="00ED6B91">
        <w:t xml:space="preserve">SQLAgentAccount </w:t>
      </w:r>
      <w:r w:rsidR="00B6702C" w:rsidRPr="00B6702C">
        <w:t xml:space="preserve"> /ADD /sqlcergi.com</w:t>
      </w:r>
      <w:r w:rsidR="00B36323" w:rsidRPr="00B6702C">
        <w:t xml:space="preserve">      </w:t>
      </w:r>
    </w:p>
    <w:p w14:paraId="3DFC21A2" w14:textId="3CE911A8" w:rsidR="00ED6B91" w:rsidRDefault="00B6702C" w:rsidP="00A53EA7">
      <w:pPr>
        <w:spacing w:line="360" w:lineRule="auto"/>
        <w:jc w:val="both"/>
      </w:pPr>
      <w:r w:rsidRPr="0006437F">
        <w:rPr>
          <w:b/>
        </w:rPr>
        <w:t>C:\Users\Administrateur&gt;</w:t>
      </w:r>
      <w:r>
        <w:rPr>
          <w:b/>
        </w:rPr>
        <w:t xml:space="preserve"> </w:t>
      </w:r>
      <w:r w:rsidR="00D3240C">
        <w:t xml:space="preserve">NET GROUP SQLCERGI </w:t>
      </w:r>
      <w:r w:rsidR="00ED6B91">
        <w:t>S</w:t>
      </w:r>
      <w:r w:rsidR="00ED6B91" w:rsidRPr="00A951BE">
        <w:t>QLAccount</w:t>
      </w:r>
      <w:r w:rsidR="00D3240C">
        <w:t xml:space="preserve"> </w:t>
      </w:r>
      <w:r w:rsidRPr="00B6702C">
        <w:t>/ADD /sqlcergi</w:t>
      </w:r>
      <w:r w:rsidR="00ED6B91">
        <w:t>.com</w:t>
      </w:r>
    </w:p>
    <w:p w14:paraId="364838E1" w14:textId="64BDA420" w:rsidR="007363E4" w:rsidRDefault="007363E4" w:rsidP="00492ABD">
      <w:pPr>
        <w:pStyle w:val="Paragraphedeliste"/>
        <w:numPr>
          <w:ilvl w:val="0"/>
          <w:numId w:val="13"/>
        </w:numPr>
        <w:spacing w:line="360" w:lineRule="auto"/>
        <w:jc w:val="both"/>
      </w:pPr>
      <w:r>
        <w:t>Créer 2 disque virtuelle iSCIS sur notre contrôleur pour chaque nœud de notre cluster de basculement</w:t>
      </w:r>
      <w:r w:rsidR="00D3240C">
        <w:t xml:space="preserve">. En spécifiant leur adresse IP </w:t>
      </w:r>
    </w:p>
    <w:p w14:paraId="5472BF7D" w14:textId="017698A6" w:rsidR="00D01A58" w:rsidRDefault="00D061EB" w:rsidP="00A53EA7">
      <w:pPr>
        <w:spacing w:line="360" w:lineRule="auto"/>
        <w:jc w:val="both"/>
      </w:pPr>
      <w:r w:rsidRPr="00D061EB">
        <w:rPr>
          <w:b/>
        </w:rPr>
        <w:t xml:space="preserve">C:\Users\Administrateur&gt; </w:t>
      </w:r>
      <w:r w:rsidRPr="00D061EB">
        <w:t xml:space="preserve">New-IscsiVirtualDisk -UseFixed -Path </w:t>
      </w:r>
      <w:r w:rsidR="002C29F6">
        <w:t>"E:\temp\iSCSI-Virtual-disk-1</w:t>
      </w:r>
      <w:r w:rsidRPr="00D061EB">
        <w:t>.vhdx" -Size 10</w:t>
      </w:r>
      <w:r>
        <w:t xml:space="preserve">0 </w:t>
      </w:r>
      <w:r w:rsidRPr="00D061EB">
        <w:t>GB</w:t>
      </w:r>
    </w:p>
    <w:p w14:paraId="2E02319B" w14:textId="658FE6BE" w:rsidR="0095666F" w:rsidRDefault="002C29F6" w:rsidP="00A53EA7">
      <w:pPr>
        <w:spacing w:line="360" w:lineRule="auto"/>
        <w:jc w:val="both"/>
      </w:pPr>
      <w:r w:rsidRPr="00D061EB">
        <w:rPr>
          <w:b/>
        </w:rPr>
        <w:t xml:space="preserve">C:\Users\Administrateur&gt; </w:t>
      </w:r>
      <w:r w:rsidRPr="00D061EB">
        <w:t>New-IscsiVirtua</w:t>
      </w:r>
      <w:r>
        <w:t>lDisk -UseFixed -Path "E:\temp\iSCSI-Virtual-disk-2</w:t>
      </w:r>
      <w:r w:rsidR="0095666F">
        <w:t>.vhdx" -Size 1</w:t>
      </w:r>
      <w:r w:rsidRPr="00D061EB">
        <w:t>0</w:t>
      </w:r>
      <w:r>
        <w:t xml:space="preserve">0 </w:t>
      </w:r>
      <w:r w:rsidRPr="00D061EB">
        <w:t>GB</w:t>
      </w:r>
    </w:p>
    <w:p w14:paraId="5C93F05F" w14:textId="61794669" w:rsidR="00EF3BCF" w:rsidRPr="00EF3BCF" w:rsidRDefault="00EF3BCF" w:rsidP="00492ABD">
      <w:pPr>
        <w:pStyle w:val="Paragraphedeliste"/>
        <w:numPr>
          <w:ilvl w:val="0"/>
          <w:numId w:val="13"/>
        </w:numPr>
        <w:rPr>
          <w:b/>
        </w:rPr>
      </w:pPr>
      <w:r w:rsidRPr="00EF3BCF">
        <w:rPr>
          <w:shd w:val="clear" w:color="auto" w:fill="FFFFFF"/>
        </w:rPr>
        <w:t>Configurer l'initiateur iSCSI</w:t>
      </w:r>
      <w:r w:rsidR="00D15A55">
        <w:rPr>
          <w:shd w:val="clear" w:color="auto" w:fill="FFFFFF"/>
        </w:rPr>
        <w:t xml:space="preserve"> sur les deux </w:t>
      </w:r>
      <w:r w:rsidR="004E5052">
        <w:rPr>
          <w:shd w:val="clear" w:color="auto" w:fill="FFFFFF"/>
        </w:rPr>
        <w:t xml:space="preserve">serveurs de base de donnée </w:t>
      </w:r>
    </w:p>
    <w:p w14:paraId="526E62CD" w14:textId="77777777" w:rsidR="00EF3BCF" w:rsidRPr="00EF3BCF" w:rsidRDefault="00EF3BCF" w:rsidP="00EF3BCF">
      <w:pPr>
        <w:pStyle w:val="Paragraphedeliste"/>
        <w:rPr>
          <w:b/>
        </w:rPr>
      </w:pPr>
    </w:p>
    <w:p w14:paraId="4CAAA268" w14:textId="2B0EF648" w:rsidR="0095666F" w:rsidRDefault="00C758DA" w:rsidP="00C758DA">
      <w:pPr>
        <w:pStyle w:val="Paragraphedeliste"/>
        <w:numPr>
          <w:ilvl w:val="0"/>
          <w:numId w:val="7"/>
        </w:numPr>
        <w:spacing w:line="360" w:lineRule="auto"/>
        <w:rPr>
          <w:b/>
        </w:rPr>
      </w:pPr>
      <w:r w:rsidRPr="00C758DA">
        <w:rPr>
          <w:b/>
        </w:rPr>
        <w:t>Installation de la fonctionnalité cluster de bas</w:t>
      </w:r>
      <w:r w:rsidR="004E5052">
        <w:rPr>
          <w:b/>
        </w:rPr>
        <w:t xml:space="preserve">culement sur les deux DB servers </w:t>
      </w:r>
    </w:p>
    <w:p w14:paraId="12407D3D" w14:textId="590D73B7" w:rsidR="00C758DA" w:rsidRPr="00EF3BCF" w:rsidRDefault="00C758DA" w:rsidP="00A53EA7">
      <w:pPr>
        <w:spacing w:line="360" w:lineRule="auto"/>
        <w:jc w:val="both"/>
        <w:rPr>
          <w:b/>
          <w:shd w:val="clear" w:color="auto" w:fill="FFFFFF"/>
        </w:rPr>
      </w:pPr>
      <w:r w:rsidRPr="00EF3BCF">
        <w:rPr>
          <w:shd w:val="clear" w:color="auto" w:fill="FFFFFF"/>
        </w:rPr>
        <w:t xml:space="preserve">Dans </w:t>
      </w:r>
      <w:r w:rsidR="00E46A3D" w:rsidRPr="00EF3BCF">
        <w:rPr>
          <w:shd w:val="clear" w:color="auto" w:fill="FFFFFF"/>
        </w:rPr>
        <w:t xml:space="preserve">le </w:t>
      </w:r>
      <w:r w:rsidRPr="00EF3BCF">
        <w:rPr>
          <w:shd w:val="clear" w:color="auto" w:fill="FFFFFF"/>
        </w:rPr>
        <w:t>Gestionnaire de serveur, l'Assistant Ajout de rôles et de fonctionnalités est util</w:t>
      </w:r>
      <w:r w:rsidR="00E46A3D" w:rsidRPr="00EF3BCF">
        <w:rPr>
          <w:shd w:val="clear" w:color="auto" w:fill="FFFFFF"/>
        </w:rPr>
        <w:t>isé pour ajouter des rôles et/</w:t>
      </w:r>
      <w:r w:rsidRPr="00EF3BCF">
        <w:rPr>
          <w:shd w:val="clear" w:color="auto" w:fill="FFFFFF"/>
        </w:rPr>
        <w:t>ou des fonctionnalités. L'Assistant Ajouter des rôles et des fonctionnalités est accessible dans la barre de menus du Gestionnaire de serveur en choisissant </w:t>
      </w:r>
      <w:r w:rsidRPr="00EF3BCF">
        <w:rPr>
          <w:rStyle w:val="lev"/>
          <w:rFonts w:cs="Helvetica"/>
          <w:color w:val="333333"/>
          <w:shd w:val="clear" w:color="auto" w:fill="FFFFFF"/>
        </w:rPr>
        <w:t>Ajouter des rôles et des fonctionnalités </w:t>
      </w:r>
      <w:r w:rsidRPr="00EF3BCF">
        <w:rPr>
          <w:shd w:val="clear" w:color="auto" w:fill="FFFFFF"/>
        </w:rPr>
        <w:t xml:space="preserve">dans la </w:t>
      </w:r>
      <w:r w:rsidR="00E46A3D" w:rsidRPr="00EF3BCF">
        <w:rPr>
          <w:shd w:val="clear" w:color="auto" w:fill="FFFFFF"/>
        </w:rPr>
        <w:t>liste.</w:t>
      </w:r>
      <w:r w:rsidRPr="00EF3BCF">
        <w:rPr>
          <w:shd w:val="clear" w:color="auto" w:fill="FFFFFF"/>
        </w:rPr>
        <w:t> </w:t>
      </w:r>
      <w:r w:rsidR="00E46A3D" w:rsidRPr="00EF3BCF">
        <w:rPr>
          <w:shd w:val="clear" w:color="auto" w:fill="FFFFFF"/>
        </w:rPr>
        <w:t>Assurez-nous que</w:t>
      </w:r>
      <w:r w:rsidRPr="00EF3BCF">
        <w:rPr>
          <w:shd w:val="clear" w:color="auto" w:fill="FFFFFF"/>
        </w:rPr>
        <w:t xml:space="preserve"> le serveur approprié est sélectionné dans </w:t>
      </w:r>
      <w:r w:rsidR="00E46A3D" w:rsidRPr="00EF3BCF">
        <w:rPr>
          <w:shd w:val="clear" w:color="auto" w:fill="FFFFFF"/>
        </w:rPr>
        <w:t>l’écran</w:t>
      </w:r>
      <w:r w:rsidRPr="00EF3BCF">
        <w:rPr>
          <w:shd w:val="clear" w:color="auto" w:fill="FFFFFF"/>
        </w:rPr>
        <w:t xml:space="preserve"> de </w:t>
      </w:r>
      <w:r w:rsidRPr="00EF3BCF">
        <w:rPr>
          <w:rStyle w:val="lev"/>
          <w:rFonts w:cs="Helvetica"/>
          <w:color w:val="333333"/>
          <w:shd w:val="clear" w:color="auto" w:fill="FFFFFF"/>
        </w:rPr>
        <w:t>sélection</w:t>
      </w:r>
      <w:r w:rsidRPr="00EF3BCF">
        <w:rPr>
          <w:shd w:val="clear" w:color="auto" w:fill="FFFFFF"/>
        </w:rPr>
        <w:t> du </w:t>
      </w:r>
      <w:r w:rsidRPr="00EF3BCF">
        <w:rPr>
          <w:rStyle w:val="lev"/>
          <w:rFonts w:cs="Helvetica"/>
          <w:color w:val="333333"/>
          <w:shd w:val="clear" w:color="auto" w:fill="FFFFFF"/>
        </w:rPr>
        <w:t>serveur</w:t>
      </w:r>
      <w:r w:rsidR="00E46A3D" w:rsidRPr="00EF3BCF">
        <w:rPr>
          <w:rStyle w:val="lev"/>
          <w:rFonts w:cs="Helvetica"/>
          <w:color w:val="333333"/>
          <w:shd w:val="clear" w:color="auto" w:fill="FFFFFF"/>
        </w:rPr>
        <w:t xml:space="preserve">. </w:t>
      </w:r>
      <w:r w:rsidRPr="00EF3BCF">
        <w:rPr>
          <w:rStyle w:val="lev"/>
          <w:rFonts w:cs="Helvetica"/>
          <w:color w:val="333333"/>
          <w:shd w:val="clear" w:color="auto" w:fill="FFFFFF"/>
        </w:rPr>
        <w:t> </w:t>
      </w:r>
      <w:r w:rsidRPr="00EF3BCF">
        <w:rPr>
          <w:shd w:val="clear" w:color="auto" w:fill="FFFFFF"/>
        </w:rPr>
        <w:t>Dans l'écr</w:t>
      </w:r>
      <w:r w:rsidR="00E46A3D" w:rsidRPr="00EF3BCF">
        <w:rPr>
          <w:shd w:val="clear" w:color="auto" w:fill="FFFFFF"/>
        </w:rPr>
        <w:t xml:space="preserve">an Fonctionnalités, sélectionnons </w:t>
      </w:r>
      <w:r w:rsidR="00E46A3D" w:rsidRPr="00EF3BCF">
        <w:rPr>
          <w:b/>
          <w:shd w:val="clear" w:color="auto" w:fill="FFFFFF"/>
        </w:rPr>
        <w:t xml:space="preserve">Failover </w:t>
      </w:r>
      <w:r w:rsidR="00EF3BCF" w:rsidRPr="00EF3BCF">
        <w:rPr>
          <w:b/>
          <w:shd w:val="clear" w:color="auto" w:fill="FFFFFF"/>
        </w:rPr>
        <w:t>Clustering</w:t>
      </w:r>
      <w:r w:rsidR="00EF3BCF" w:rsidRPr="00EF3BCF">
        <w:rPr>
          <w:shd w:val="clear" w:color="auto" w:fill="FFFFFF"/>
        </w:rPr>
        <w:t>.</w:t>
      </w:r>
      <w:r w:rsidR="00EF3BCF">
        <w:rPr>
          <w:shd w:val="clear" w:color="auto" w:fill="FFFFFF"/>
        </w:rPr>
        <w:t xml:space="preserve"> Puis Cliquons </w:t>
      </w:r>
      <w:r w:rsidR="00EF3BCF" w:rsidRPr="00EF3BCF">
        <w:rPr>
          <w:b/>
          <w:shd w:val="clear" w:color="auto" w:fill="FFFFFF"/>
        </w:rPr>
        <w:t>sur installer</w:t>
      </w:r>
      <w:r w:rsidR="00EF3BCF">
        <w:rPr>
          <w:b/>
          <w:shd w:val="clear" w:color="auto" w:fill="FFFFFF"/>
        </w:rPr>
        <w:t xml:space="preserve">. </w:t>
      </w:r>
      <w:r w:rsidR="00EF3BCF" w:rsidRPr="00EF3BCF">
        <w:rPr>
          <w:b/>
          <w:shd w:val="clear" w:color="auto" w:fill="FFFFFF"/>
        </w:rPr>
        <w:t xml:space="preserve"> </w:t>
      </w:r>
    </w:p>
    <w:p w14:paraId="5771ADA3" w14:textId="5A3691F3" w:rsidR="00E46A3D" w:rsidRPr="00C758DA" w:rsidRDefault="00E46A3D" w:rsidP="0050567B">
      <w:pPr>
        <w:spacing w:line="360" w:lineRule="auto"/>
        <w:ind w:left="360"/>
        <w:jc w:val="both"/>
        <w:rPr>
          <w:b/>
        </w:rPr>
      </w:pPr>
      <w:r>
        <w:rPr>
          <w:noProof/>
          <w:lang w:eastAsia="fr-FR"/>
        </w:rPr>
        <w:lastRenderedPageBreak/>
        <w:drawing>
          <wp:inline distT="0" distB="0" distL="0" distR="0" wp14:anchorId="5494AE6D" wp14:editId="2F138EE0">
            <wp:extent cx="4790364" cy="3501534"/>
            <wp:effectExtent l="0" t="0" r="0" b="3810"/>
            <wp:docPr id="8" name="Image 8" descr="indéfin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indéfini"/>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4798937" cy="3507800"/>
                    </a:xfrm>
                    <a:prstGeom prst="rect">
                      <a:avLst/>
                    </a:prstGeom>
                    <a:noFill/>
                    <a:ln>
                      <a:noFill/>
                    </a:ln>
                  </pic:spPr>
                </pic:pic>
              </a:graphicData>
            </a:graphic>
          </wp:inline>
        </w:drawing>
      </w:r>
    </w:p>
    <w:p w14:paraId="6C1BC042" w14:textId="77777777" w:rsidR="002C29F6" w:rsidRDefault="002C29F6" w:rsidP="002C29F6">
      <w:pPr>
        <w:spacing w:line="360" w:lineRule="auto"/>
      </w:pPr>
    </w:p>
    <w:p w14:paraId="0D119499" w14:textId="3DEE2B7F" w:rsidR="003E388A" w:rsidRPr="008D7EC8" w:rsidRDefault="008D7EC8" w:rsidP="008D7EC8">
      <w:pPr>
        <w:pStyle w:val="Paragraphedeliste"/>
        <w:numPr>
          <w:ilvl w:val="0"/>
          <w:numId w:val="7"/>
        </w:numPr>
        <w:rPr>
          <w:rFonts w:ascii="Segoe UI" w:hAnsi="Segoe UI" w:cs="Segoe UI"/>
          <w:b/>
          <w:color w:val="2A2A2A"/>
          <w:sz w:val="18"/>
          <w:szCs w:val="18"/>
        </w:rPr>
      </w:pPr>
      <w:r w:rsidRPr="008D7EC8">
        <w:rPr>
          <w:b/>
        </w:rPr>
        <w:t>Configurer le cluster de basculement Windows</w:t>
      </w:r>
    </w:p>
    <w:p w14:paraId="75076DB7" w14:textId="48BACE14" w:rsidR="008D7EC8" w:rsidRDefault="0050567B" w:rsidP="0050567B">
      <w:pPr>
        <w:rPr>
          <w:shd w:val="clear" w:color="auto" w:fill="FFFFFF"/>
        </w:rPr>
      </w:pPr>
      <w:r>
        <w:rPr>
          <w:shd w:val="clear" w:color="auto" w:fill="FFFFFF"/>
        </w:rPr>
        <w:t>Depuis</w:t>
      </w:r>
      <w:r>
        <w:rPr>
          <w:shd w:val="clear" w:color="auto" w:fill="FFFFFF"/>
        </w:rPr>
        <w:t xml:space="preserve"> « Menu</w:t>
      </w:r>
      <w:r>
        <w:rPr>
          <w:shd w:val="clear" w:color="auto" w:fill="FFFFFF"/>
        </w:rPr>
        <w:t xml:space="preserve"> </w:t>
      </w:r>
      <w:r>
        <w:rPr>
          <w:shd w:val="clear" w:color="auto" w:fill="FFFFFF"/>
        </w:rPr>
        <w:t>Démarrer », ouvrons « Outils</w:t>
      </w:r>
      <w:r>
        <w:rPr>
          <w:shd w:val="clear" w:color="auto" w:fill="FFFFFF"/>
        </w:rPr>
        <w:t xml:space="preserve"> </w:t>
      </w:r>
      <w:r>
        <w:rPr>
          <w:shd w:val="clear" w:color="auto" w:fill="FFFFFF"/>
        </w:rPr>
        <w:t>d’administration » et ouvrons</w:t>
      </w:r>
      <w:r>
        <w:rPr>
          <w:shd w:val="clear" w:color="auto" w:fill="FFFFFF"/>
        </w:rPr>
        <w:t xml:space="preserve"> le</w:t>
      </w:r>
      <w:r>
        <w:rPr>
          <w:shd w:val="clear" w:color="auto" w:fill="FFFFFF"/>
        </w:rPr>
        <w:t xml:space="preserve"> « Failover Cluster Manager »</w:t>
      </w:r>
      <w:bookmarkStart w:id="33" w:name="_GoBack"/>
      <w:bookmarkEnd w:id="33"/>
    </w:p>
    <w:p w14:paraId="7C8333D3" w14:textId="7B09A9D1" w:rsidR="0050567B" w:rsidRPr="008D7EC8" w:rsidRDefault="0050567B" w:rsidP="00253919">
      <w:pPr>
        <w:ind w:left="708"/>
        <w:rPr>
          <w:b/>
        </w:rPr>
      </w:pPr>
      <w:r>
        <w:rPr>
          <w:noProof/>
          <w:lang w:eastAsia="fr-FR"/>
        </w:rPr>
        <w:drawing>
          <wp:inline distT="0" distB="0" distL="0" distR="0" wp14:anchorId="5E67541C" wp14:editId="1F50D0B1">
            <wp:extent cx="5145206" cy="3296098"/>
            <wp:effectExtent l="0" t="0" r="0" b="0"/>
            <wp:docPr id="42" name="Image 42" descr="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 "/>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5186032" cy="3322252"/>
                    </a:xfrm>
                    <a:prstGeom prst="rect">
                      <a:avLst/>
                    </a:prstGeom>
                    <a:noFill/>
                    <a:ln>
                      <a:noFill/>
                    </a:ln>
                  </pic:spPr>
                </pic:pic>
              </a:graphicData>
            </a:graphic>
          </wp:inline>
        </w:drawing>
      </w:r>
    </w:p>
    <w:sectPr w:rsidR="0050567B" w:rsidRPr="008D7EC8" w:rsidSect="002215E4">
      <w:pgSz w:w="11906" w:h="16838"/>
      <w:pgMar w:top="1417" w:right="1417" w:bottom="1417" w:left="1417" w:header="340" w:footer="708" w:gutter="0"/>
      <w:pgNumType w:start="1"/>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08AC496" w14:textId="77777777" w:rsidR="00492ABD" w:rsidRDefault="00492ABD" w:rsidP="00C028EE">
      <w:pPr>
        <w:spacing w:after="0" w:line="240" w:lineRule="auto"/>
      </w:pPr>
      <w:r>
        <w:separator/>
      </w:r>
    </w:p>
  </w:endnote>
  <w:endnote w:type="continuationSeparator" w:id="0">
    <w:p w14:paraId="10CFB966" w14:textId="77777777" w:rsidR="00492ABD" w:rsidRDefault="00492ABD" w:rsidP="00C028E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entury Gothic">
    <w:panose1 w:val="020B0502020202020204"/>
    <w:charset w:val="00"/>
    <w:family w:val="swiss"/>
    <w:pitch w:val="variable"/>
    <w:sig w:usb0="00000287" w:usb1="00000000" w:usb2="00000000" w:usb3="00000000" w:csb0="0000009F" w:csb1="00000000"/>
  </w:font>
  <w:font w:name="Calibri Light">
    <w:panose1 w:val="020F0302020204030204"/>
    <w:charset w:val="00"/>
    <w:family w:val="swiss"/>
    <w:pitch w:val="variable"/>
    <w:sig w:usb0="E4002EFF" w:usb1="C000247B" w:usb2="00000009" w:usb3="00000000" w:csb0="000001FF" w:csb1="00000000"/>
  </w:font>
  <w:font w:name="CIDFont+F4">
    <w:altName w:val="Calibri"/>
    <w:panose1 w:val="00000000000000000000"/>
    <w:charset w:val="00"/>
    <w:family w:val="auto"/>
    <w:notTrueType/>
    <w:pitch w:val="default"/>
    <w:sig w:usb0="00000003" w:usb1="00000000" w:usb2="00000000" w:usb3="00000000" w:csb0="00000001" w:csb1="00000000"/>
  </w:font>
  <w:font w:name="PT Sans">
    <w:altName w:val="Times New Roman"/>
    <w:panose1 w:val="00000000000000000000"/>
    <w:charset w:val="00"/>
    <w:family w:val="roman"/>
    <w:notTrueType/>
    <w:pitch w:val="default"/>
  </w:font>
  <w:font w:name="Helvetica">
    <w:panose1 w:val="020B0604020202020204"/>
    <w:charset w:val="00"/>
    <w:family w:val="swiss"/>
    <w:pitch w:val="variable"/>
    <w:sig w:usb0="E0002EFF" w:usb1="C000785B" w:usb2="00000009" w:usb3="00000000" w:csb0="000001FF" w:csb1="00000000"/>
  </w:font>
  <w:font w:name="ArialUnicodeMS">
    <w:altName w:val="Malgun Gothic"/>
    <w:panose1 w:val="00000000000000000000"/>
    <w:charset w:val="81"/>
    <w:family w:val="auto"/>
    <w:notTrueType/>
    <w:pitch w:val="default"/>
    <w:sig w:usb0="00000001" w:usb1="09060000" w:usb2="00000010" w:usb3="00000000" w:csb0="00080000" w:csb1="00000000"/>
  </w:font>
  <w:font w:name="Calibri-Bold">
    <w:panose1 w:val="00000000000000000000"/>
    <w:charset w:val="00"/>
    <w:family w:val="swiss"/>
    <w:notTrueType/>
    <w:pitch w:val="default"/>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Verdana">
    <w:panose1 w:val="020B0604030504040204"/>
    <w:charset w:val="00"/>
    <w:family w:val="swiss"/>
    <w:pitch w:val="variable"/>
    <w:sig w:usb0="A00006FF" w:usb1="4000205B" w:usb2="00000010" w:usb3="00000000" w:csb0="0000019F" w:csb1="00000000"/>
  </w:font>
  <w:font w:name="Segoe UI">
    <w:panose1 w:val="020B0502040204020203"/>
    <w:charset w:val="00"/>
    <w:family w:val="swiss"/>
    <w:pitch w:val="variable"/>
    <w:sig w:usb0="E4002EFF" w:usb1="C000E47F" w:usb2="00000009" w:usb3="00000000" w:csb0="000001FF" w:csb1="00000000"/>
  </w:font>
  <w:font w:name="Cordia New">
    <w:panose1 w:val="020B0304020202020204"/>
    <w:charset w:val="DE"/>
    <w:family w:val="swiss"/>
    <w:pitch w:val="variable"/>
    <w:sig w:usb0="81000003" w:usb1="00000000" w:usb2="00000000" w:usb3="00000000" w:csb0="00010001"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054084085"/>
      <w:docPartObj>
        <w:docPartGallery w:val="Page Numbers (Bottom of Page)"/>
        <w:docPartUnique/>
      </w:docPartObj>
    </w:sdtPr>
    <w:sdtContent>
      <w:p w14:paraId="40BEA369" w14:textId="77777777" w:rsidR="00214857" w:rsidRDefault="00214857">
        <w:pPr>
          <w:pStyle w:val="Pieddepage"/>
          <w:rPr>
            <w:rFonts w:ascii="CIDFont+F4" w:hAnsi="CIDFont+F4" w:cs="CIDFont+F4"/>
            <w:color w:val="818181"/>
            <w:sz w:val="23"/>
            <w:szCs w:val="23"/>
          </w:rPr>
        </w:pPr>
        <w:r>
          <w:rPr>
            <w:noProof/>
            <w:lang w:eastAsia="fr-FR"/>
          </w:rPr>
          <mc:AlternateContent>
            <mc:Choice Requires="wps">
              <w:drawing>
                <wp:anchor distT="0" distB="0" distL="114300" distR="114300" simplePos="0" relativeHeight="251666432" behindDoc="0" locked="0" layoutInCell="1" allowOverlap="1" wp14:anchorId="0AF25C2A" wp14:editId="0EC6736E">
                  <wp:simplePos x="0" y="0"/>
                  <wp:positionH relativeFrom="margin">
                    <wp:align>center</wp:align>
                  </wp:positionH>
                  <wp:positionV relativeFrom="bottomMargin">
                    <wp:align>center</wp:align>
                  </wp:positionV>
                  <wp:extent cx="5518150" cy="0"/>
                  <wp:effectExtent l="9525" t="9525" r="6350" b="9525"/>
                  <wp:wrapNone/>
                  <wp:docPr id="20" name="Connecteur droit avec flèche 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518150" cy="0"/>
                          </a:xfrm>
                          <a:prstGeom prst="straightConnector1">
                            <a:avLst/>
                          </a:prstGeom>
                          <a:noFill/>
                          <a:ln w="12700">
                            <a:solidFill>
                              <a:srgbClr val="80808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bottomMargin">
                    <wp14:pctHeight>0</wp14:pctHeight>
                  </wp14:sizeRelV>
                </wp:anchor>
              </w:drawing>
            </mc:Choice>
            <mc:Fallback>
              <w:pict>
                <v:shapetype w14:anchorId="4732C488" id="_x0000_t32" coordsize="21600,21600" o:spt="32" o:oned="t" path="m,l21600,21600e" filled="f">
                  <v:path arrowok="t" fillok="f" o:connecttype="none"/>
                  <o:lock v:ext="edit" shapetype="t"/>
                </v:shapetype>
                <v:shape id="Connecteur droit avec flèche 20" o:spid="_x0000_s1026" type="#_x0000_t32" style="position:absolute;margin-left:0;margin-top:0;width:434.5pt;height:0;z-index:251666432;visibility:visible;mso-wrap-style:square;mso-width-percent:0;mso-height-percent:0;mso-wrap-distance-left:9pt;mso-wrap-distance-top:0;mso-wrap-distance-right:9pt;mso-wrap-distance-bottom:0;mso-position-horizontal:center;mso-position-horizontal-relative:margin;mso-position-vertical:center;mso-position-vertical-relative:bottom-margin-area;mso-width-percent:0;mso-height-percent:0;mso-width-relative:page;mso-height-relative:bottom-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" strokecolor="gray" strokeweight="1pt">
                  <w10:wrap anchorx="margin" anchory="margin"/>
                </v:shape>
              </w:pict>
            </mc:Fallback>
          </mc:AlternateContent>
        </w:r>
        <w:r w:rsidRPr="00381D5F">
          <w:rPr>
            <w:rFonts w:ascii="CIDFont+F4" w:hAnsi="CIDFont+F4" w:cs="CIDFont+F4"/>
            <w:color w:val="818181"/>
            <w:sz w:val="23"/>
            <w:szCs w:val="23"/>
          </w:rPr>
          <w:t xml:space="preserve"> </w:t>
        </w:r>
      </w:p>
      <w:p w14:paraId="6C8FD30D" w14:textId="77777777" w:rsidR="00214857" w:rsidRDefault="00214857">
        <w:pPr>
          <w:pStyle w:val="Pieddepage"/>
        </w:pPr>
        <w:r>
          <w:rPr>
            <w:noProof/>
            <w:lang w:eastAsia="fr-FR"/>
          </w:rPr>
          <mc:AlternateContent>
            <mc:Choice Requires="wps">
              <w:drawing>
                <wp:anchor distT="0" distB="0" distL="114300" distR="114300" simplePos="0" relativeHeight="251667456" behindDoc="0" locked="0" layoutInCell="1" allowOverlap="1" wp14:anchorId="6E46F0F7" wp14:editId="329721CD">
                  <wp:simplePos x="0" y="0"/>
                  <wp:positionH relativeFrom="margin">
                    <wp:posOffset>4754245</wp:posOffset>
                  </wp:positionH>
                  <wp:positionV relativeFrom="bottomMargin">
                    <wp:posOffset>330835</wp:posOffset>
                  </wp:positionV>
                  <wp:extent cx="551815" cy="238760"/>
                  <wp:effectExtent l="19050" t="19050" r="14605" b="27940"/>
                  <wp:wrapNone/>
                  <wp:docPr id="19" name="Parenthèses 1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51815" cy="238760"/>
                          </a:xfrm>
                          <a:prstGeom prst="bracketPair">
                            <a:avLst>
                              <a:gd name="adj" fmla="val 16667"/>
                            </a:avLst>
                          </a:prstGeom>
                          <a:solidFill>
                            <a:srgbClr val="FFFFFF"/>
                          </a:solidFill>
                          <a:ln w="28575">
                            <a:solidFill>
                              <a:srgbClr val="808080"/>
                            </a:solidFill>
                            <a:round/>
                            <a:headEnd/>
                            <a:tailEnd/>
                          </a:ln>
                        </wps:spPr>
                        <wps:txbx>
                          <w:txbxContent>
                            <w:p w14:paraId="3955FE77" w14:textId="40A6BE2D" w:rsidR="00214857" w:rsidRPr="00D26E0F" w:rsidRDefault="00214857">
                              <w:pPr>
                                <w:jc w:val="center"/>
                                <w:rPr>
                                  <w:b/>
                                  <w:color w:val="000000" w:themeColor="text1"/>
                                </w:rPr>
                              </w:pPr>
                              <w:r w:rsidRPr="00D26E0F">
                                <w:rPr>
                                  <w:b/>
                                  <w:color w:val="000000" w:themeColor="text1"/>
                                </w:rPr>
                                <w:fldChar w:fldCharType="begin"/>
                              </w:r>
                              <w:r w:rsidRPr="00D26E0F">
                                <w:rPr>
                                  <w:b/>
                                  <w:color w:val="000000" w:themeColor="text1"/>
                                </w:rPr>
                                <w:instrText>PAGE    \* MERGEFORMAT</w:instrText>
                              </w:r>
                              <w:r w:rsidRPr="00D26E0F">
                                <w:rPr>
                                  <w:b/>
                                  <w:color w:val="000000" w:themeColor="text1"/>
                                </w:rPr>
                                <w:fldChar w:fldCharType="separate"/>
                              </w:r>
                              <w:r w:rsidR="00FA59CD">
                                <w:rPr>
                                  <w:b/>
                                  <w:noProof/>
                                  <w:color w:val="000000" w:themeColor="text1"/>
                                </w:rPr>
                                <w:t>67</w:t>
                              </w:r>
                              <w:r w:rsidRPr="00D26E0F">
                                <w:rPr>
                                  <w:b/>
                                  <w:color w:val="000000" w:themeColor="text1"/>
                                </w:rPr>
                                <w:fldChar w:fldCharType="end"/>
                              </w:r>
                            </w:p>
                          </w:txbxContent>
                        </wps:txbx>
                        <wps:bodyPr rot="0" vert="horz" wrap="square" lIns="91440" tIns="0" rIns="91440" bIns="0" anchor="t" anchorCtr="0" upright="1">
                          <a:noAutofit/>
                        </wps:bodyPr>
                      </wps:wsp>
                    </a:graphicData>
                  </a:graphic>
                  <wp14:sizeRelH relativeFrom="margin">
                    <wp14:pctWidth>10000</wp14:pctWidth>
                  </wp14:sizeRelH>
                  <wp14:sizeRelV relativeFrom="bottomMargin">
                    <wp14:pctHeight>0</wp14:pctHeight>
                  </wp14:sizeRelV>
                </wp:anchor>
              </w:drawing>
            </mc:Choice>
            <mc:Fallback>
              <w:pict>
                <v:shapetype w14:anchorId="6E46F0F7" id="_x0000_t185" coordsize="21600,21600" o:spt="185" adj="3600" path="m@0,nfqx0@0l0@2qy@0,21600em@1,nfqx21600@0l21600@2qy@1,21600em@0,nsqx0@0l0@2qy@0,21600l@1,21600qx21600@2l21600@0qy@1,xe" filled="f">
                  <v:formulas>
                    <v:f eqn="val #0"/>
                    <v:f eqn="sum width 0 #0"/>
                    <v:f eqn="sum height 0 #0"/>
                    <v:f eqn="prod @0 2929 10000"/>
                    <v:f eqn="sum width 0 @3"/>
                    <v:f eqn="sum height 0 @3"/>
                    <v:f eqn="val width"/>
                    <v:f eqn="val height"/>
                    <v:f eqn="prod width 1 2"/>
                    <v:f eqn="prod height 1 2"/>
                  </v:formulas>
                  <v:path o:extrusionok="f" gradientshapeok="t" limo="10800,10800" o:connecttype="custom" o:connectlocs="@8,0;0,@9;@8,@7;@6,@9" textboxrect="@3,@3,@4,@5"/>
                  <v:handles>
                    <v:h position="#0,topLeft" switch="" xrange="0,10800"/>
                  </v:handles>
                </v:shapetype>
                <v:shape id="Parenthèses 19" o:spid="_x0000_s1063" type="#_x0000_t185" style="position:absolute;margin-left:374.35pt;margin-top:26.05pt;width:43.45pt;height:18.8pt;z-index:251667456;visibility:visible;mso-wrap-style:square;mso-width-percent:100;mso-height-percent:0;mso-wrap-distance-left:9pt;mso-wrap-distance-top:0;mso-wrap-distance-right:9pt;mso-wrap-distance-bottom:0;mso-position-horizontal:absolute;mso-position-horizontal-relative:margin;mso-position-vertical:absolute;mso-position-vertical-relative:bottom-margin-area;mso-width-percent:100;mso-height-percent:0;mso-width-relative:margin;mso-height-relative:bottom-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" filled="t" strokecolor="gray" strokeweight="2.25pt">
                  <v:textbox inset=",0,,0">
                    <w:txbxContent>
                      <w:p w14:paraId="3955FE77" w14:textId="40A6BE2D" w:rsidR="00214857" w:rsidRPr="00D26E0F" w:rsidRDefault="00214857">
                        <w:pPr>
                          <w:jc w:val="center"/>
                          <w:rPr>
                            <w:b/>
                            <w:color w:val="000000" w:themeColor="text1"/>
                          </w:rPr>
                        </w:pPr>
                        <w:r w:rsidRPr="00D26E0F">
                          <w:rPr>
                            <w:b/>
                            <w:color w:val="000000" w:themeColor="text1"/>
                          </w:rPr>
                          <w:fldChar w:fldCharType="begin"/>
                        </w:r>
                        <w:r w:rsidRPr="00D26E0F">
                          <w:rPr>
                            <w:b/>
                            <w:color w:val="000000" w:themeColor="text1"/>
                          </w:rPr>
                          <w:instrText>PAGE    \* MERGEFORMAT</w:instrText>
                        </w:r>
                        <w:r w:rsidRPr="00D26E0F">
                          <w:rPr>
                            <w:b/>
                            <w:color w:val="000000" w:themeColor="text1"/>
                          </w:rPr>
                          <w:fldChar w:fldCharType="separate"/>
                        </w:r>
                        <w:r w:rsidR="00FA59CD">
                          <w:rPr>
                            <w:b/>
                            <w:noProof/>
                            <w:color w:val="000000" w:themeColor="text1"/>
                          </w:rPr>
                          <w:t>67</w:t>
                        </w:r>
                        <w:r w:rsidRPr="00D26E0F">
                          <w:rPr>
                            <w:b/>
                            <w:color w:val="000000" w:themeColor="text1"/>
                          </w:rPr>
                          <w:fldChar w:fldCharType="end"/>
                        </w:r>
                      </w:p>
                    </w:txbxContent>
                  </v:textbox>
                  <w10:wrap anchorx="margin" anchory="margin"/>
                </v:shape>
              </w:pict>
            </mc:Fallback>
          </mc:AlternateContent>
        </w:r>
        <w:r>
          <w:t xml:space="preserve">   </w:t>
        </w:r>
        <w:r w:rsidRPr="00381D5F">
          <w:rPr>
            <w:rFonts w:cs="Arial"/>
            <w:color w:val="818181"/>
            <w:sz w:val="22"/>
          </w:rPr>
          <w:t>Rédigé et soutenu par Augustin KPALOU</w:t>
        </w:r>
      </w:p>
    </w:sdtContent>
  </w:sdt>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034F1CC" w14:textId="77777777" w:rsidR="00492ABD" w:rsidRDefault="00492ABD" w:rsidP="00C028EE">
      <w:pPr>
        <w:spacing w:after="0" w:line="240" w:lineRule="auto"/>
      </w:pPr>
      <w:r>
        <w:separator/>
      </w:r>
    </w:p>
  </w:footnote>
  <w:footnote w:type="continuationSeparator" w:id="0">
    <w:p w14:paraId="39B09B73" w14:textId="77777777" w:rsidR="00492ABD" w:rsidRDefault="00492ABD" w:rsidP="00C028EE">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AD08604" w14:textId="77777777" w:rsidR="00214857" w:rsidRPr="002F06B1" w:rsidRDefault="00214857">
    <w:pPr>
      <w:pStyle w:val="En-tte"/>
    </w:pPr>
    <w:r w:rsidRPr="002F06B1">
      <w:rPr>
        <w:rFonts w:cs="Arial"/>
        <w:noProof/>
        <w:szCs w:val="24"/>
        <w:lang w:eastAsia="fr-FR"/>
      </w:rPr>
      <mc:AlternateContent>
        <mc:Choice Requires="wps">
          <w:drawing>
            <wp:anchor distT="45720" distB="45720" distL="114300" distR="114300" simplePos="0" relativeHeight="251659264" behindDoc="0" locked="0" layoutInCell="1" allowOverlap="1" wp14:anchorId="1BFD5CD2" wp14:editId="5B959BCD">
              <wp:simplePos x="0" y="0"/>
              <wp:positionH relativeFrom="margin">
                <wp:posOffset>1761490</wp:posOffset>
              </wp:positionH>
              <wp:positionV relativeFrom="paragraph">
                <wp:posOffset>-135890</wp:posOffset>
              </wp:positionV>
              <wp:extent cx="2228850" cy="627380"/>
              <wp:effectExtent l="0" t="0" r="0" b="1270"/>
              <wp:wrapSquare wrapText="bothSides"/>
              <wp:docPr id="217"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28850" cy="627380"/>
                      </a:xfrm>
                      <a:prstGeom prst="rect">
                        <a:avLst/>
                      </a:prstGeom>
                      <a:solidFill>
                        <a:srgbClr val="FFFFFF"/>
                      </a:solidFill>
                      <a:ln w="9525">
                        <a:noFill/>
                        <a:miter lim="800000"/>
                        <a:headEnd/>
                        <a:tailEnd/>
                      </a:ln>
                    </wps:spPr>
                    <wps:txbx>
                      <w:txbxContent>
                        <w:p w14:paraId="06523901" w14:textId="77777777" w:rsidR="00214857" w:rsidRPr="00234202" w:rsidRDefault="00214857" w:rsidP="00A3128C">
                          <w:pPr>
                            <w:pBdr>
                              <w:bottom w:val="single" w:sz="6" w:space="1" w:color="auto"/>
                            </w:pBdr>
                            <w:jc w:val="center"/>
                            <w:rPr>
                              <w:b/>
                              <w:color w:val="000000" w:themeColor="text1"/>
                            </w:rPr>
                          </w:pPr>
                          <w:r w:rsidRPr="00234202">
                            <w:rPr>
                              <w:b/>
                              <w:color w:val="000000" w:themeColor="text1"/>
                            </w:rPr>
                            <w:t>REPUBLIQUE TOGOLAISE</w:t>
                          </w:r>
                        </w:p>
                        <w:p w14:paraId="1B61943D" w14:textId="77777777" w:rsidR="00214857" w:rsidRPr="00234202" w:rsidRDefault="00214857" w:rsidP="00A3128C">
                          <w:pPr>
                            <w:jc w:val="center"/>
                            <w:rPr>
                              <w:b/>
                              <w:color w:val="000000" w:themeColor="text1"/>
                            </w:rPr>
                          </w:pPr>
                          <w:r w:rsidRPr="00234202">
                            <w:rPr>
                              <w:b/>
                              <w:color w:val="000000" w:themeColor="text1"/>
                            </w:rPr>
                            <w:t>Travail – Liberté - Patri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1BFD5CD2" id="_x0000_t202" coordsize="21600,21600" o:spt="202" path="m,l,21600r21600,l21600,xe">
              <v:stroke joinstyle="miter"/>
              <v:path gradientshapeok="t" o:connecttype="rect"/>
            </v:shapetype>
            <v:shape id="_x0000_s1061" type="#_x0000_t202" style="position:absolute;margin-left:138.7pt;margin-top:-10.7pt;width:175.5pt;height:49.4pt;z-index:251659264;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" stroked="f">
              <v:textbox>
                <w:txbxContent>
                  <w:p w14:paraId="06523901" w14:textId="77777777" w:rsidR="00214857" w:rsidRPr="00234202" w:rsidRDefault="00214857" w:rsidP="00A3128C">
                    <w:pPr>
                      <w:pBdr>
                        <w:bottom w:val="single" w:sz="6" w:space="1" w:color="auto"/>
                      </w:pBdr>
                      <w:jc w:val="center"/>
                      <w:rPr>
                        <w:b/>
                        <w:color w:val="000000" w:themeColor="text1"/>
                      </w:rPr>
                    </w:pPr>
                    <w:r w:rsidRPr="00234202">
                      <w:rPr>
                        <w:b/>
                        <w:color w:val="000000" w:themeColor="text1"/>
                      </w:rPr>
                      <w:t>REPUBLIQUE TOGOLAISE</w:t>
                    </w:r>
                  </w:p>
                  <w:p w14:paraId="1B61943D" w14:textId="77777777" w:rsidR="00214857" w:rsidRPr="00234202" w:rsidRDefault="00214857" w:rsidP="00A3128C">
                    <w:pPr>
                      <w:jc w:val="center"/>
                      <w:rPr>
                        <w:b/>
                        <w:color w:val="000000" w:themeColor="text1"/>
                      </w:rPr>
                    </w:pPr>
                    <w:r w:rsidRPr="00234202">
                      <w:rPr>
                        <w:b/>
                        <w:color w:val="000000" w:themeColor="text1"/>
                      </w:rPr>
                      <w:t>Travail – Liberté - Patrie</w:t>
                    </w:r>
                  </w:p>
                </w:txbxContent>
              </v:textbox>
              <w10:wrap type="square" anchorx="margin"/>
            </v:shape>
          </w:pict>
        </mc:Fallback>
      </mc:AlternateConten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A1B5BC1" w14:textId="77777777" w:rsidR="00214857" w:rsidRPr="00587174" w:rsidRDefault="00214857">
    <w:pPr>
      <w:pStyle w:val="En-tte"/>
    </w:pPr>
    <w:r w:rsidRPr="00587174">
      <w:rPr>
        <w:rFonts w:cs="Arial"/>
        <w:noProof/>
        <w:szCs w:val="24"/>
        <w:lang w:eastAsia="fr-FR"/>
      </w:rPr>
      <mc:AlternateContent>
        <mc:Choice Requires="wps">
          <w:drawing>
            <wp:anchor distT="45720" distB="45720" distL="114300" distR="114300" simplePos="0" relativeHeight="251661312" behindDoc="0" locked="0" layoutInCell="1" allowOverlap="1" wp14:anchorId="33FB05AB" wp14:editId="2108BF80">
              <wp:simplePos x="0" y="0"/>
              <wp:positionH relativeFrom="margin">
                <wp:posOffset>874395</wp:posOffset>
              </wp:positionH>
              <wp:positionV relativeFrom="paragraph">
                <wp:posOffset>15875</wp:posOffset>
              </wp:positionV>
              <wp:extent cx="4394200" cy="581025"/>
              <wp:effectExtent l="0" t="0" r="6350" b="9525"/>
              <wp:wrapSquare wrapText="bothSides"/>
              <wp:docPr id="7"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94200" cy="581025"/>
                      </a:xfrm>
                      <a:prstGeom prst="rect">
                        <a:avLst/>
                      </a:prstGeom>
                      <a:solidFill>
                        <a:srgbClr val="FFFFFF"/>
                      </a:solidFill>
                      <a:ln w="9525">
                        <a:noFill/>
                        <a:miter lim="800000"/>
                        <a:headEnd/>
                        <a:tailEnd/>
                      </a:ln>
                    </wps:spPr>
                    <wps:txbx>
                      <w:txbxContent>
                        <w:p w14:paraId="251936D0" w14:textId="77777777" w:rsidR="00214857" w:rsidRPr="00587174" w:rsidRDefault="00214857" w:rsidP="00CA4D58">
                          <w:pPr>
                            <w:pBdr>
                              <w:bottom w:val="double" w:sz="6" w:space="1" w:color="auto"/>
                            </w:pBdr>
                            <w:rPr>
                              <w:rFonts w:cs="Arial"/>
                              <w:sz w:val="22"/>
                            </w:rPr>
                          </w:pPr>
                          <w:r w:rsidRPr="00587174">
                            <w:rPr>
                              <w:rFonts w:cs="Arial"/>
                              <w:sz w:val="22"/>
                            </w:rPr>
                            <w:t>Optimisation de l’architecture Cloud computing de CERGI SA</w:t>
                          </w:r>
                        </w:p>
                        <w:p w14:paraId="53588C66" w14:textId="77777777" w:rsidR="00214857" w:rsidRPr="00587174" w:rsidRDefault="00214857" w:rsidP="00CA4D58">
                          <w:pPr>
                            <w:jc w:val="center"/>
                            <w:rPr>
                              <w:rFonts w:cs="Arial"/>
                              <w:b/>
                              <w:sz w:val="28"/>
                              <w:szCs w:val="28"/>
                            </w:rPr>
                          </w:pPr>
                        </w:p>
                        <w:p w14:paraId="070EFFCC" w14:textId="77777777" w:rsidR="00214857" w:rsidRPr="00587174" w:rsidRDefault="00214857" w:rsidP="00CA4D58">
                          <w:pPr>
                            <w:jc w:val="center"/>
                            <w:rPr>
                              <w:rFonts w:cs="Arial"/>
                              <w:szCs w:val="24"/>
                            </w:rPr>
                          </w:pPr>
                        </w:p>
                        <w:p w14:paraId="6577E74F" w14:textId="77777777" w:rsidR="00214857" w:rsidRPr="00587174" w:rsidRDefault="00214857" w:rsidP="00CA4D58">
                          <w:pPr>
                            <w:jc w:val="center"/>
                            <w:rPr>
                              <w:rFonts w:cs="Arial"/>
                              <w:szCs w:val="24"/>
                            </w:rPr>
                          </w:pPr>
                          <w:r w:rsidRPr="00587174">
                            <w:rPr>
                              <w:rFonts w:cs="Arial"/>
                              <w:szCs w:val="24"/>
                            </w:rPr>
                            <w:t>==</w:t>
                          </w:r>
                        </w:p>
                        <w:p w14:paraId="43F1B65D" w14:textId="77777777" w:rsidR="00214857" w:rsidRPr="00587174" w:rsidRDefault="00214857" w:rsidP="00CA4D58">
                          <w:pPr>
                            <w:jc w:val="center"/>
                            <w:rPr>
                              <w:rFonts w:cs="Arial"/>
                              <w:szCs w:val="24"/>
                            </w:rPr>
                          </w:pPr>
                        </w:p>
                        <w:p w14:paraId="2AEDE082" w14:textId="77777777" w:rsidR="00214857" w:rsidRPr="00587174" w:rsidRDefault="00214857" w:rsidP="00CA4D58">
                          <w:pPr>
                            <w:jc w:val="center"/>
                            <w:rPr>
                              <w:rFonts w:cs="Arial"/>
                              <w:szCs w:val="24"/>
                            </w:rPr>
                          </w:pPr>
                        </w:p>
                        <w:p w14:paraId="02CAA316" w14:textId="77777777" w:rsidR="00214857" w:rsidRPr="00587174" w:rsidRDefault="00214857" w:rsidP="00CA4D58">
                          <w:pPr>
                            <w:jc w:val="center"/>
                            <w:rPr>
                              <w:rFonts w:cs="Arial"/>
                              <w:szCs w:val="24"/>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33FB05AB" id="_x0000_t202" coordsize="21600,21600" o:spt="202" path="m,l,21600r21600,l21600,xe">
              <v:stroke joinstyle="miter"/>
              <v:path gradientshapeok="t" o:connecttype="rect"/>
            </v:shapetype>
            <v:shape id="_x0000_s1062" type="#_x0000_t202" style="position:absolute;margin-left:68.85pt;margin-top:1.25pt;width:346pt;height:45.75pt;z-index:251661312;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" stroked="f">
              <v:textbox>
                <w:txbxContent>
                  <w:p w14:paraId="251936D0" w14:textId="77777777" w:rsidR="00214857" w:rsidRPr="00587174" w:rsidRDefault="00214857" w:rsidP="00CA4D58">
                    <w:pPr>
                      <w:pBdr>
                        <w:bottom w:val="double" w:sz="6" w:space="1" w:color="auto"/>
                      </w:pBdr>
                      <w:rPr>
                        <w:rFonts w:cs="Arial"/>
                        <w:sz w:val="22"/>
                      </w:rPr>
                    </w:pPr>
                    <w:r w:rsidRPr="00587174">
                      <w:rPr>
                        <w:rFonts w:cs="Arial"/>
                        <w:sz w:val="22"/>
                      </w:rPr>
                      <w:t>Optimisation de l’architecture Cloud computing de CERGI SA</w:t>
                    </w:r>
                  </w:p>
                  <w:p w14:paraId="53588C66" w14:textId="77777777" w:rsidR="00214857" w:rsidRPr="00587174" w:rsidRDefault="00214857" w:rsidP="00CA4D58">
                    <w:pPr>
                      <w:jc w:val="center"/>
                      <w:rPr>
                        <w:rFonts w:cs="Arial"/>
                        <w:b/>
                        <w:sz w:val="28"/>
                        <w:szCs w:val="28"/>
                      </w:rPr>
                    </w:pPr>
                  </w:p>
                  <w:p w14:paraId="070EFFCC" w14:textId="77777777" w:rsidR="00214857" w:rsidRPr="00587174" w:rsidRDefault="00214857" w:rsidP="00CA4D58">
                    <w:pPr>
                      <w:jc w:val="center"/>
                      <w:rPr>
                        <w:rFonts w:cs="Arial"/>
                        <w:szCs w:val="24"/>
                      </w:rPr>
                    </w:pPr>
                  </w:p>
                  <w:p w14:paraId="6577E74F" w14:textId="77777777" w:rsidR="00214857" w:rsidRPr="00587174" w:rsidRDefault="00214857" w:rsidP="00CA4D58">
                    <w:pPr>
                      <w:jc w:val="center"/>
                      <w:rPr>
                        <w:rFonts w:cs="Arial"/>
                        <w:szCs w:val="24"/>
                      </w:rPr>
                    </w:pPr>
                    <w:r w:rsidRPr="00587174">
                      <w:rPr>
                        <w:rFonts w:cs="Arial"/>
                        <w:szCs w:val="24"/>
                      </w:rPr>
                      <w:t>==</w:t>
                    </w:r>
                  </w:p>
                  <w:p w14:paraId="43F1B65D" w14:textId="77777777" w:rsidR="00214857" w:rsidRPr="00587174" w:rsidRDefault="00214857" w:rsidP="00CA4D58">
                    <w:pPr>
                      <w:jc w:val="center"/>
                      <w:rPr>
                        <w:rFonts w:cs="Arial"/>
                        <w:szCs w:val="24"/>
                      </w:rPr>
                    </w:pPr>
                  </w:p>
                  <w:p w14:paraId="2AEDE082" w14:textId="77777777" w:rsidR="00214857" w:rsidRPr="00587174" w:rsidRDefault="00214857" w:rsidP="00CA4D58">
                    <w:pPr>
                      <w:jc w:val="center"/>
                      <w:rPr>
                        <w:rFonts w:cs="Arial"/>
                        <w:szCs w:val="24"/>
                      </w:rPr>
                    </w:pPr>
                  </w:p>
                  <w:p w14:paraId="02CAA316" w14:textId="77777777" w:rsidR="00214857" w:rsidRPr="00587174" w:rsidRDefault="00214857" w:rsidP="00CA4D58">
                    <w:pPr>
                      <w:jc w:val="center"/>
                      <w:rPr>
                        <w:rFonts w:cs="Arial"/>
                        <w:szCs w:val="24"/>
                      </w:rPr>
                    </w:pPr>
                  </w:p>
                </w:txbxContent>
              </v:textbox>
              <w10:wrap type="square" anchorx="margin"/>
            </v:shape>
          </w:pict>
        </mc:Fallback>
      </mc:AlternateConten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15" type="#_x0000_t75" style="width:11.25pt;height:11.25pt" o:bullet="t">
        <v:imagedata r:id="rId1" o:title="msoFCA0"/>
      </v:shape>
    </w:pict>
  </w:numPicBullet>
  <w:abstractNum w:abstractNumId="0" w15:restartNumberingAfterBreak="0">
    <w:nsid w:val="00AD0E01"/>
    <w:multiLevelType w:val="hybridMultilevel"/>
    <w:tmpl w:val="1498590C"/>
    <w:lvl w:ilvl="0" w:tplc="F0B886D6">
      <w:numFmt w:val="bullet"/>
      <w:lvlText w:val="-"/>
      <w:lvlJc w:val="left"/>
      <w:pPr>
        <w:ind w:left="1776" w:hanging="360"/>
      </w:pPr>
      <w:rPr>
        <w:rFonts w:ascii="Arial" w:eastAsiaTheme="minorHAnsi" w:hAnsi="Arial" w:cs="Arial" w:hint="default"/>
      </w:rPr>
    </w:lvl>
    <w:lvl w:ilvl="1" w:tplc="040C0003" w:tentative="1">
      <w:start w:val="1"/>
      <w:numFmt w:val="bullet"/>
      <w:lvlText w:val="o"/>
      <w:lvlJc w:val="left"/>
      <w:pPr>
        <w:ind w:left="2496" w:hanging="360"/>
      </w:pPr>
      <w:rPr>
        <w:rFonts w:ascii="Courier New" w:hAnsi="Courier New" w:cs="Courier New" w:hint="default"/>
      </w:rPr>
    </w:lvl>
    <w:lvl w:ilvl="2" w:tplc="040C0005" w:tentative="1">
      <w:start w:val="1"/>
      <w:numFmt w:val="bullet"/>
      <w:lvlText w:val=""/>
      <w:lvlJc w:val="left"/>
      <w:pPr>
        <w:ind w:left="3216" w:hanging="360"/>
      </w:pPr>
      <w:rPr>
        <w:rFonts w:ascii="Wingdings" w:hAnsi="Wingdings" w:hint="default"/>
      </w:rPr>
    </w:lvl>
    <w:lvl w:ilvl="3" w:tplc="040C0001" w:tentative="1">
      <w:start w:val="1"/>
      <w:numFmt w:val="bullet"/>
      <w:lvlText w:val=""/>
      <w:lvlJc w:val="left"/>
      <w:pPr>
        <w:ind w:left="3936" w:hanging="360"/>
      </w:pPr>
      <w:rPr>
        <w:rFonts w:ascii="Symbol" w:hAnsi="Symbol" w:hint="default"/>
      </w:rPr>
    </w:lvl>
    <w:lvl w:ilvl="4" w:tplc="040C0003" w:tentative="1">
      <w:start w:val="1"/>
      <w:numFmt w:val="bullet"/>
      <w:lvlText w:val="o"/>
      <w:lvlJc w:val="left"/>
      <w:pPr>
        <w:ind w:left="4656" w:hanging="360"/>
      </w:pPr>
      <w:rPr>
        <w:rFonts w:ascii="Courier New" w:hAnsi="Courier New" w:cs="Courier New" w:hint="default"/>
      </w:rPr>
    </w:lvl>
    <w:lvl w:ilvl="5" w:tplc="040C0005" w:tentative="1">
      <w:start w:val="1"/>
      <w:numFmt w:val="bullet"/>
      <w:lvlText w:val=""/>
      <w:lvlJc w:val="left"/>
      <w:pPr>
        <w:ind w:left="5376" w:hanging="360"/>
      </w:pPr>
      <w:rPr>
        <w:rFonts w:ascii="Wingdings" w:hAnsi="Wingdings" w:hint="default"/>
      </w:rPr>
    </w:lvl>
    <w:lvl w:ilvl="6" w:tplc="040C0001" w:tentative="1">
      <w:start w:val="1"/>
      <w:numFmt w:val="bullet"/>
      <w:lvlText w:val=""/>
      <w:lvlJc w:val="left"/>
      <w:pPr>
        <w:ind w:left="6096" w:hanging="360"/>
      </w:pPr>
      <w:rPr>
        <w:rFonts w:ascii="Symbol" w:hAnsi="Symbol" w:hint="default"/>
      </w:rPr>
    </w:lvl>
    <w:lvl w:ilvl="7" w:tplc="040C0003" w:tentative="1">
      <w:start w:val="1"/>
      <w:numFmt w:val="bullet"/>
      <w:lvlText w:val="o"/>
      <w:lvlJc w:val="left"/>
      <w:pPr>
        <w:ind w:left="6816" w:hanging="360"/>
      </w:pPr>
      <w:rPr>
        <w:rFonts w:ascii="Courier New" w:hAnsi="Courier New" w:cs="Courier New" w:hint="default"/>
      </w:rPr>
    </w:lvl>
    <w:lvl w:ilvl="8" w:tplc="040C0005" w:tentative="1">
      <w:start w:val="1"/>
      <w:numFmt w:val="bullet"/>
      <w:lvlText w:val=""/>
      <w:lvlJc w:val="left"/>
      <w:pPr>
        <w:ind w:left="7536" w:hanging="360"/>
      </w:pPr>
      <w:rPr>
        <w:rFonts w:ascii="Wingdings" w:hAnsi="Wingdings" w:hint="default"/>
      </w:rPr>
    </w:lvl>
  </w:abstractNum>
  <w:abstractNum w:abstractNumId="1" w15:restartNumberingAfterBreak="0">
    <w:nsid w:val="04876E01"/>
    <w:multiLevelType w:val="hybridMultilevel"/>
    <w:tmpl w:val="FFBA438A"/>
    <w:lvl w:ilvl="0" w:tplc="7744EA5E">
      <w:start w:val="1"/>
      <w:numFmt w:val="upperLetter"/>
      <w:lvlText w:val="%1."/>
      <w:lvlJc w:val="left"/>
      <w:pPr>
        <w:ind w:left="927" w:hanging="360"/>
      </w:pPr>
      <w:rPr>
        <w:i w:val="0"/>
        <w:iCs w:val="0"/>
      </w:rPr>
    </w:lvl>
    <w:lvl w:ilvl="1" w:tplc="040C0019" w:tentative="1">
      <w:start w:val="1"/>
      <w:numFmt w:val="lowerLetter"/>
      <w:lvlText w:val="%2."/>
      <w:lvlJc w:val="left"/>
      <w:pPr>
        <w:ind w:left="1528" w:hanging="360"/>
      </w:pPr>
    </w:lvl>
    <w:lvl w:ilvl="2" w:tplc="040C001B" w:tentative="1">
      <w:start w:val="1"/>
      <w:numFmt w:val="lowerRoman"/>
      <w:lvlText w:val="%3."/>
      <w:lvlJc w:val="right"/>
      <w:pPr>
        <w:ind w:left="2248" w:hanging="180"/>
      </w:pPr>
    </w:lvl>
    <w:lvl w:ilvl="3" w:tplc="040C000F" w:tentative="1">
      <w:start w:val="1"/>
      <w:numFmt w:val="decimal"/>
      <w:lvlText w:val="%4."/>
      <w:lvlJc w:val="left"/>
      <w:pPr>
        <w:ind w:left="2968" w:hanging="360"/>
      </w:pPr>
    </w:lvl>
    <w:lvl w:ilvl="4" w:tplc="040C0019" w:tentative="1">
      <w:start w:val="1"/>
      <w:numFmt w:val="lowerLetter"/>
      <w:lvlText w:val="%5."/>
      <w:lvlJc w:val="left"/>
      <w:pPr>
        <w:ind w:left="3688" w:hanging="360"/>
      </w:pPr>
    </w:lvl>
    <w:lvl w:ilvl="5" w:tplc="040C001B" w:tentative="1">
      <w:start w:val="1"/>
      <w:numFmt w:val="lowerRoman"/>
      <w:lvlText w:val="%6."/>
      <w:lvlJc w:val="right"/>
      <w:pPr>
        <w:ind w:left="4408" w:hanging="180"/>
      </w:pPr>
    </w:lvl>
    <w:lvl w:ilvl="6" w:tplc="040C000F" w:tentative="1">
      <w:start w:val="1"/>
      <w:numFmt w:val="decimal"/>
      <w:lvlText w:val="%7."/>
      <w:lvlJc w:val="left"/>
      <w:pPr>
        <w:ind w:left="5128" w:hanging="360"/>
      </w:pPr>
    </w:lvl>
    <w:lvl w:ilvl="7" w:tplc="040C0019" w:tentative="1">
      <w:start w:val="1"/>
      <w:numFmt w:val="lowerLetter"/>
      <w:lvlText w:val="%8."/>
      <w:lvlJc w:val="left"/>
      <w:pPr>
        <w:ind w:left="5848" w:hanging="360"/>
      </w:pPr>
    </w:lvl>
    <w:lvl w:ilvl="8" w:tplc="040C001B" w:tentative="1">
      <w:start w:val="1"/>
      <w:numFmt w:val="lowerRoman"/>
      <w:lvlText w:val="%9."/>
      <w:lvlJc w:val="right"/>
      <w:pPr>
        <w:ind w:left="6568" w:hanging="180"/>
      </w:pPr>
    </w:lvl>
  </w:abstractNum>
  <w:abstractNum w:abstractNumId="2" w15:restartNumberingAfterBreak="0">
    <w:nsid w:val="076E3F3C"/>
    <w:multiLevelType w:val="hybridMultilevel"/>
    <w:tmpl w:val="C50CD466"/>
    <w:lvl w:ilvl="0" w:tplc="00000009">
      <w:start w:val="1"/>
      <w:numFmt w:val="bullet"/>
      <w:lvlText w:val=""/>
      <w:lvlJc w:val="left"/>
      <w:pPr>
        <w:ind w:left="720" w:hanging="360"/>
      </w:pPr>
      <w:rPr>
        <w:rFonts w:ascii="Wingdings" w:hAnsi="Wingdings"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3" w15:restartNumberingAfterBreak="0">
    <w:nsid w:val="0FA315E6"/>
    <w:multiLevelType w:val="hybridMultilevel"/>
    <w:tmpl w:val="8830F90C"/>
    <w:lvl w:ilvl="0" w:tplc="00000005">
      <w:start w:val="1"/>
      <w:numFmt w:val="bullet"/>
      <w:lvlText w:val=""/>
      <w:lvlJc w:val="left"/>
      <w:pPr>
        <w:ind w:left="720" w:hanging="360"/>
      </w:pPr>
      <w:rPr>
        <w:rFonts w:ascii="Wingdings" w:hAnsi="Wingdings"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4" w15:restartNumberingAfterBreak="0">
    <w:nsid w:val="0FFA2CF2"/>
    <w:multiLevelType w:val="hybridMultilevel"/>
    <w:tmpl w:val="0ED8CD26"/>
    <w:lvl w:ilvl="0" w:tplc="00000005">
      <w:start w:val="1"/>
      <w:numFmt w:val="bullet"/>
      <w:lvlText w:val=""/>
      <w:lvlJc w:val="left"/>
      <w:pPr>
        <w:ind w:left="720" w:hanging="360"/>
      </w:pPr>
      <w:rPr>
        <w:rFonts w:ascii="Wingdings" w:hAnsi="Wingdings"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5" w15:restartNumberingAfterBreak="0">
    <w:nsid w:val="133C1425"/>
    <w:multiLevelType w:val="hybridMultilevel"/>
    <w:tmpl w:val="DA8EFECE"/>
    <w:lvl w:ilvl="0" w:tplc="0000000B">
      <w:start w:val="1"/>
      <w:numFmt w:val="bullet"/>
      <w:lvlText w:val=""/>
      <w:lvlJc w:val="left"/>
      <w:pPr>
        <w:ind w:left="720" w:hanging="360"/>
      </w:pPr>
      <w:rPr>
        <w:rFonts w:ascii="Wingdings" w:hAnsi="Wingdings"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6" w15:restartNumberingAfterBreak="0">
    <w:nsid w:val="135C672F"/>
    <w:multiLevelType w:val="hybridMultilevel"/>
    <w:tmpl w:val="C218916C"/>
    <w:lvl w:ilvl="0" w:tplc="0000000B">
      <w:start w:val="1"/>
      <w:numFmt w:val="bullet"/>
      <w:lvlText w:val=""/>
      <w:lvlJc w:val="left"/>
      <w:pPr>
        <w:ind w:left="720" w:hanging="360"/>
      </w:pPr>
      <w:rPr>
        <w:rFonts w:ascii="Wingdings" w:hAnsi="Wingdings"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7" w15:restartNumberingAfterBreak="0">
    <w:nsid w:val="13A4324A"/>
    <w:multiLevelType w:val="hybridMultilevel"/>
    <w:tmpl w:val="7C44C496"/>
    <w:lvl w:ilvl="0" w:tplc="F0B886D6">
      <w:numFmt w:val="bullet"/>
      <w:lvlText w:val="-"/>
      <w:lvlJc w:val="left"/>
      <w:pPr>
        <w:ind w:left="1068" w:hanging="360"/>
      </w:pPr>
      <w:rPr>
        <w:rFonts w:ascii="Arial" w:eastAsiaTheme="minorHAnsi" w:hAnsi="Arial" w:cs="Arial" w:hint="default"/>
      </w:rPr>
    </w:lvl>
    <w:lvl w:ilvl="1" w:tplc="20000003">
      <w:start w:val="1"/>
      <w:numFmt w:val="bullet"/>
      <w:lvlText w:val="o"/>
      <w:lvlJc w:val="left"/>
      <w:pPr>
        <w:ind w:left="1788" w:hanging="360"/>
      </w:pPr>
      <w:rPr>
        <w:rFonts w:ascii="Courier New" w:hAnsi="Courier New" w:cs="Courier New" w:hint="default"/>
      </w:rPr>
    </w:lvl>
    <w:lvl w:ilvl="2" w:tplc="20000005" w:tentative="1">
      <w:start w:val="1"/>
      <w:numFmt w:val="bullet"/>
      <w:lvlText w:val=""/>
      <w:lvlJc w:val="left"/>
      <w:pPr>
        <w:ind w:left="2508" w:hanging="360"/>
      </w:pPr>
      <w:rPr>
        <w:rFonts w:ascii="Wingdings" w:hAnsi="Wingdings" w:hint="default"/>
      </w:rPr>
    </w:lvl>
    <w:lvl w:ilvl="3" w:tplc="20000001" w:tentative="1">
      <w:start w:val="1"/>
      <w:numFmt w:val="bullet"/>
      <w:lvlText w:val=""/>
      <w:lvlJc w:val="left"/>
      <w:pPr>
        <w:ind w:left="3228" w:hanging="360"/>
      </w:pPr>
      <w:rPr>
        <w:rFonts w:ascii="Symbol" w:hAnsi="Symbol" w:hint="default"/>
      </w:rPr>
    </w:lvl>
    <w:lvl w:ilvl="4" w:tplc="20000003" w:tentative="1">
      <w:start w:val="1"/>
      <w:numFmt w:val="bullet"/>
      <w:lvlText w:val="o"/>
      <w:lvlJc w:val="left"/>
      <w:pPr>
        <w:ind w:left="3948" w:hanging="360"/>
      </w:pPr>
      <w:rPr>
        <w:rFonts w:ascii="Courier New" w:hAnsi="Courier New" w:cs="Courier New" w:hint="default"/>
      </w:rPr>
    </w:lvl>
    <w:lvl w:ilvl="5" w:tplc="20000005" w:tentative="1">
      <w:start w:val="1"/>
      <w:numFmt w:val="bullet"/>
      <w:lvlText w:val=""/>
      <w:lvlJc w:val="left"/>
      <w:pPr>
        <w:ind w:left="4668" w:hanging="360"/>
      </w:pPr>
      <w:rPr>
        <w:rFonts w:ascii="Wingdings" w:hAnsi="Wingdings" w:hint="default"/>
      </w:rPr>
    </w:lvl>
    <w:lvl w:ilvl="6" w:tplc="20000001" w:tentative="1">
      <w:start w:val="1"/>
      <w:numFmt w:val="bullet"/>
      <w:lvlText w:val=""/>
      <w:lvlJc w:val="left"/>
      <w:pPr>
        <w:ind w:left="5388" w:hanging="360"/>
      </w:pPr>
      <w:rPr>
        <w:rFonts w:ascii="Symbol" w:hAnsi="Symbol" w:hint="default"/>
      </w:rPr>
    </w:lvl>
    <w:lvl w:ilvl="7" w:tplc="20000003" w:tentative="1">
      <w:start w:val="1"/>
      <w:numFmt w:val="bullet"/>
      <w:lvlText w:val="o"/>
      <w:lvlJc w:val="left"/>
      <w:pPr>
        <w:ind w:left="6108" w:hanging="360"/>
      </w:pPr>
      <w:rPr>
        <w:rFonts w:ascii="Courier New" w:hAnsi="Courier New" w:cs="Courier New" w:hint="default"/>
      </w:rPr>
    </w:lvl>
    <w:lvl w:ilvl="8" w:tplc="20000005" w:tentative="1">
      <w:start w:val="1"/>
      <w:numFmt w:val="bullet"/>
      <w:lvlText w:val=""/>
      <w:lvlJc w:val="left"/>
      <w:pPr>
        <w:ind w:left="6828" w:hanging="360"/>
      </w:pPr>
      <w:rPr>
        <w:rFonts w:ascii="Wingdings" w:hAnsi="Wingdings" w:hint="default"/>
      </w:rPr>
    </w:lvl>
  </w:abstractNum>
  <w:abstractNum w:abstractNumId="8" w15:restartNumberingAfterBreak="0">
    <w:nsid w:val="13D45EB9"/>
    <w:multiLevelType w:val="hybridMultilevel"/>
    <w:tmpl w:val="42701434"/>
    <w:lvl w:ilvl="0" w:tplc="00000015">
      <w:start w:val="1"/>
      <w:numFmt w:val="upperLetter"/>
      <w:lvlText w:val="%1."/>
      <w:lvlJc w:val="left"/>
      <w:pPr>
        <w:ind w:left="720" w:hanging="360"/>
      </w:p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9" w15:restartNumberingAfterBreak="0">
    <w:nsid w:val="13E854FE"/>
    <w:multiLevelType w:val="hybridMultilevel"/>
    <w:tmpl w:val="11D09EE2"/>
    <w:lvl w:ilvl="0" w:tplc="F0B886D6">
      <w:numFmt w:val="bullet"/>
      <w:lvlText w:val="-"/>
      <w:lvlJc w:val="left"/>
      <w:pPr>
        <w:ind w:left="1068" w:hanging="360"/>
      </w:pPr>
      <w:rPr>
        <w:rFonts w:ascii="Arial" w:eastAsiaTheme="minorHAnsi" w:hAnsi="Arial" w:cs="Arial" w:hint="default"/>
      </w:rPr>
    </w:lvl>
    <w:lvl w:ilvl="1" w:tplc="040C0003">
      <w:start w:val="1"/>
      <w:numFmt w:val="bullet"/>
      <w:lvlText w:val="o"/>
      <w:lvlJc w:val="left"/>
      <w:pPr>
        <w:ind w:left="1788" w:hanging="360"/>
      </w:pPr>
      <w:rPr>
        <w:rFonts w:ascii="Courier New" w:hAnsi="Courier New" w:cs="Courier New" w:hint="default"/>
      </w:rPr>
    </w:lvl>
    <w:lvl w:ilvl="2" w:tplc="040C0005" w:tentative="1">
      <w:start w:val="1"/>
      <w:numFmt w:val="bullet"/>
      <w:lvlText w:val=""/>
      <w:lvlJc w:val="left"/>
      <w:pPr>
        <w:ind w:left="2508" w:hanging="360"/>
      </w:pPr>
      <w:rPr>
        <w:rFonts w:ascii="Wingdings" w:hAnsi="Wingdings" w:hint="default"/>
      </w:rPr>
    </w:lvl>
    <w:lvl w:ilvl="3" w:tplc="040C0001" w:tentative="1">
      <w:start w:val="1"/>
      <w:numFmt w:val="bullet"/>
      <w:lvlText w:val=""/>
      <w:lvlJc w:val="left"/>
      <w:pPr>
        <w:ind w:left="3228" w:hanging="360"/>
      </w:pPr>
      <w:rPr>
        <w:rFonts w:ascii="Symbol" w:hAnsi="Symbol" w:hint="default"/>
      </w:rPr>
    </w:lvl>
    <w:lvl w:ilvl="4" w:tplc="040C0003" w:tentative="1">
      <w:start w:val="1"/>
      <w:numFmt w:val="bullet"/>
      <w:lvlText w:val="o"/>
      <w:lvlJc w:val="left"/>
      <w:pPr>
        <w:ind w:left="3948" w:hanging="360"/>
      </w:pPr>
      <w:rPr>
        <w:rFonts w:ascii="Courier New" w:hAnsi="Courier New" w:cs="Courier New" w:hint="default"/>
      </w:rPr>
    </w:lvl>
    <w:lvl w:ilvl="5" w:tplc="040C0005" w:tentative="1">
      <w:start w:val="1"/>
      <w:numFmt w:val="bullet"/>
      <w:lvlText w:val=""/>
      <w:lvlJc w:val="left"/>
      <w:pPr>
        <w:ind w:left="4668" w:hanging="360"/>
      </w:pPr>
      <w:rPr>
        <w:rFonts w:ascii="Wingdings" w:hAnsi="Wingdings" w:hint="default"/>
      </w:rPr>
    </w:lvl>
    <w:lvl w:ilvl="6" w:tplc="040C0001" w:tentative="1">
      <w:start w:val="1"/>
      <w:numFmt w:val="bullet"/>
      <w:lvlText w:val=""/>
      <w:lvlJc w:val="left"/>
      <w:pPr>
        <w:ind w:left="5388" w:hanging="360"/>
      </w:pPr>
      <w:rPr>
        <w:rFonts w:ascii="Symbol" w:hAnsi="Symbol" w:hint="default"/>
      </w:rPr>
    </w:lvl>
    <w:lvl w:ilvl="7" w:tplc="040C0003" w:tentative="1">
      <w:start w:val="1"/>
      <w:numFmt w:val="bullet"/>
      <w:lvlText w:val="o"/>
      <w:lvlJc w:val="left"/>
      <w:pPr>
        <w:ind w:left="6108" w:hanging="360"/>
      </w:pPr>
      <w:rPr>
        <w:rFonts w:ascii="Courier New" w:hAnsi="Courier New" w:cs="Courier New" w:hint="default"/>
      </w:rPr>
    </w:lvl>
    <w:lvl w:ilvl="8" w:tplc="040C0005" w:tentative="1">
      <w:start w:val="1"/>
      <w:numFmt w:val="bullet"/>
      <w:lvlText w:val=""/>
      <w:lvlJc w:val="left"/>
      <w:pPr>
        <w:ind w:left="6828" w:hanging="360"/>
      </w:pPr>
      <w:rPr>
        <w:rFonts w:ascii="Wingdings" w:hAnsi="Wingdings" w:hint="default"/>
      </w:rPr>
    </w:lvl>
  </w:abstractNum>
  <w:abstractNum w:abstractNumId="10" w15:restartNumberingAfterBreak="0">
    <w:nsid w:val="159F274C"/>
    <w:multiLevelType w:val="hybridMultilevel"/>
    <w:tmpl w:val="031A4FD6"/>
    <w:lvl w:ilvl="0" w:tplc="F0B886D6">
      <w:numFmt w:val="bullet"/>
      <w:lvlText w:val="-"/>
      <w:lvlJc w:val="left"/>
      <w:pPr>
        <w:ind w:left="720" w:hanging="360"/>
      </w:pPr>
      <w:rPr>
        <w:rFonts w:ascii="Arial" w:eastAsiaTheme="minorHAnsi" w:hAnsi="Arial" w:cs="Aria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1" w15:restartNumberingAfterBreak="0">
    <w:nsid w:val="18E4146A"/>
    <w:multiLevelType w:val="hybridMultilevel"/>
    <w:tmpl w:val="4E1CD6F6"/>
    <w:lvl w:ilvl="0" w:tplc="040C0005">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2" w15:restartNumberingAfterBreak="0">
    <w:nsid w:val="19396283"/>
    <w:multiLevelType w:val="hybridMultilevel"/>
    <w:tmpl w:val="4096108A"/>
    <w:lvl w:ilvl="0" w:tplc="566867AA">
      <w:start w:val="1"/>
      <w:numFmt w:val="lowerLetter"/>
      <w:lvlText w:val="%1)"/>
      <w:lvlJc w:val="left"/>
      <w:pPr>
        <w:ind w:left="1080" w:hanging="360"/>
      </w:pPr>
      <w:rPr>
        <w:rFonts w:hint="default"/>
      </w:rPr>
    </w:lvl>
    <w:lvl w:ilvl="1" w:tplc="040C0019" w:tentative="1">
      <w:start w:val="1"/>
      <w:numFmt w:val="lowerLetter"/>
      <w:lvlText w:val="%2."/>
      <w:lvlJc w:val="left"/>
      <w:pPr>
        <w:ind w:left="1800" w:hanging="360"/>
      </w:pPr>
    </w:lvl>
    <w:lvl w:ilvl="2" w:tplc="040C001B" w:tentative="1">
      <w:start w:val="1"/>
      <w:numFmt w:val="lowerRoman"/>
      <w:lvlText w:val="%3."/>
      <w:lvlJc w:val="right"/>
      <w:pPr>
        <w:ind w:left="2520" w:hanging="180"/>
      </w:pPr>
    </w:lvl>
    <w:lvl w:ilvl="3" w:tplc="040C000F" w:tentative="1">
      <w:start w:val="1"/>
      <w:numFmt w:val="decimal"/>
      <w:lvlText w:val="%4."/>
      <w:lvlJc w:val="left"/>
      <w:pPr>
        <w:ind w:left="3240" w:hanging="360"/>
      </w:pPr>
    </w:lvl>
    <w:lvl w:ilvl="4" w:tplc="040C0019" w:tentative="1">
      <w:start w:val="1"/>
      <w:numFmt w:val="lowerLetter"/>
      <w:lvlText w:val="%5."/>
      <w:lvlJc w:val="left"/>
      <w:pPr>
        <w:ind w:left="3960" w:hanging="360"/>
      </w:pPr>
    </w:lvl>
    <w:lvl w:ilvl="5" w:tplc="040C001B" w:tentative="1">
      <w:start w:val="1"/>
      <w:numFmt w:val="lowerRoman"/>
      <w:lvlText w:val="%6."/>
      <w:lvlJc w:val="right"/>
      <w:pPr>
        <w:ind w:left="4680" w:hanging="180"/>
      </w:pPr>
    </w:lvl>
    <w:lvl w:ilvl="6" w:tplc="040C000F" w:tentative="1">
      <w:start w:val="1"/>
      <w:numFmt w:val="decimal"/>
      <w:lvlText w:val="%7."/>
      <w:lvlJc w:val="left"/>
      <w:pPr>
        <w:ind w:left="5400" w:hanging="360"/>
      </w:pPr>
    </w:lvl>
    <w:lvl w:ilvl="7" w:tplc="040C0019" w:tentative="1">
      <w:start w:val="1"/>
      <w:numFmt w:val="lowerLetter"/>
      <w:lvlText w:val="%8."/>
      <w:lvlJc w:val="left"/>
      <w:pPr>
        <w:ind w:left="6120" w:hanging="360"/>
      </w:pPr>
    </w:lvl>
    <w:lvl w:ilvl="8" w:tplc="040C001B" w:tentative="1">
      <w:start w:val="1"/>
      <w:numFmt w:val="lowerRoman"/>
      <w:lvlText w:val="%9."/>
      <w:lvlJc w:val="right"/>
      <w:pPr>
        <w:ind w:left="6840" w:hanging="180"/>
      </w:pPr>
    </w:lvl>
  </w:abstractNum>
  <w:abstractNum w:abstractNumId="13" w15:restartNumberingAfterBreak="0">
    <w:nsid w:val="1A153F47"/>
    <w:multiLevelType w:val="hybridMultilevel"/>
    <w:tmpl w:val="1322476A"/>
    <w:lvl w:ilvl="0" w:tplc="040C0007">
      <w:start w:val="1"/>
      <w:numFmt w:val="bullet"/>
      <w:lvlText w:val=""/>
      <w:lvlPicBulletId w:val="0"/>
      <w:lvlJc w:val="left"/>
      <w:pPr>
        <w:ind w:left="1068" w:hanging="360"/>
      </w:pPr>
      <w:rPr>
        <w:rFonts w:ascii="Symbol" w:hAnsi="Symbol" w:hint="default"/>
      </w:rPr>
    </w:lvl>
    <w:lvl w:ilvl="1" w:tplc="040C0003" w:tentative="1">
      <w:start w:val="1"/>
      <w:numFmt w:val="bullet"/>
      <w:lvlText w:val="o"/>
      <w:lvlJc w:val="left"/>
      <w:pPr>
        <w:ind w:left="1788" w:hanging="360"/>
      </w:pPr>
      <w:rPr>
        <w:rFonts w:ascii="Courier New" w:hAnsi="Courier New" w:cs="Courier New" w:hint="default"/>
      </w:rPr>
    </w:lvl>
    <w:lvl w:ilvl="2" w:tplc="040C0005" w:tentative="1">
      <w:start w:val="1"/>
      <w:numFmt w:val="bullet"/>
      <w:lvlText w:val=""/>
      <w:lvlJc w:val="left"/>
      <w:pPr>
        <w:ind w:left="2508" w:hanging="360"/>
      </w:pPr>
      <w:rPr>
        <w:rFonts w:ascii="Wingdings" w:hAnsi="Wingdings" w:hint="default"/>
      </w:rPr>
    </w:lvl>
    <w:lvl w:ilvl="3" w:tplc="040C0001" w:tentative="1">
      <w:start w:val="1"/>
      <w:numFmt w:val="bullet"/>
      <w:lvlText w:val=""/>
      <w:lvlJc w:val="left"/>
      <w:pPr>
        <w:ind w:left="3228" w:hanging="360"/>
      </w:pPr>
      <w:rPr>
        <w:rFonts w:ascii="Symbol" w:hAnsi="Symbol" w:hint="default"/>
      </w:rPr>
    </w:lvl>
    <w:lvl w:ilvl="4" w:tplc="040C0003" w:tentative="1">
      <w:start w:val="1"/>
      <w:numFmt w:val="bullet"/>
      <w:lvlText w:val="o"/>
      <w:lvlJc w:val="left"/>
      <w:pPr>
        <w:ind w:left="3948" w:hanging="360"/>
      </w:pPr>
      <w:rPr>
        <w:rFonts w:ascii="Courier New" w:hAnsi="Courier New" w:cs="Courier New" w:hint="default"/>
      </w:rPr>
    </w:lvl>
    <w:lvl w:ilvl="5" w:tplc="040C0005" w:tentative="1">
      <w:start w:val="1"/>
      <w:numFmt w:val="bullet"/>
      <w:lvlText w:val=""/>
      <w:lvlJc w:val="left"/>
      <w:pPr>
        <w:ind w:left="4668" w:hanging="360"/>
      </w:pPr>
      <w:rPr>
        <w:rFonts w:ascii="Wingdings" w:hAnsi="Wingdings" w:hint="default"/>
      </w:rPr>
    </w:lvl>
    <w:lvl w:ilvl="6" w:tplc="040C0001" w:tentative="1">
      <w:start w:val="1"/>
      <w:numFmt w:val="bullet"/>
      <w:lvlText w:val=""/>
      <w:lvlJc w:val="left"/>
      <w:pPr>
        <w:ind w:left="5388" w:hanging="360"/>
      </w:pPr>
      <w:rPr>
        <w:rFonts w:ascii="Symbol" w:hAnsi="Symbol" w:hint="default"/>
      </w:rPr>
    </w:lvl>
    <w:lvl w:ilvl="7" w:tplc="040C0003" w:tentative="1">
      <w:start w:val="1"/>
      <w:numFmt w:val="bullet"/>
      <w:lvlText w:val="o"/>
      <w:lvlJc w:val="left"/>
      <w:pPr>
        <w:ind w:left="6108" w:hanging="360"/>
      </w:pPr>
      <w:rPr>
        <w:rFonts w:ascii="Courier New" w:hAnsi="Courier New" w:cs="Courier New" w:hint="default"/>
      </w:rPr>
    </w:lvl>
    <w:lvl w:ilvl="8" w:tplc="040C0005" w:tentative="1">
      <w:start w:val="1"/>
      <w:numFmt w:val="bullet"/>
      <w:lvlText w:val=""/>
      <w:lvlJc w:val="left"/>
      <w:pPr>
        <w:ind w:left="6828" w:hanging="360"/>
      </w:pPr>
      <w:rPr>
        <w:rFonts w:ascii="Wingdings" w:hAnsi="Wingdings" w:hint="default"/>
      </w:rPr>
    </w:lvl>
  </w:abstractNum>
  <w:abstractNum w:abstractNumId="14" w15:restartNumberingAfterBreak="0">
    <w:nsid w:val="1A346E3F"/>
    <w:multiLevelType w:val="hybridMultilevel"/>
    <w:tmpl w:val="A7E80D08"/>
    <w:lvl w:ilvl="0" w:tplc="0000000D">
      <w:start w:val="1"/>
      <w:numFmt w:val="bullet"/>
      <w:lvlText w:val=""/>
      <w:lvlJc w:val="left"/>
      <w:pPr>
        <w:ind w:left="1440" w:hanging="360"/>
      </w:pPr>
      <w:rPr>
        <w:rFonts w:ascii="Wingdings" w:hAnsi="Wingdings" w:hint="default"/>
      </w:rPr>
    </w:lvl>
    <w:lvl w:ilvl="1" w:tplc="040C0003" w:tentative="1">
      <w:start w:val="1"/>
      <w:numFmt w:val="bullet"/>
      <w:lvlText w:val="o"/>
      <w:lvlJc w:val="left"/>
      <w:pPr>
        <w:ind w:left="2160" w:hanging="360"/>
      </w:pPr>
      <w:rPr>
        <w:rFonts w:ascii="Courier New" w:hAnsi="Courier New" w:cs="Courier New" w:hint="default"/>
      </w:rPr>
    </w:lvl>
    <w:lvl w:ilvl="2" w:tplc="040C0005" w:tentative="1">
      <w:start w:val="1"/>
      <w:numFmt w:val="bullet"/>
      <w:lvlText w:val=""/>
      <w:lvlJc w:val="left"/>
      <w:pPr>
        <w:ind w:left="2880" w:hanging="360"/>
      </w:pPr>
      <w:rPr>
        <w:rFonts w:ascii="Wingdings" w:hAnsi="Wingdings" w:hint="default"/>
      </w:rPr>
    </w:lvl>
    <w:lvl w:ilvl="3" w:tplc="040C0001" w:tentative="1">
      <w:start w:val="1"/>
      <w:numFmt w:val="bullet"/>
      <w:lvlText w:val=""/>
      <w:lvlJc w:val="left"/>
      <w:pPr>
        <w:ind w:left="3600" w:hanging="360"/>
      </w:pPr>
      <w:rPr>
        <w:rFonts w:ascii="Symbol" w:hAnsi="Symbol" w:hint="default"/>
      </w:rPr>
    </w:lvl>
    <w:lvl w:ilvl="4" w:tplc="040C0003" w:tentative="1">
      <w:start w:val="1"/>
      <w:numFmt w:val="bullet"/>
      <w:lvlText w:val="o"/>
      <w:lvlJc w:val="left"/>
      <w:pPr>
        <w:ind w:left="4320" w:hanging="360"/>
      </w:pPr>
      <w:rPr>
        <w:rFonts w:ascii="Courier New" w:hAnsi="Courier New" w:cs="Courier New" w:hint="default"/>
      </w:rPr>
    </w:lvl>
    <w:lvl w:ilvl="5" w:tplc="040C0005" w:tentative="1">
      <w:start w:val="1"/>
      <w:numFmt w:val="bullet"/>
      <w:lvlText w:val=""/>
      <w:lvlJc w:val="left"/>
      <w:pPr>
        <w:ind w:left="5040" w:hanging="360"/>
      </w:pPr>
      <w:rPr>
        <w:rFonts w:ascii="Wingdings" w:hAnsi="Wingdings" w:hint="default"/>
      </w:rPr>
    </w:lvl>
    <w:lvl w:ilvl="6" w:tplc="040C0001" w:tentative="1">
      <w:start w:val="1"/>
      <w:numFmt w:val="bullet"/>
      <w:lvlText w:val=""/>
      <w:lvlJc w:val="left"/>
      <w:pPr>
        <w:ind w:left="5760" w:hanging="360"/>
      </w:pPr>
      <w:rPr>
        <w:rFonts w:ascii="Symbol" w:hAnsi="Symbol" w:hint="default"/>
      </w:rPr>
    </w:lvl>
    <w:lvl w:ilvl="7" w:tplc="040C0003" w:tentative="1">
      <w:start w:val="1"/>
      <w:numFmt w:val="bullet"/>
      <w:lvlText w:val="o"/>
      <w:lvlJc w:val="left"/>
      <w:pPr>
        <w:ind w:left="6480" w:hanging="360"/>
      </w:pPr>
      <w:rPr>
        <w:rFonts w:ascii="Courier New" w:hAnsi="Courier New" w:cs="Courier New" w:hint="default"/>
      </w:rPr>
    </w:lvl>
    <w:lvl w:ilvl="8" w:tplc="040C0005" w:tentative="1">
      <w:start w:val="1"/>
      <w:numFmt w:val="bullet"/>
      <w:lvlText w:val=""/>
      <w:lvlJc w:val="left"/>
      <w:pPr>
        <w:ind w:left="7200" w:hanging="360"/>
      </w:pPr>
      <w:rPr>
        <w:rFonts w:ascii="Wingdings" w:hAnsi="Wingdings" w:hint="default"/>
      </w:rPr>
    </w:lvl>
  </w:abstractNum>
  <w:abstractNum w:abstractNumId="15" w15:restartNumberingAfterBreak="0">
    <w:nsid w:val="1A9C0C64"/>
    <w:multiLevelType w:val="hybridMultilevel"/>
    <w:tmpl w:val="2E56E6AC"/>
    <w:lvl w:ilvl="0" w:tplc="00000009">
      <w:start w:val="1"/>
      <w:numFmt w:val="bullet"/>
      <w:lvlText w:val=""/>
      <w:lvlJc w:val="left"/>
      <w:pPr>
        <w:ind w:left="720" w:hanging="360"/>
      </w:pPr>
      <w:rPr>
        <w:rFonts w:ascii="Wingdings" w:hAnsi="Wingdings"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6" w15:restartNumberingAfterBreak="0">
    <w:nsid w:val="1B0C547C"/>
    <w:multiLevelType w:val="hybridMultilevel"/>
    <w:tmpl w:val="B756FF52"/>
    <w:lvl w:ilvl="0" w:tplc="040C0009">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7" w15:restartNumberingAfterBreak="0">
    <w:nsid w:val="1E5E449C"/>
    <w:multiLevelType w:val="hybridMultilevel"/>
    <w:tmpl w:val="F768197C"/>
    <w:lvl w:ilvl="0" w:tplc="040C0009">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8" w15:restartNumberingAfterBreak="0">
    <w:nsid w:val="236922CF"/>
    <w:multiLevelType w:val="hybridMultilevel"/>
    <w:tmpl w:val="643CB2EE"/>
    <w:lvl w:ilvl="0" w:tplc="040C0003">
      <w:start w:val="1"/>
      <w:numFmt w:val="bullet"/>
      <w:lvlText w:val="o"/>
      <w:lvlJc w:val="left"/>
      <w:pPr>
        <w:ind w:left="795" w:hanging="360"/>
      </w:pPr>
      <w:rPr>
        <w:rFonts w:ascii="Courier New" w:hAnsi="Courier New" w:cs="Courier New" w:hint="default"/>
      </w:rPr>
    </w:lvl>
    <w:lvl w:ilvl="1" w:tplc="040C0003" w:tentative="1">
      <w:start w:val="1"/>
      <w:numFmt w:val="bullet"/>
      <w:lvlText w:val="o"/>
      <w:lvlJc w:val="left"/>
      <w:pPr>
        <w:ind w:left="1515" w:hanging="360"/>
      </w:pPr>
      <w:rPr>
        <w:rFonts w:ascii="Courier New" w:hAnsi="Courier New" w:cs="Courier New" w:hint="default"/>
      </w:rPr>
    </w:lvl>
    <w:lvl w:ilvl="2" w:tplc="040C0005" w:tentative="1">
      <w:start w:val="1"/>
      <w:numFmt w:val="bullet"/>
      <w:lvlText w:val=""/>
      <w:lvlJc w:val="left"/>
      <w:pPr>
        <w:ind w:left="2235" w:hanging="360"/>
      </w:pPr>
      <w:rPr>
        <w:rFonts w:ascii="Wingdings" w:hAnsi="Wingdings" w:hint="default"/>
      </w:rPr>
    </w:lvl>
    <w:lvl w:ilvl="3" w:tplc="040C0001" w:tentative="1">
      <w:start w:val="1"/>
      <w:numFmt w:val="bullet"/>
      <w:lvlText w:val=""/>
      <w:lvlJc w:val="left"/>
      <w:pPr>
        <w:ind w:left="2955" w:hanging="360"/>
      </w:pPr>
      <w:rPr>
        <w:rFonts w:ascii="Symbol" w:hAnsi="Symbol" w:hint="default"/>
      </w:rPr>
    </w:lvl>
    <w:lvl w:ilvl="4" w:tplc="040C0003" w:tentative="1">
      <w:start w:val="1"/>
      <w:numFmt w:val="bullet"/>
      <w:lvlText w:val="o"/>
      <w:lvlJc w:val="left"/>
      <w:pPr>
        <w:ind w:left="3675" w:hanging="360"/>
      </w:pPr>
      <w:rPr>
        <w:rFonts w:ascii="Courier New" w:hAnsi="Courier New" w:cs="Courier New" w:hint="default"/>
      </w:rPr>
    </w:lvl>
    <w:lvl w:ilvl="5" w:tplc="040C0005" w:tentative="1">
      <w:start w:val="1"/>
      <w:numFmt w:val="bullet"/>
      <w:lvlText w:val=""/>
      <w:lvlJc w:val="left"/>
      <w:pPr>
        <w:ind w:left="4395" w:hanging="360"/>
      </w:pPr>
      <w:rPr>
        <w:rFonts w:ascii="Wingdings" w:hAnsi="Wingdings" w:hint="default"/>
      </w:rPr>
    </w:lvl>
    <w:lvl w:ilvl="6" w:tplc="040C0001" w:tentative="1">
      <w:start w:val="1"/>
      <w:numFmt w:val="bullet"/>
      <w:lvlText w:val=""/>
      <w:lvlJc w:val="left"/>
      <w:pPr>
        <w:ind w:left="5115" w:hanging="360"/>
      </w:pPr>
      <w:rPr>
        <w:rFonts w:ascii="Symbol" w:hAnsi="Symbol" w:hint="default"/>
      </w:rPr>
    </w:lvl>
    <w:lvl w:ilvl="7" w:tplc="040C0003" w:tentative="1">
      <w:start w:val="1"/>
      <w:numFmt w:val="bullet"/>
      <w:lvlText w:val="o"/>
      <w:lvlJc w:val="left"/>
      <w:pPr>
        <w:ind w:left="5835" w:hanging="360"/>
      </w:pPr>
      <w:rPr>
        <w:rFonts w:ascii="Courier New" w:hAnsi="Courier New" w:cs="Courier New" w:hint="default"/>
      </w:rPr>
    </w:lvl>
    <w:lvl w:ilvl="8" w:tplc="040C0005" w:tentative="1">
      <w:start w:val="1"/>
      <w:numFmt w:val="bullet"/>
      <w:lvlText w:val=""/>
      <w:lvlJc w:val="left"/>
      <w:pPr>
        <w:ind w:left="6555" w:hanging="360"/>
      </w:pPr>
      <w:rPr>
        <w:rFonts w:ascii="Wingdings" w:hAnsi="Wingdings" w:hint="default"/>
      </w:rPr>
    </w:lvl>
  </w:abstractNum>
  <w:abstractNum w:abstractNumId="19" w15:restartNumberingAfterBreak="0">
    <w:nsid w:val="25963340"/>
    <w:multiLevelType w:val="hybridMultilevel"/>
    <w:tmpl w:val="8FD08730"/>
    <w:lvl w:ilvl="0" w:tplc="040C000D">
      <w:start w:val="1"/>
      <w:numFmt w:val="bullet"/>
      <w:lvlText w:val=""/>
      <w:lvlJc w:val="left"/>
      <w:pPr>
        <w:ind w:left="1776" w:hanging="360"/>
      </w:pPr>
      <w:rPr>
        <w:rFonts w:ascii="Wingdings" w:hAnsi="Wingdings" w:hint="default"/>
      </w:rPr>
    </w:lvl>
    <w:lvl w:ilvl="1" w:tplc="040C0003" w:tentative="1">
      <w:start w:val="1"/>
      <w:numFmt w:val="bullet"/>
      <w:lvlText w:val="o"/>
      <w:lvlJc w:val="left"/>
      <w:pPr>
        <w:ind w:left="2496" w:hanging="360"/>
      </w:pPr>
      <w:rPr>
        <w:rFonts w:ascii="Courier New" w:hAnsi="Courier New" w:cs="Courier New" w:hint="default"/>
      </w:rPr>
    </w:lvl>
    <w:lvl w:ilvl="2" w:tplc="040C0005" w:tentative="1">
      <w:start w:val="1"/>
      <w:numFmt w:val="bullet"/>
      <w:lvlText w:val=""/>
      <w:lvlJc w:val="left"/>
      <w:pPr>
        <w:ind w:left="3216" w:hanging="360"/>
      </w:pPr>
      <w:rPr>
        <w:rFonts w:ascii="Wingdings" w:hAnsi="Wingdings" w:hint="default"/>
      </w:rPr>
    </w:lvl>
    <w:lvl w:ilvl="3" w:tplc="040C0001" w:tentative="1">
      <w:start w:val="1"/>
      <w:numFmt w:val="bullet"/>
      <w:lvlText w:val=""/>
      <w:lvlJc w:val="left"/>
      <w:pPr>
        <w:ind w:left="3936" w:hanging="360"/>
      </w:pPr>
      <w:rPr>
        <w:rFonts w:ascii="Symbol" w:hAnsi="Symbol" w:hint="default"/>
      </w:rPr>
    </w:lvl>
    <w:lvl w:ilvl="4" w:tplc="040C0003" w:tentative="1">
      <w:start w:val="1"/>
      <w:numFmt w:val="bullet"/>
      <w:lvlText w:val="o"/>
      <w:lvlJc w:val="left"/>
      <w:pPr>
        <w:ind w:left="4656" w:hanging="360"/>
      </w:pPr>
      <w:rPr>
        <w:rFonts w:ascii="Courier New" w:hAnsi="Courier New" w:cs="Courier New" w:hint="default"/>
      </w:rPr>
    </w:lvl>
    <w:lvl w:ilvl="5" w:tplc="040C0005" w:tentative="1">
      <w:start w:val="1"/>
      <w:numFmt w:val="bullet"/>
      <w:lvlText w:val=""/>
      <w:lvlJc w:val="left"/>
      <w:pPr>
        <w:ind w:left="5376" w:hanging="360"/>
      </w:pPr>
      <w:rPr>
        <w:rFonts w:ascii="Wingdings" w:hAnsi="Wingdings" w:hint="default"/>
      </w:rPr>
    </w:lvl>
    <w:lvl w:ilvl="6" w:tplc="040C0001" w:tentative="1">
      <w:start w:val="1"/>
      <w:numFmt w:val="bullet"/>
      <w:lvlText w:val=""/>
      <w:lvlJc w:val="left"/>
      <w:pPr>
        <w:ind w:left="6096" w:hanging="360"/>
      </w:pPr>
      <w:rPr>
        <w:rFonts w:ascii="Symbol" w:hAnsi="Symbol" w:hint="default"/>
      </w:rPr>
    </w:lvl>
    <w:lvl w:ilvl="7" w:tplc="040C0003" w:tentative="1">
      <w:start w:val="1"/>
      <w:numFmt w:val="bullet"/>
      <w:lvlText w:val="o"/>
      <w:lvlJc w:val="left"/>
      <w:pPr>
        <w:ind w:left="6816" w:hanging="360"/>
      </w:pPr>
      <w:rPr>
        <w:rFonts w:ascii="Courier New" w:hAnsi="Courier New" w:cs="Courier New" w:hint="default"/>
      </w:rPr>
    </w:lvl>
    <w:lvl w:ilvl="8" w:tplc="040C0005" w:tentative="1">
      <w:start w:val="1"/>
      <w:numFmt w:val="bullet"/>
      <w:lvlText w:val=""/>
      <w:lvlJc w:val="left"/>
      <w:pPr>
        <w:ind w:left="7536" w:hanging="360"/>
      </w:pPr>
      <w:rPr>
        <w:rFonts w:ascii="Wingdings" w:hAnsi="Wingdings" w:hint="default"/>
      </w:rPr>
    </w:lvl>
  </w:abstractNum>
  <w:abstractNum w:abstractNumId="20" w15:restartNumberingAfterBreak="0">
    <w:nsid w:val="30AF5F00"/>
    <w:multiLevelType w:val="hybridMultilevel"/>
    <w:tmpl w:val="14E4B70E"/>
    <w:lvl w:ilvl="0" w:tplc="040C0009">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1" w15:restartNumberingAfterBreak="0">
    <w:nsid w:val="30BA0A48"/>
    <w:multiLevelType w:val="hybridMultilevel"/>
    <w:tmpl w:val="3B744348"/>
    <w:lvl w:ilvl="0" w:tplc="0000000B">
      <w:start w:val="1"/>
      <w:numFmt w:val="bullet"/>
      <w:lvlText w:val=""/>
      <w:lvlJc w:val="left"/>
      <w:pPr>
        <w:ind w:left="720" w:hanging="360"/>
      </w:pPr>
      <w:rPr>
        <w:rFonts w:ascii="Wingdings" w:hAnsi="Wingdings"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2" w15:restartNumberingAfterBreak="0">
    <w:nsid w:val="3210554B"/>
    <w:multiLevelType w:val="hybridMultilevel"/>
    <w:tmpl w:val="D8B4304A"/>
    <w:lvl w:ilvl="0" w:tplc="040C0003">
      <w:start w:val="1"/>
      <w:numFmt w:val="bullet"/>
      <w:lvlText w:val="o"/>
      <w:lvlJc w:val="left"/>
      <w:pPr>
        <w:ind w:left="720" w:hanging="360"/>
      </w:pPr>
      <w:rPr>
        <w:rFonts w:ascii="Courier New" w:hAnsi="Courier New" w:cs="Courier New"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3" w15:restartNumberingAfterBreak="0">
    <w:nsid w:val="39A6514F"/>
    <w:multiLevelType w:val="hybridMultilevel"/>
    <w:tmpl w:val="0E309D48"/>
    <w:lvl w:ilvl="0" w:tplc="040C0009">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4" w15:restartNumberingAfterBreak="0">
    <w:nsid w:val="3AF91DC4"/>
    <w:multiLevelType w:val="hybridMultilevel"/>
    <w:tmpl w:val="A3940BC4"/>
    <w:lvl w:ilvl="0" w:tplc="F0B886D6">
      <w:numFmt w:val="bullet"/>
      <w:lvlText w:val="-"/>
      <w:lvlJc w:val="left"/>
      <w:pPr>
        <w:ind w:left="720" w:hanging="360"/>
      </w:pPr>
      <w:rPr>
        <w:rFonts w:ascii="Arial" w:eastAsiaTheme="minorHAnsi" w:hAnsi="Arial" w:cs="Aria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5" w15:restartNumberingAfterBreak="0">
    <w:nsid w:val="3D01123D"/>
    <w:multiLevelType w:val="hybridMultilevel"/>
    <w:tmpl w:val="7720AB3A"/>
    <w:lvl w:ilvl="0" w:tplc="DD189304">
      <w:start w:val="1"/>
      <w:numFmt w:val="lowerLetter"/>
      <w:lvlText w:val="%1)"/>
      <w:lvlJc w:val="left"/>
      <w:pPr>
        <w:ind w:left="1713" w:hanging="360"/>
      </w:pPr>
      <w:rPr>
        <w:rFonts w:hint="default"/>
      </w:rPr>
    </w:lvl>
    <w:lvl w:ilvl="1" w:tplc="040C0019" w:tentative="1">
      <w:start w:val="1"/>
      <w:numFmt w:val="lowerLetter"/>
      <w:lvlText w:val="%2."/>
      <w:lvlJc w:val="left"/>
      <w:pPr>
        <w:ind w:left="2433" w:hanging="360"/>
      </w:pPr>
    </w:lvl>
    <w:lvl w:ilvl="2" w:tplc="040C001B" w:tentative="1">
      <w:start w:val="1"/>
      <w:numFmt w:val="lowerRoman"/>
      <w:lvlText w:val="%3."/>
      <w:lvlJc w:val="right"/>
      <w:pPr>
        <w:ind w:left="3153" w:hanging="180"/>
      </w:pPr>
    </w:lvl>
    <w:lvl w:ilvl="3" w:tplc="040C000F" w:tentative="1">
      <w:start w:val="1"/>
      <w:numFmt w:val="decimal"/>
      <w:lvlText w:val="%4."/>
      <w:lvlJc w:val="left"/>
      <w:pPr>
        <w:ind w:left="3873" w:hanging="360"/>
      </w:pPr>
    </w:lvl>
    <w:lvl w:ilvl="4" w:tplc="040C0019" w:tentative="1">
      <w:start w:val="1"/>
      <w:numFmt w:val="lowerLetter"/>
      <w:lvlText w:val="%5."/>
      <w:lvlJc w:val="left"/>
      <w:pPr>
        <w:ind w:left="4593" w:hanging="360"/>
      </w:pPr>
    </w:lvl>
    <w:lvl w:ilvl="5" w:tplc="040C001B" w:tentative="1">
      <w:start w:val="1"/>
      <w:numFmt w:val="lowerRoman"/>
      <w:lvlText w:val="%6."/>
      <w:lvlJc w:val="right"/>
      <w:pPr>
        <w:ind w:left="5313" w:hanging="180"/>
      </w:pPr>
    </w:lvl>
    <w:lvl w:ilvl="6" w:tplc="040C000F" w:tentative="1">
      <w:start w:val="1"/>
      <w:numFmt w:val="decimal"/>
      <w:lvlText w:val="%7."/>
      <w:lvlJc w:val="left"/>
      <w:pPr>
        <w:ind w:left="6033" w:hanging="360"/>
      </w:pPr>
    </w:lvl>
    <w:lvl w:ilvl="7" w:tplc="040C0019" w:tentative="1">
      <w:start w:val="1"/>
      <w:numFmt w:val="lowerLetter"/>
      <w:lvlText w:val="%8."/>
      <w:lvlJc w:val="left"/>
      <w:pPr>
        <w:ind w:left="6753" w:hanging="360"/>
      </w:pPr>
    </w:lvl>
    <w:lvl w:ilvl="8" w:tplc="040C001B" w:tentative="1">
      <w:start w:val="1"/>
      <w:numFmt w:val="lowerRoman"/>
      <w:lvlText w:val="%9."/>
      <w:lvlJc w:val="right"/>
      <w:pPr>
        <w:ind w:left="7473" w:hanging="180"/>
      </w:pPr>
    </w:lvl>
  </w:abstractNum>
  <w:abstractNum w:abstractNumId="26" w15:restartNumberingAfterBreak="0">
    <w:nsid w:val="3DEB222B"/>
    <w:multiLevelType w:val="hybridMultilevel"/>
    <w:tmpl w:val="BC440FF0"/>
    <w:lvl w:ilvl="0" w:tplc="040C0009">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7" w15:restartNumberingAfterBreak="0">
    <w:nsid w:val="3E23793C"/>
    <w:multiLevelType w:val="hybridMultilevel"/>
    <w:tmpl w:val="B3685278"/>
    <w:lvl w:ilvl="0" w:tplc="F0B886D6">
      <w:numFmt w:val="bullet"/>
      <w:lvlText w:val="-"/>
      <w:lvlJc w:val="left"/>
      <w:pPr>
        <w:ind w:left="720" w:hanging="360"/>
      </w:pPr>
      <w:rPr>
        <w:rFonts w:ascii="Arial" w:eastAsiaTheme="minorHAnsi" w:hAnsi="Arial" w:cs="Aria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8" w15:restartNumberingAfterBreak="0">
    <w:nsid w:val="3E54648E"/>
    <w:multiLevelType w:val="hybridMultilevel"/>
    <w:tmpl w:val="F5347FF4"/>
    <w:lvl w:ilvl="0" w:tplc="040C0005">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9" w15:restartNumberingAfterBreak="0">
    <w:nsid w:val="40AC511E"/>
    <w:multiLevelType w:val="hybridMultilevel"/>
    <w:tmpl w:val="5BA2D9D4"/>
    <w:lvl w:ilvl="0" w:tplc="040C0007">
      <w:start w:val="1"/>
      <w:numFmt w:val="bullet"/>
      <w:lvlText w:val=""/>
      <w:lvlPicBulletId w:val="0"/>
      <w:lvlJc w:val="left"/>
      <w:pPr>
        <w:ind w:left="1440" w:hanging="360"/>
      </w:pPr>
      <w:rPr>
        <w:rFonts w:ascii="Symbol" w:hAnsi="Symbol" w:hint="default"/>
      </w:rPr>
    </w:lvl>
    <w:lvl w:ilvl="1" w:tplc="040C0003" w:tentative="1">
      <w:start w:val="1"/>
      <w:numFmt w:val="bullet"/>
      <w:lvlText w:val="o"/>
      <w:lvlJc w:val="left"/>
      <w:pPr>
        <w:ind w:left="2160" w:hanging="360"/>
      </w:pPr>
      <w:rPr>
        <w:rFonts w:ascii="Courier New" w:hAnsi="Courier New" w:cs="Courier New" w:hint="default"/>
      </w:rPr>
    </w:lvl>
    <w:lvl w:ilvl="2" w:tplc="040C0005" w:tentative="1">
      <w:start w:val="1"/>
      <w:numFmt w:val="bullet"/>
      <w:lvlText w:val=""/>
      <w:lvlJc w:val="left"/>
      <w:pPr>
        <w:ind w:left="2880" w:hanging="360"/>
      </w:pPr>
      <w:rPr>
        <w:rFonts w:ascii="Wingdings" w:hAnsi="Wingdings" w:hint="default"/>
      </w:rPr>
    </w:lvl>
    <w:lvl w:ilvl="3" w:tplc="040C0001" w:tentative="1">
      <w:start w:val="1"/>
      <w:numFmt w:val="bullet"/>
      <w:lvlText w:val=""/>
      <w:lvlJc w:val="left"/>
      <w:pPr>
        <w:ind w:left="3600" w:hanging="360"/>
      </w:pPr>
      <w:rPr>
        <w:rFonts w:ascii="Symbol" w:hAnsi="Symbol" w:hint="default"/>
      </w:rPr>
    </w:lvl>
    <w:lvl w:ilvl="4" w:tplc="040C0003" w:tentative="1">
      <w:start w:val="1"/>
      <w:numFmt w:val="bullet"/>
      <w:lvlText w:val="o"/>
      <w:lvlJc w:val="left"/>
      <w:pPr>
        <w:ind w:left="4320" w:hanging="360"/>
      </w:pPr>
      <w:rPr>
        <w:rFonts w:ascii="Courier New" w:hAnsi="Courier New" w:cs="Courier New" w:hint="default"/>
      </w:rPr>
    </w:lvl>
    <w:lvl w:ilvl="5" w:tplc="040C0005" w:tentative="1">
      <w:start w:val="1"/>
      <w:numFmt w:val="bullet"/>
      <w:lvlText w:val=""/>
      <w:lvlJc w:val="left"/>
      <w:pPr>
        <w:ind w:left="5040" w:hanging="360"/>
      </w:pPr>
      <w:rPr>
        <w:rFonts w:ascii="Wingdings" w:hAnsi="Wingdings" w:hint="default"/>
      </w:rPr>
    </w:lvl>
    <w:lvl w:ilvl="6" w:tplc="040C0001" w:tentative="1">
      <w:start w:val="1"/>
      <w:numFmt w:val="bullet"/>
      <w:lvlText w:val=""/>
      <w:lvlJc w:val="left"/>
      <w:pPr>
        <w:ind w:left="5760" w:hanging="360"/>
      </w:pPr>
      <w:rPr>
        <w:rFonts w:ascii="Symbol" w:hAnsi="Symbol" w:hint="default"/>
      </w:rPr>
    </w:lvl>
    <w:lvl w:ilvl="7" w:tplc="040C0003" w:tentative="1">
      <w:start w:val="1"/>
      <w:numFmt w:val="bullet"/>
      <w:lvlText w:val="o"/>
      <w:lvlJc w:val="left"/>
      <w:pPr>
        <w:ind w:left="6480" w:hanging="360"/>
      </w:pPr>
      <w:rPr>
        <w:rFonts w:ascii="Courier New" w:hAnsi="Courier New" w:cs="Courier New" w:hint="default"/>
      </w:rPr>
    </w:lvl>
    <w:lvl w:ilvl="8" w:tplc="040C0005" w:tentative="1">
      <w:start w:val="1"/>
      <w:numFmt w:val="bullet"/>
      <w:lvlText w:val=""/>
      <w:lvlJc w:val="left"/>
      <w:pPr>
        <w:ind w:left="7200" w:hanging="360"/>
      </w:pPr>
      <w:rPr>
        <w:rFonts w:ascii="Wingdings" w:hAnsi="Wingdings" w:hint="default"/>
      </w:rPr>
    </w:lvl>
  </w:abstractNum>
  <w:abstractNum w:abstractNumId="30" w15:restartNumberingAfterBreak="0">
    <w:nsid w:val="43F129F9"/>
    <w:multiLevelType w:val="hybridMultilevel"/>
    <w:tmpl w:val="CE344C20"/>
    <w:lvl w:ilvl="0" w:tplc="040C0015">
      <w:start w:val="1"/>
      <w:numFmt w:val="upperLetter"/>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31" w15:restartNumberingAfterBreak="0">
    <w:nsid w:val="48B9154E"/>
    <w:multiLevelType w:val="hybridMultilevel"/>
    <w:tmpl w:val="0458E78C"/>
    <w:lvl w:ilvl="0" w:tplc="00000003">
      <w:start w:val="1"/>
      <w:numFmt w:val="bullet"/>
      <w:lvlText w:val="o"/>
      <w:lvlJc w:val="left"/>
      <w:pPr>
        <w:ind w:left="720" w:hanging="360"/>
      </w:pPr>
      <w:rPr>
        <w:rFonts w:ascii="Courier New" w:hAnsi="Courier New" w:cs="Courier New"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32" w15:restartNumberingAfterBreak="0">
    <w:nsid w:val="49C67483"/>
    <w:multiLevelType w:val="hybridMultilevel"/>
    <w:tmpl w:val="773EF77E"/>
    <w:lvl w:ilvl="0" w:tplc="0000000D">
      <w:start w:val="1"/>
      <w:numFmt w:val="bullet"/>
      <w:lvlText w:val=""/>
      <w:lvlJc w:val="left"/>
      <w:pPr>
        <w:ind w:left="720" w:hanging="360"/>
      </w:pPr>
      <w:rPr>
        <w:rFonts w:ascii="Wingdings" w:hAnsi="Wingdings"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33" w15:restartNumberingAfterBreak="0">
    <w:nsid w:val="4D1B394D"/>
    <w:multiLevelType w:val="hybridMultilevel"/>
    <w:tmpl w:val="E580FC9C"/>
    <w:lvl w:ilvl="0" w:tplc="00000005">
      <w:start w:val="1"/>
      <w:numFmt w:val="bullet"/>
      <w:lvlText w:val=""/>
      <w:lvlJc w:val="left"/>
      <w:pPr>
        <w:ind w:left="1780" w:hanging="360"/>
      </w:pPr>
      <w:rPr>
        <w:rFonts w:ascii="Wingdings" w:hAnsi="Wingdings" w:hint="default"/>
      </w:rPr>
    </w:lvl>
    <w:lvl w:ilvl="1" w:tplc="20000003" w:tentative="1">
      <w:start w:val="1"/>
      <w:numFmt w:val="bullet"/>
      <w:lvlText w:val="o"/>
      <w:lvlJc w:val="left"/>
      <w:pPr>
        <w:ind w:left="2500" w:hanging="360"/>
      </w:pPr>
      <w:rPr>
        <w:rFonts w:ascii="Courier New" w:hAnsi="Courier New" w:cs="Courier New" w:hint="default"/>
      </w:rPr>
    </w:lvl>
    <w:lvl w:ilvl="2" w:tplc="20000005" w:tentative="1">
      <w:start w:val="1"/>
      <w:numFmt w:val="bullet"/>
      <w:lvlText w:val=""/>
      <w:lvlJc w:val="left"/>
      <w:pPr>
        <w:ind w:left="3220" w:hanging="360"/>
      </w:pPr>
      <w:rPr>
        <w:rFonts w:ascii="Wingdings" w:hAnsi="Wingdings" w:hint="default"/>
      </w:rPr>
    </w:lvl>
    <w:lvl w:ilvl="3" w:tplc="20000001" w:tentative="1">
      <w:start w:val="1"/>
      <w:numFmt w:val="bullet"/>
      <w:lvlText w:val=""/>
      <w:lvlJc w:val="left"/>
      <w:pPr>
        <w:ind w:left="3940" w:hanging="360"/>
      </w:pPr>
      <w:rPr>
        <w:rFonts w:ascii="Symbol" w:hAnsi="Symbol" w:hint="default"/>
      </w:rPr>
    </w:lvl>
    <w:lvl w:ilvl="4" w:tplc="20000003" w:tentative="1">
      <w:start w:val="1"/>
      <w:numFmt w:val="bullet"/>
      <w:lvlText w:val="o"/>
      <w:lvlJc w:val="left"/>
      <w:pPr>
        <w:ind w:left="4660" w:hanging="360"/>
      </w:pPr>
      <w:rPr>
        <w:rFonts w:ascii="Courier New" w:hAnsi="Courier New" w:cs="Courier New" w:hint="default"/>
      </w:rPr>
    </w:lvl>
    <w:lvl w:ilvl="5" w:tplc="20000005" w:tentative="1">
      <w:start w:val="1"/>
      <w:numFmt w:val="bullet"/>
      <w:lvlText w:val=""/>
      <w:lvlJc w:val="left"/>
      <w:pPr>
        <w:ind w:left="5380" w:hanging="360"/>
      </w:pPr>
      <w:rPr>
        <w:rFonts w:ascii="Wingdings" w:hAnsi="Wingdings" w:hint="default"/>
      </w:rPr>
    </w:lvl>
    <w:lvl w:ilvl="6" w:tplc="20000001" w:tentative="1">
      <w:start w:val="1"/>
      <w:numFmt w:val="bullet"/>
      <w:lvlText w:val=""/>
      <w:lvlJc w:val="left"/>
      <w:pPr>
        <w:ind w:left="6100" w:hanging="360"/>
      </w:pPr>
      <w:rPr>
        <w:rFonts w:ascii="Symbol" w:hAnsi="Symbol" w:hint="default"/>
      </w:rPr>
    </w:lvl>
    <w:lvl w:ilvl="7" w:tplc="20000003" w:tentative="1">
      <w:start w:val="1"/>
      <w:numFmt w:val="bullet"/>
      <w:lvlText w:val="o"/>
      <w:lvlJc w:val="left"/>
      <w:pPr>
        <w:ind w:left="6820" w:hanging="360"/>
      </w:pPr>
      <w:rPr>
        <w:rFonts w:ascii="Courier New" w:hAnsi="Courier New" w:cs="Courier New" w:hint="default"/>
      </w:rPr>
    </w:lvl>
    <w:lvl w:ilvl="8" w:tplc="20000005" w:tentative="1">
      <w:start w:val="1"/>
      <w:numFmt w:val="bullet"/>
      <w:lvlText w:val=""/>
      <w:lvlJc w:val="left"/>
      <w:pPr>
        <w:ind w:left="7540" w:hanging="360"/>
      </w:pPr>
      <w:rPr>
        <w:rFonts w:ascii="Wingdings" w:hAnsi="Wingdings" w:hint="default"/>
      </w:rPr>
    </w:lvl>
  </w:abstractNum>
  <w:abstractNum w:abstractNumId="34" w15:restartNumberingAfterBreak="0">
    <w:nsid w:val="4E1F39B0"/>
    <w:multiLevelType w:val="hybridMultilevel"/>
    <w:tmpl w:val="9B1E5DA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5" w15:restartNumberingAfterBreak="0">
    <w:nsid w:val="4EA66BCE"/>
    <w:multiLevelType w:val="hybridMultilevel"/>
    <w:tmpl w:val="AFC0056E"/>
    <w:lvl w:ilvl="0" w:tplc="040C0005">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6" w15:restartNumberingAfterBreak="0">
    <w:nsid w:val="4FFD6176"/>
    <w:multiLevelType w:val="hybridMultilevel"/>
    <w:tmpl w:val="864CB550"/>
    <w:lvl w:ilvl="0" w:tplc="040C0009">
      <w:start w:val="1"/>
      <w:numFmt w:val="bullet"/>
      <w:lvlText w:val=""/>
      <w:lvlJc w:val="left"/>
      <w:pPr>
        <w:ind w:left="783" w:hanging="360"/>
      </w:pPr>
      <w:rPr>
        <w:rFonts w:ascii="Wingdings" w:hAnsi="Wingdings" w:hint="default"/>
      </w:rPr>
    </w:lvl>
    <w:lvl w:ilvl="1" w:tplc="040C0003" w:tentative="1">
      <w:start w:val="1"/>
      <w:numFmt w:val="bullet"/>
      <w:lvlText w:val="o"/>
      <w:lvlJc w:val="left"/>
      <w:pPr>
        <w:ind w:left="1503" w:hanging="360"/>
      </w:pPr>
      <w:rPr>
        <w:rFonts w:ascii="Courier New" w:hAnsi="Courier New" w:cs="Courier New" w:hint="default"/>
      </w:rPr>
    </w:lvl>
    <w:lvl w:ilvl="2" w:tplc="040C0005" w:tentative="1">
      <w:start w:val="1"/>
      <w:numFmt w:val="bullet"/>
      <w:lvlText w:val=""/>
      <w:lvlJc w:val="left"/>
      <w:pPr>
        <w:ind w:left="2223" w:hanging="360"/>
      </w:pPr>
      <w:rPr>
        <w:rFonts w:ascii="Wingdings" w:hAnsi="Wingdings" w:hint="default"/>
      </w:rPr>
    </w:lvl>
    <w:lvl w:ilvl="3" w:tplc="040C0001" w:tentative="1">
      <w:start w:val="1"/>
      <w:numFmt w:val="bullet"/>
      <w:lvlText w:val=""/>
      <w:lvlJc w:val="left"/>
      <w:pPr>
        <w:ind w:left="2943" w:hanging="360"/>
      </w:pPr>
      <w:rPr>
        <w:rFonts w:ascii="Symbol" w:hAnsi="Symbol" w:hint="default"/>
      </w:rPr>
    </w:lvl>
    <w:lvl w:ilvl="4" w:tplc="040C0003" w:tentative="1">
      <w:start w:val="1"/>
      <w:numFmt w:val="bullet"/>
      <w:lvlText w:val="o"/>
      <w:lvlJc w:val="left"/>
      <w:pPr>
        <w:ind w:left="3663" w:hanging="360"/>
      </w:pPr>
      <w:rPr>
        <w:rFonts w:ascii="Courier New" w:hAnsi="Courier New" w:cs="Courier New" w:hint="default"/>
      </w:rPr>
    </w:lvl>
    <w:lvl w:ilvl="5" w:tplc="040C0005" w:tentative="1">
      <w:start w:val="1"/>
      <w:numFmt w:val="bullet"/>
      <w:lvlText w:val=""/>
      <w:lvlJc w:val="left"/>
      <w:pPr>
        <w:ind w:left="4383" w:hanging="360"/>
      </w:pPr>
      <w:rPr>
        <w:rFonts w:ascii="Wingdings" w:hAnsi="Wingdings" w:hint="default"/>
      </w:rPr>
    </w:lvl>
    <w:lvl w:ilvl="6" w:tplc="040C0001" w:tentative="1">
      <w:start w:val="1"/>
      <w:numFmt w:val="bullet"/>
      <w:lvlText w:val=""/>
      <w:lvlJc w:val="left"/>
      <w:pPr>
        <w:ind w:left="5103" w:hanging="360"/>
      </w:pPr>
      <w:rPr>
        <w:rFonts w:ascii="Symbol" w:hAnsi="Symbol" w:hint="default"/>
      </w:rPr>
    </w:lvl>
    <w:lvl w:ilvl="7" w:tplc="040C0003" w:tentative="1">
      <w:start w:val="1"/>
      <w:numFmt w:val="bullet"/>
      <w:lvlText w:val="o"/>
      <w:lvlJc w:val="left"/>
      <w:pPr>
        <w:ind w:left="5823" w:hanging="360"/>
      </w:pPr>
      <w:rPr>
        <w:rFonts w:ascii="Courier New" w:hAnsi="Courier New" w:cs="Courier New" w:hint="default"/>
      </w:rPr>
    </w:lvl>
    <w:lvl w:ilvl="8" w:tplc="040C0005" w:tentative="1">
      <w:start w:val="1"/>
      <w:numFmt w:val="bullet"/>
      <w:lvlText w:val=""/>
      <w:lvlJc w:val="left"/>
      <w:pPr>
        <w:ind w:left="6543" w:hanging="360"/>
      </w:pPr>
      <w:rPr>
        <w:rFonts w:ascii="Wingdings" w:hAnsi="Wingdings" w:hint="default"/>
      </w:rPr>
    </w:lvl>
  </w:abstractNum>
  <w:abstractNum w:abstractNumId="37" w15:restartNumberingAfterBreak="0">
    <w:nsid w:val="524D1AD1"/>
    <w:multiLevelType w:val="hybridMultilevel"/>
    <w:tmpl w:val="164CD0A0"/>
    <w:lvl w:ilvl="0" w:tplc="00000005">
      <w:start w:val="1"/>
      <w:numFmt w:val="bullet"/>
      <w:lvlText w:val=""/>
      <w:lvlJc w:val="left"/>
      <w:pPr>
        <w:ind w:left="2484" w:hanging="360"/>
      </w:pPr>
      <w:rPr>
        <w:rFonts w:ascii="Wingdings" w:hAnsi="Wingdings" w:hint="default"/>
      </w:rPr>
    </w:lvl>
    <w:lvl w:ilvl="1" w:tplc="20000003" w:tentative="1">
      <w:start w:val="1"/>
      <w:numFmt w:val="bullet"/>
      <w:lvlText w:val="o"/>
      <w:lvlJc w:val="left"/>
      <w:pPr>
        <w:ind w:left="3204" w:hanging="360"/>
      </w:pPr>
      <w:rPr>
        <w:rFonts w:ascii="Courier New" w:hAnsi="Courier New" w:cs="Courier New" w:hint="default"/>
      </w:rPr>
    </w:lvl>
    <w:lvl w:ilvl="2" w:tplc="20000005" w:tentative="1">
      <w:start w:val="1"/>
      <w:numFmt w:val="bullet"/>
      <w:lvlText w:val=""/>
      <w:lvlJc w:val="left"/>
      <w:pPr>
        <w:ind w:left="3924" w:hanging="360"/>
      </w:pPr>
      <w:rPr>
        <w:rFonts w:ascii="Wingdings" w:hAnsi="Wingdings" w:hint="default"/>
      </w:rPr>
    </w:lvl>
    <w:lvl w:ilvl="3" w:tplc="20000001" w:tentative="1">
      <w:start w:val="1"/>
      <w:numFmt w:val="bullet"/>
      <w:lvlText w:val=""/>
      <w:lvlJc w:val="left"/>
      <w:pPr>
        <w:ind w:left="4644" w:hanging="360"/>
      </w:pPr>
      <w:rPr>
        <w:rFonts w:ascii="Symbol" w:hAnsi="Symbol" w:hint="default"/>
      </w:rPr>
    </w:lvl>
    <w:lvl w:ilvl="4" w:tplc="20000003" w:tentative="1">
      <w:start w:val="1"/>
      <w:numFmt w:val="bullet"/>
      <w:lvlText w:val="o"/>
      <w:lvlJc w:val="left"/>
      <w:pPr>
        <w:ind w:left="5364" w:hanging="360"/>
      </w:pPr>
      <w:rPr>
        <w:rFonts w:ascii="Courier New" w:hAnsi="Courier New" w:cs="Courier New" w:hint="default"/>
      </w:rPr>
    </w:lvl>
    <w:lvl w:ilvl="5" w:tplc="20000005" w:tentative="1">
      <w:start w:val="1"/>
      <w:numFmt w:val="bullet"/>
      <w:lvlText w:val=""/>
      <w:lvlJc w:val="left"/>
      <w:pPr>
        <w:ind w:left="6084" w:hanging="360"/>
      </w:pPr>
      <w:rPr>
        <w:rFonts w:ascii="Wingdings" w:hAnsi="Wingdings" w:hint="default"/>
      </w:rPr>
    </w:lvl>
    <w:lvl w:ilvl="6" w:tplc="20000001" w:tentative="1">
      <w:start w:val="1"/>
      <w:numFmt w:val="bullet"/>
      <w:lvlText w:val=""/>
      <w:lvlJc w:val="left"/>
      <w:pPr>
        <w:ind w:left="6804" w:hanging="360"/>
      </w:pPr>
      <w:rPr>
        <w:rFonts w:ascii="Symbol" w:hAnsi="Symbol" w:hint="default"/>
      </w:rPr>
    </w:lvl>
    <w:lvl w:ilvl="7" w:tplc="20000003" w:tentative="1">
      <w:start w:val="1"/>
      <w:numFmt w:val="bullet"/>
      <w:lvlText w:val="o"/>
      <w:lvlJc w:val="left"/>
      <w:pPr>
        <w:ind w:left="7524" w:hanging="360"/>
      </w:pPr>
      <w:rPr>
        <w:rFonts w:ascii="Courier New" w:hAnsi="Courier New" w:cs="Courier New" w:hint="default"/>
      </w:rPr>
    </w:lvl>
    <w:lvl w:ilvl="8" w:tplc="20000005" w:tentative="1">
      <w:start w:val="1"/>
      <w:numFmt w:val="bullet"/>
      <w:lvlText w:val=""/>
      <w:lvlJc w:val="left"/>
      <w:pPr>
        <w:ind w:left="8244" w:hanging="360"/>
      </w:pPr>
      <w:rPr>
        <w:rFonts w:ascii="Wingdings" w:hAnsi="Wingdings" w:hint="default"/>
      </w:rPr>
    </w:lvl>
  </w:abstractNum>
  <w:abstractNum w:abstractNumId="38" w15:restartNumberingAfterBreak="0">
    <w:nsid w:val="528F7C9D"/>
    <w:multiLevelType w:val="hybridMultilevel"/>
    <w:tmpl w:val="E1E0E1FA"/>
    <w:lvl w:ilvl="0" w:tplc="00000009">
      <w:start w:val="1"/>
      <w:numFmt w:val="bullet"/>
      <w:lvlText w:val=""/>
      <w:lvlJc w:val="left"/>
      <w:pPr>
        <w:ind w:left="788" w:hanging="360"/>
      </w:pPr>
      <w:rPr>
        <w:rFonts w:ascii="Wingdings" w:hAnsi="Wingdings" w:hint="default"/>
      </w:rPr>
    </w:lvl>
    <w:lvl w:ilvl="1" w:tplc="20000003" w:tentative="1">
      <w:start w:val="1"/>
      <w:numFmt w:val="bullet"/>
      <w:lvlText w:val="o"/>
      <w:lvlJc w:val="left"/>
      <w:pPr>
        <w:ind w:left="1508" w:hanging="360"/>
      </w:pPr>
      <w:rPr>
        <w:rFonts w:ascii="Courier New" w:hAnsi="Courier New" w:cs="Courier New" w:hint="default"/>
      </w:rPr>
    </w:lvl>
    <w:lvl w:ilvl="2" w:tplc="20000005" w:tentative="1">
      <w:start w:val="1"/>
      <w:numFmt w:val="bullet"/>
      <w:lvlText w:val=""/>
      <w:lvlJc w:val="left"/>
      <w:pPr>
        <w:ind w:left="2228" w:hanging="360"/>
      </w:pPr>
      <w:rPr>
        <w:rFonts w:ascii="Wingdings" w:hAnsi="Wingdings" w:hint="default"/>
      </w:rPr>
    </w:lvl>
    <w:lvl w:ilvl="3" w:tplc="20000001" w:tentative="1">
      <w:start w:val="1"/>
      <w:numFmt w:val="bullet"/>
      <w:lvlText w:val=""/>
      <w:lvlJc w:val="left"/>
      <w:pPr>
        <w:ind w:left="2948" w:hanging="360"/>
      </w:pPr>
      <w:rPr>
        <w:rFonts w:ascii="Symbol" w:hAnsi="Symbol" w:hint="default"/>
      </w:rPr>
    </w:lvl>
    <w:lvl w:ilvl="4" w:tplc="20000003" w:tentative="1">
      <w:start w:val="1"/>
      <w:numFmt w:val="bullet"/>
      <w:lvlText w:val="o"/>
      <w:lvlJc w:val="left"/>
      <w:pPr>
        <w:ind w:left="3668" w:hanging="360"/>
      </w:pPr>
      <w:rPr>
        <w:rFonts w:ascii="Courier New" w:hAnsi="Courier New" w:cs="Courier New" w:hint="default"/>
      </w:rPr>
    </w:lvl>
    <w:lvl w:ilvl="5" w:tplc="20000005" w:tentative="1">
      <w:start w:val="1"/>
      <w:numFmt w:val="bullet"/>
      <w:lvlText w:val=""/>
      <w:lvlJc w:val="left"/>
      <w:pPr>
        <w:ind w:left="4388" w:hanging="360"/>
      </w:pPr>
      <w:rPr>
        <w:rFonts w:ascii="Wingdings" w:hAnsi="Wingdings" w:hint="default"/>
      </w:rPr>
    </w:lvl>
    <w:lvl w:ilvl="6" w:tplc="20000001" w:tentative="1">
      <w:start w:val="1"/>
      <w:numFmt w:val="bullet"/>
      <w:lvlText w:val=""/>
      <w:lvlJc w:val="left"/>
      <w:pPr>
        <w:ind w:left="5108" w:hanging="360"/>
      </w:pPr>
      <w:rPr>
        <w:rFonts w:ascii="Symbol" w:hAnsi="Symbol" w:hint="default"/>
      </w:rPr>
    </w:lvl>
    <w:lvl w:ilvl="7" w:tplc="20000003" w:tentative="1">
      <w:start w:val="1"/>
      <w:numFmt w:val="bullet"/>
      <w:lvlText w:val="o"/>
      <w:lvlJc w:val="left"/>
      <w:pPr>
        <w:ind w:left="5828" w:hanging="360"/>
      </w:pPr>
      <w:rPr>
        <w:rFonts w:ascii="Courier New" w:hAnsi="Courier New" w:cs="Courier New" w:hint="default"/>
      </w:rPr>
    </w:lvl>
    <w:lvl w:ilvl="8" w:tplc="20000005" w:tentative="1">
      <w:start w:val="1"/>
      <w:numFmt w:val="bullet"/>
      <w:lvlText w:val=""/>
      <w:lvlJc w:val="left"/>
      <w:pPr>
        <w:ind w:left="6548" w:hanging="360"/>
      </w:pPr>
      <w:rPr>
        <w:rFonts w:ascii="Wingdings" w:hAnsi="Wingdings" w:hint="default"/>
      </w:rPr>
    </w:lvl>
  </w:abstractNum>
  <w:abstractNum w:abstractNumId="39" w15:restartNumberingAfterBreak="0">
    <w:nsid w:val="53A24716"/>
    <w:multiLevelType w:val="hybridMultilevel"/>
    <w:tmpl w:val="D8163DE6"/>
    <w:lvl w:ilvl="0" w:tplc="00000009">
      <w:start w:val="1"/>
      <w:numFmt w:val="bullet"/>
      <w:lvlText w:val=""/>
      <w:lvlJc w:val="left"/>
      <w:pPr>
        <w:ind w:left="720" w:hanging="360"/>
      </w:pPr>
      <w:rPr>
        <w:rFonts w:ascii="Wingdings" w:hAnsi="Wingdings"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40" w15:restartNumberingAfterBreak="0">
    <w:nsid w:val="53DF6BCF"/>
    <w:multiLevelType w:val="hybridMultilevel"/>
    <w:tmpl w:val="935CA31C"/>
    <w:lvl w:ilvl="0" w:tplc="0000000D">
      <w:start w:val="1"/>
      <w:numFmt w:val="bullet"/>
      <w:lvlText w:val=""/>
      <w:lvlJc w:val="left"/>
      <w:pPr>
        <w:ind w:left="720" w:hanging="360"/>
      </w:pPr>
      <w:rPr>
        <w:rFonts w:ascii="Wingdings" w:hAnsi="Wingdings"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1" w15:restartNumberingAfterBreak="0">
    <w:nsid w:val="540C213E"/>
    <w:multiLevelType w:val="hybridMultilevel"/>
    <w:tmpl w:val="A86495A8"/>
    <w:lvl w:ilvl="0" w:tplc="040C0005">
      <w:start w:val="1"/>
      <w:numFmt w:val="bullet"/>
      <w:lvlText w:val=""/>
      <w:lvlJc w:val="left"/>
      <w:pPr>
        <w:ind w:left="2296" w:hanging="360"/>
      </w:pPr>
      <w:rPr>
        <w:rFonts w:ascii="Wingdings" w:hAnsi="Wingdings" w:hint="default"/>
      </w:rPr>
    </w:lvl>
    <w:lvl w:ilvl="1" w:tplc="040C0003" w:tentative="1">
      <w:start w:val="1"/>
      <w:numFmt w:val="bullet"/>
      <w:lvlText w:val="o"/>
      <w:lvlJc w:val="left"/>
      <w:pPr>
        <w:ind w:left="3016" w:hanging="360"/>
      </w:pPr>
      <w:rPr>
        <w:rFonts w:ascii="Courier New" w:hAnsi="Courier New" w:cs="Courier New" w:hint="default"/>
      </w:rPr>
    </w:lvl>
    <w:lvl w:ilvl="2" w:tplc="040C0005" w:tentative="1">
      <w:start w:val="1"/>
      <w:numFmt w:val="bullet"/>
      <w:lvlText w:val=""/>
      <w:lvlJc w:val="left"/>
      <w:pPr>
        <w:ind w:left="3736" w:hanging="360"/>
      </w:pPr>
      <w:rPr>
        <w:rFonts w:ascii="Wingdings" w:hAnsi="Wingdings" w:hint="default"/>
      </w:rPr>
    </w:lvl>
    <w:lvl w:ilvl="3" w:tplc="040C0001" w:tentative="1">
      <w:start w:val="1"/>
      <w:numFmt w:val="bullet"/>
      <w:lvlText w:val=""/>
      <w:lvlJc w:val="left"/>
      <w:pPr>
        <w:ind w:left="4456" w:hanging="360"/>
      </w:pPr>
      <w:rPr>
        <w:rFonts w:ascii="Symbol" w:hAnsi="Symbol" w:hint="default"/>
      </w:rPr>
    </w:lvl>
    <w:lvl w:ilvl="4" w:tplc="040C0003" w:tentative="1">
      <w:start w:val="1"/>
      <w:numFmt w:val="bullet"/>
      <w:lvlText w:val="o"/>
      <w:lvlJc w:val="left"/>
      <w:pPr>
        <w:ind w:left="5176" w:hanging="360"/>
      </w:pPr>
      <w:rPr>
        <w:rFonts w:ascii="Courier New" w:hAnsi="Courier New" w:cs="Courier New" w:hint="default"/>
      </w:rPr>
    </w:lvl>
    <w:lvl w:ilvl="5" w:tplc="040C0005" w:tentative="1">
      <w:start w:val="1"/>
      <w:numFmt w:val="bullet"/>
      <w:lvlText w:val=""/>
      <w:lvlJc w:val="left"/>
      <w:pPr>
        <w:ind w:left="5896" w:hanging="360"/>
      </w:pPr>
      <w:rPr>
        <w:rFonts w:ascii="Wingdings" w:hAnsi="Wingdings" w:hint="default"/>
      </w:rPr>
    </w:lvl>
    <w:lvl w:ilvl="6" w:tplc="040C0001" w:tentative="1">
      <w:start w:val="1"/>
      <w:numFmt w:val="bullet"/>
      <w:lvlText w:val=""/>
      <w:lvlJc w:val="left"/>
      <w:pPr>
        <w:ind w:left="6616" w:hanging="360"/>
      </w:pPr>
      <w:rPr>
        <w:rFonts w:ascii="Symbol" w:hAnsi="Symbol" w:hint="default"/>
      </w:rPr>
    </w:lvl>
    <w:lvl w:ilvl="7" w:tplc="040C0003" w:tentative="1">
      <w:start w:val="1"/>
      <w:numFmt w:val="bullet"/>
      <w:lvlText w:val="o"/>
      <w:lvlJc w:val="left"/>
      <w:pPr>
        <w:ind w:left="7336" w:hanging="360"/>
      </w:pPr>
      <w:rPr>
        <w:rFonts w:ascii="Courier New" w:hAnsi="Courier New" w:cs="Courier New" w:hint="default"/>
      </w:rPr>
    </w:lvl>
    <w:lvl w:ilvl="8" w:tplc="040C0005" w:tentative="1">
      <w:start w:val="1"/>
      <w:numFmt w:val="bullet"/>
      <w:lvlText w:val=""/>
      <w:lvlJc w:val="left"/>
      <w:pPr>
        <w:ind w:left="8056" w:hanging="360"/>
      </w:pPr>
      <w:rPr>
        <w:rFonts w:ascii="Wingdings" w:hAnsi="Wingdings" w:hint="default"/>
      </w:rPr>
    </w:lvl>
  </w:abstractNum>
  <w:abstractNum w:abstractNumId="42" w15:restartNumberingAfterBreak="0">
    <w:nsid w:val="593763A7"/>
    <w:multiLevelType w:val="hybridMultilevel"/>
    <w:tmpl w:val="56962E00"/>
    <w:lvl w:ilvl="0" w:tplc="F0B886D6">
      <w:numFmt w:val="bullet"/>
      <w:lvlText w:val="-"/>
      <w:lvlJc w:val="left"/>
      <w:pPr>
        <w:ind w:left="720" w:hanging="360"/>
      </w:pPr>
      <w:rPr>
        <w:rFonts w:ascii="Arial" w:eastAsiaTheme="minorHAnsi" w:hAnsi="Arial" w:cs="Aria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43" w15:restartNumberingAfterBreak="0">
    <w:nsid w:val="5AC45B4E"/>
    <w:multiLevelType w:val="hybridMultilevel"/>
    <w:tmpl w:val="1E42434E"/>
    <w:lvl w:ilvl="0" w:tplc="20000001">
      <w:start w:val="1"/>
      <w:numFmt w:val="bullet"/>
      <w:lvlText w:val=""/>
      <w:lvlJc w:val="left"/>
      <w:pPr>
        <w:ind w:left="2484" w:hanging="360"/>
      </w:pPr>
      <w:rPr>
        <w:rFonts w:ascii="Symbol" w:hAnsi="Symbol" w:hint="default"/>
      </w:rPr>
    </w:lvl>
    <w:lvl w:ilvl="1" w:tplc="20000003" w:tentative="1">
      <w:start w:val="1"/>
      <w:numFmt w:val="bullet"/>
      <w:lvlText w:val="o"/>
      <w:lvlJc w:val="left"/>
      <w:pPr>
        <w:ind w:left="3204" w:hanging="360"/>
      </w:pPr>
      <w:rPr>
        <w:rFonts w:ascii="Courier New" w:hAnsi="Courier New" w:cs="Courier New" w:hint="default"/>
      </w:rPr>
    </w:lvl>
    <w:lvl w:ilvl="2" w:tplc="20000005" w:tentative="1">
      <w:start w:val="1"/>
      <w:numFmt w:val="bullet"/>
      <w:lvlText w:val=""/>
      <w:lvlJc w:val="left"/>
      <w:pPr>
        <w:ind w:left="3924" w:hanging="360"/>
      </w:pPr>
      <w:rPr>
        <w:rFonts w:ascii="Wingdings" w:hAnsi="Wingdings" w:hint="default"/>
      </w:rPr>
    </w:lvl>
    <w:lvl w:ilvl="3" w:tplc="20000001" w:tentative="1">
      <w:start w:val="1"/>
      <w:numFmt w:val="bullet"/>
      <w:lvlText w:val=""/>
      <w:lvlJc w:val="left"/>
      <w:pPr>
        <w:ind w:left="4644" w:hanging="360"/>
      </w:pPr>
      <w:rPr>
        <w:rFonts w:ascii="Symbol" w:hAnsi="Symbol" w:hint="default"/>
      </w:rPr>
    </w:lvl>
    <w:lvl w:ilvl="4" w:tplc="20000003" w:tentative="1">
      <w:start w:val="1"/>
      <w:numFmt w:val="bullet"/>
      <w:lvlText w:val="o"/>
      <w:lvlJc w:val="left"/>
      <w:pPr>
        <w:ind w:left="5364" w:hanging="360"/>
      </w:pPr>
      <w:rPr>
        <w:rFonts w:ascii="Courier New" w:hAnsi="Courier New" w:cs="Courier New" w:hint="default"/>
      </w:rPr>
    </w:lvl>
    <w:lvl w:ilvl="5" w:tplc="20000005" w:tentative="1">
      <w:start w:val="1"/>
      <w:numFmt w:val="bullet"/>
      <w:lvlText w:val=""/>
      <w:lvlJc w:val="left"/>
      <w:pPr>
        <w:ind w:left="6084" w:hanging="360"/>
      </w:pPr>
      <w:rPr>
        <w:rFonts w:ascii="Wingdings" w:hAnsi="Wingdings" w:hint="default"/>
      </w:rPr>
    </w:lvl>
    <w:lvl w:ilvl="6" w:tplc="20000001" w:tentative="1">
      <w:start w:val="1"/>
      <w:numFmt w:val="bullet"/>
      <w:lvlText w:val=""/>
      <w:lvlJc w:val="left"/>
      <w:pPr>
        <w:ind w:left="6804" w:hanging="360"/>
      </w:pPr>
      <w:rPr>
        <w:rFonts w:ascii="Symbol" w:hAnsi="Symbol" w:hint="default"/>
      </w:rPr>
    </w:lvl>
    <w:lvl w:ilvl="7" w:tplc="20000003" w:tentative="1">
      <w:start w:val="1"/>
      <w:numFmt w:val="bullet"/>
      <w:lvlText w:val="o"/>
      <w:lvlJc w:val="left"/>
      <w:pPr>
        <w:ind w:left="7524" w:hanging="360"/>
      </w:pPr>
      <w:rPr>
        <w:rFonts w:ascii="Courier New" w:hAnsi="Courier New" w:cs="Courier New" w:hint="default"/>
      </w:rPr>
    </w:lvl>
    <w:lvl w:ilvl="8" w:tplc="20000005" w:tentative="1">
      <w:start w:val="1"/>
      <w:numFmt w:val="bullet"/>
      <w:lvlText w:val=""/>
      <w:lvlJc w:val="left"/>
      <w:pPr>
        <w:ind w:left="8244" w:hanging="360"/>
      </w:pPr>
      <w:rPr>
        <w:rFonts w:ascii="Wingdings" w:hAnsi="Wingdings" w:hint="default"/>
      </w:rPr>
    </w:lvl>
  </w:abstractNum>
  <w:abstractNum w:abstractNumId="44" w15:restartNumberingAfterBreak="0">
    <w:nsid w:val="5E041777"/>
    <w:multiLevelType w:val="hybridMultilevel"/>
    <w:tmpl w:val="DABA9048"/>
    <w:lvl w:ilvl="0" w:tplc="0000000B">
      <w:start w:val="1"/>
      <w:numFmt w:val="bullet"/>
      <w:lvlText w:val=""/>
      <w:lvlJc w:val="left"/>
      <w:pPr>
        <w:ind w:left="360" w:hanging="360"/>
      </w:pPr>
      <w:rPr>
        <w:rFonts w:ascii="Wingdings" w:hAnsi="Wingdings" w:hint="default"/>
      </w:rPr>
    </w:lvl>
    <w:lvl w:ilvl="1" w:tplc="20000003" w:tentative="1">
      <w:start w:val="1"/>
      <w:numFmt w:val="bullet"/>
      <w:lvlText w:val="o"/>
      <w:lvlJc w:val="left"/>
      <w:pPr>
        <w:ind w:left="1080" w:hanging="360"/>
      </w:pPr>
      <w:rPr>
        <w:rFonts w:ascii="Courier New" w:hAnsi="Courier New" w:cs="Courier New" w:hint="default"/>
      </w:rPr>
    </w:lvl>
    <w:lvl w:ilvl="2" w:tplc="20000005" w:tentative="1">
      <w:start w:val="1"/>
      <w:numFmt w:val="bullet"/>
      <w:lvlText w:val=""/>
      <w:lvlJc w:val="left"/>
      <w:pPr>
        <w:ind w:left="1800" w:hanging="360"/>
      </w:pPr>
      <w:rPr>
        <w:rFonts w:ascii="Wingdings" w:hAnsi="Wingdings" w:hint="default"/>
      </w:rPr>
    </w:lvl>
    <w:lvl w:ilvl="3" w:tplc="20000001" w:tentative="1">
      <w:start w:val="1"/>
      <w:numFmt w:val="bullet"/>
      <w:lvlText w:val=""/>
      <w:lvlJc w:val="left"/>
      <w:pPr>
        <w:ind w:left="2520" w:hanging="360"/>
      </w:pPr>
      <w:rPr>
        <w:rFonts w:ascii="Symbol" w:hAnsi="Symbol" w:hint="default"/>
      </w:rPr>
    </w:lvl>
    <w:lvl w:ilvl="4" w:tplc="20000003" w:tentative="1">
      <w:start w:val="1"/>
      <w:numFmt w:val="bullet"/>
      <w:lvlText w:val="o"/>
      <w:lvlJc w:val="left"/>
      <w:pPr>
        <w:ind w:left="3240" w:hanging="360"/>
      </w:pPr>
      <w:rPr>
        <w:rFonts w:ascii="Courier New" w:hAnsi="Courier New" w:cs="Courier New" w:hint="default"/>
      </w:rPr>
    </w:lvl>
    <w:lvl w:ilvl="5" w:tplc="20000005" w:tentative="1">
      <w:start w:val="1"/>
      <w:numFmt w:val="bullet"/>
      <w:lvlText w:val=""/>
      <w:lvlJc w:val="left"/>
      <w:pPr>
        <w:ind w:left="3960" w:hanging="360"/>
      </w:pPr>
      <w:rPr>
        <w:rFonts w:ascii="Wingdings" w:hAnsi="Wingdings" w:hint="default"/>
      </w:rPr>
    </w:lvl>
    <w:lvl w:ilvl="6" w:tplc="20000001" w:tentative="1">
      <w:start w:val="1"/>
      <w:numFmt w:val="bullet"/>
      <w:lvlText w:val=""/>
      <w:lvlJc w:val="left"/>
      <w:pPr>
        <w:ind w:left="4680" w:hanging="360"/>
      </w:pPr>
      <w:rPr>
        <w:rFonts w:ascii="Symbol" w:hAnsi="Symbol" w:hint="default"/>
      </w:rPr>
    </w:lvl>
    <w:lvl w:ilvl="7" w:tplc="20000003" w:tentative="1">
      <w:start w:val="1"/>
      <w:numFmt w:val="bullet"/>
      <w:lvlText w:val="o"/>
      <w:lvlJc w:val="left"/>
      <w:pPr>
        <w:ind w:left="5400" w:hanging="360"/>
      </w:pPr>
      <w:rPr>
        <w:rFonts w:ascii="Courier New" w:hAnsi="Courier New" w:cs="Courier New" w:hint="default"/>
      </w:rPr>
    </w:lvl>
    <w:lvl w:ilvl="8" w:tplc="20000005" w:tentative="1">
      <w:start w:val="1"/>
      <w:numFmt w:val="bullet"/>
      <w:lvlText w:val=""/>
      <w:lvlJc w:val="left"/>
      <w:pPr>
        <w:ind w:left="6120" w:hanging="360"/>
      </w:pPr>
      <w:rPr>
        <w:rFonts w:ascii="Wingdings" w:hAnsi="Wingdings" w:hint="default"/>
      </w:rPr>
    </w:lvl>
  </w:abstractNum>
  <w:abstractNum w:abstractNumId="45" w15:restartNumberingAfterBreak="0">
    <w:nsid w:val="5F545844"/>
    <w:multiLevelType w:val="hybridMultilevel"/>
    <w:tmpl w:val="8E34FB6E"/>
    <w:lvl w:ilvl="0" w:tplc="A9B62D20">
      <w:start w:val="1"/>
      <w:numFmt w:val="lowerLetter"/>
      <w:lvlText w:val="%1."/>
      <w:lvlJc w:val="left"/>
      <w:pPr>
        <w:ind w:left="795" w:hanging="360"/>
      </w:pPr>
      <w:rPr>
        <w:rFonts w:hint="default"/>
      </w:rPr>
    </w:lvl>
    <w:lvl w:ilvl="1" w:tplc="040C0019" w:tentative="1">
      <w:start w:val="1"/>
      <w:numFmt w:val="lowerLetter"/>
      <w:lvlText w:val="%2."/>
      <w:lvlJc w:val="left"/>
      <w:pPr>
        <w:ind w:left="1515" w:hanging="360"/>
      </w:pPr>
    </w:lvl>
    <w:lvl w:ilvl="2" w:tplc="040C001B" w:tentative="1">
      <w:start w:val="1"/>
      <w:numFmt w:val="lowerRoman"/>
      <w:lvlText w:val="%3."/>
      <w:lvlJc w:val="right"/>
      <w:pPr>
        <w:ind w:left="2235" w:hanging="180"/>
      </w:pPr>
    </w:lvl>
    <w:lvl w:ilvl="3" w:tplc="040C000F" w:tentative="1">
      <w:start w:val="1"/>
      <w:numFmt w:val="decimal"/>
      <w:lvlText w:val="%4."/>
      <w:lvlJc w:val="left"/>
      <w:pPr>
        <w:ind w:left="2955" w:hanging="360"/>
      </w:pPr>
    </w:lvl>
    <w:lvl w:ilvl="4" w:tplc="040C0019" w:tentative="1">
      <w:start w:val="1"/>
      <w:numFmt w:val="lowerLetter"/>
      <w:lvlText w:val="%5."/>
      <w:lvlJc w:val="left"/>
      <w:pPr>
        <w:ind w:left="3675" w:hanging="360"/>
      </w:pPr>
    </w:lvl>
    <w:lvl w:ilvl="5" w:tplc="040C001B" w:tentative="1">
      <w:start w:val="1"/>
      <w:numFmt w:val="lowerRoman"/>
      <w:lvlText w:val="%6."/>
      <w:lvlJc w:val="right"/>
      <w:pPr>
        <w:ind w:left="4395" w:hanging="180"/>
      </w:pPr>
    </w:lvl>
    <w:lvl w:ilvl="6" w:tplc="040C000F" w:tentative="1">
      <w:start w:val="1"/>
      <w:numFmt w:val="decimal"/>
      <w:lvlText w:val="%7."/>
      <w:lvlJc w:val="left"/>
      <w:pPr>
        <w:ind w:left="5115" w:hanging="360"/>
      </w:pPr>
    </w:lvl>
    <w:lvl w:ilvl="7" w:tplc="040C0019" w:tentative="1">
      <w:start w:val="1"/>
      <w:numFmt w:val="lowerLetter"/>
      <w:lvlText w:val="%8."/>
      <w:lvlJc w:val="left"/>
      <w:pPr>
        <w:ind w:left="5835" w:hanging="360"/>
      </w:pPr>
    </w:lvl>
    <w:lvl w:ilvl="8" w:tplc="040C001B" w:tentative="1">
      <w:start w:val="1"/>
      <w:numFmt w:val="lowerRoman"/>
      <w:lvlText w:val="%9."/>
      <w:lvlJc w:val="right"/>
      <w:pPr>
        <w:ind w:left="6555" w:hanging="180"/>
      </w:pPr>
    </w:lvl>
  </w:abstractNum>
  <w:abstractNum w:abstractNumId="46" w15:restartNumberingAfterBreak="0">
    <w:nsid w:val="62A76284"/>
    <w:multiLevelType w:val="hybridMultilevel"/>
    <w:tmpl w:val="3BA6DFBA"/>
    <w:lvl w:ilvl="0" w:tplc="040C0003">
      <w:start w:val="1"/>
      <w:numFmt w:val="bullet"/>
      <w:lvlText w:val="o"/>
      <w:lvlJc w:val="left"/>
      <w:pPr>
        <w:ind w:left="1440" w:hanging="360"/>
      </w:pPr>
      <w:rPr>
        <w:rFonts w:ascii="Courier New" w:hAnsi="Courier New" w:cs="Courier New" w:hint="default"/>
      </w:rPr>
    </w:lvl>
    <w:lvl w:ilvl="1" w:tplc="040C0003" w:tentative="1">
      <w:start w:val="1"/>
      <w:numFmt w:val="bullet"/>
      <w:lvlText w:val="o"/>
      <w:lvlJc w:val="left"/>
      <w:pPr>
        <w:ind w:left="2160" w:hanging="360"/>
      </w:pPr>
      <w:rPr>
        <w:rFonts w:ascii="Courier New" w:hAnsi="Courier New" w:cs="Courier New" w:hint="default"/>
      </w:rPr>
    </w:lvl>
    <w:lvl w:ilvl="2" w:tplc="040C0005" w:tentative="1">
      <w:start w:val="1"/>
      <w:numFmt w:val="bullet"/>
      <w:lvlText w:val=""/>
      <w:lvlJc w:val="left"/>
      <w:pPr>
        <w:ind w:left="2880" w:hanging="360"/>
      </w:pPr>
      <w:rPr>
        <w:rFonts w:ascii="Wingdings" w:hAnsi="Wingdings" w:hint="default"/>
      </w:rPr>
    </w:lvl>
    <w:lvl w:ilvl="3" w:tplc="040C0001" w:tentative="1">
      <w:start w:val="1"/>
      <w:numFmt w:val="bullet"/>
      <w:lvlText w:val=""/>
      <w:lvlJc w:val="left"/>
      <w:pPr>
        <w:ind w:left="3600" w:hanging="360"/>
      </w:pPr>
      <w:rPr>
        <w:rFonts w:ascii="Symbol" w:hAnsi="Symbol" w:hint="default"/>
      </w:rPr>
    </w:lvl>
    <w:lvl w:ilvl="4" w:tplc="040C0003" w:tentative="1">
      <w:start w:val="1"/>
      <w:numFmt w:val="bullet"/>
      <w:lvlText w:val="o"/>
      <w:lvlJc w:val="left"/>
      <w:pPr>
        <w:ind w:left="4320" w:hanging="360"/>
      </w:pPr>
      <w:rPr>
        <w:rFonts w:ascii="Courier New" w:hAnsi="Courier New" w:cs="Courier New" w:hint="default"/>
      </w:rPr>
    </w:lvl>
    <w:lvl w:ilvl="5" w:tplc="040C0005" w:tentative="1">
      <w:start w:val="1"/>
      <w:numFmt w:val="bullet"/>
      <w:lvlText w:val=""/>
      <w:lvlJc w:val="left"/>
      <w:pPr>
        <w:ind w:left="5040" w:hanging="360"/>
      </w:pPr>
      <w:rPr>
        <w:rFonts w:ascii="Wingdings" w:hAnsi="Wingdings" w:hint="default"/>
      </w:rPr>
    </w:lvl>
    <w:lvl w:ilvl="6" w:tplc="040C0001" w:tentative="1">
      <w:start w:val="1"/>
      <w:numFmt w:val="bullet"/>
      <w:lvlText w:val=""/>
      <w:lvlJc w:val="left"/>
      <w:pPr>
        <w:ind w:left="5760" w:hanging="360"/>
      </w:pPr>
      <w:rPr>
        <w:rFonts w:ascii="Symbol" w:hAnsi="Symbol" w:hint="default"/>
      </w:rPr>
    </w:lvl>
    <w:lvl w:ilvl="7" w:tplc="040C0003" w:tentative="1">
      <w:start w:val="1"/>
      <w:numFmt w:val="bullet"/>
      <w:lvlText w:val="o"/>
      <w:lvlJc w:val="left"/>
      <w:pPr>
        <w:ind w:left="6480" w:hanging="360"/>
      </w:pPr>
      <w:rPr>
        <w:rFonts w:ascii="Courier New" w:hAnsi="Courier New" w:cs="Courier New" w:hint="default"/>
      </w:rPr>
    </w:lvl>
    <w:lvl w:ilvl="8" w:tplc="040C0005" w:tentative="1">
      <w:start w:val="1"/>
      <w:numFmt w:val="bullet"/>
      <w:lvlText w:val=""/>
      <w:lvlJc w:val="left"/>
      <w:pPr>
        <w:ind w:left="7200" w:hanging="360"/>
      </w:pPr>
      <w:rPr>
        <w:rFonts w:ascii="Wingdings" w:hAnsi="Wingdings" w:hint="default"/>
      </w:rPr>
    </w:lvl>
  </w:abstractNum>
  <w:abstractNum w:abstractNumId="47" w15:restartNumberingAfterBreak="0">
    <w:nsid w:val="639507B3"/>
    <w:multiLevelType w:val="hybridMultilevel"/>
    <w:tmpl w:val="D82811A6"/>
    <w:lvl w:ilvl="0" w:tplc="0000000B">
      <w:start w:val="1"/>
      <w:numFmt w:val="bullet"/>
      <w:lvlText w:val=""/>
      <w:lvlJc w:val="left"/>
      <w:pPr>
        <w:ind w:left="360" w:hanging="360"/>
      </w:pPr>
      <w:rPr>
        <w:rFonts w:ascii="Wingdings" w:hAnsi="Wingdings" w:hint="default"/>
      </w:rPr>
    </w:lvl>
    <w:lvl w:ilvl="1" w:tplc="20000003" w:tentative="1">
      <w:start w:val="1"/>
      <w:numFmt w:val="bullet"/>
      <w:lvlText w:val="o"/>
      <w:lvlJc w:val="left"/>
      <w:pPr>
        <w:ind w:left="1080" w:hanging="360"/>
      </w:pPr>
      <w:rPr>
        <w:rFonts w:ascii="Courier New" w:hAnsi="Courier New" w:cs="Courier New" w:hint="default"/>
      </w:rPr>
    </w:lvl>
    <w:lvl w:ilvl="2" w:tplc="20000005" w:tentative="1">
      <w:start w:val="1"/>
      <w:numFmt w:val="bullet"/>
      <w:lvlText w:val=""/>
      <w:lvlJc w:val="left"/>
      <w:pPr>
        <w:ind w:left="1800" w:hanging="360"/>
      </w:pPr>
      <w:rPr>
        <w:rFonts w:ascii="Wingdings" w:hAnsi="Wingdings" w:hint="default"/>
      </w:rPr>
    </w:lvl>
    <w:lvl w:ilvl="3" w:tplc="20000001" w:tentative="1">
      <w:start w:val="1"/>
      <w:numFmt w:val="bullet"/>
      <w:lvlText w:val=""/>
      <w:lvlJc w:val="left"/>
      <w:pPr>
        <w:ind w:left="2520" w:hanging="360"/>
      </w:pPr>
      <w:rPr>
        <w:rFonts w:ascii="Symbol" w:hAnsi="Symbol" w:hint="default"/>
      </w:rPr>
    </w:lvl>
    <w:lvl w:ilvl="4" w:tplc="20000003" w:tentative="1">
      <w:start w:val="1"/>
      <w:numFmt w:val="bullet"/>
      <w:lvlText w:val="o"/>
      <w:lvlJc w:val="left"/>
      <w:pPr>
        <w:ind w:left="3240" w:hanging="360"/>
      </w:pPr>
      <w:rPr>
        <w:rFonts w:ascii="Courier New" w:hAnsi="Courier New" w:cs="Courier New" w:hint="default"/>
      </w:rPr>
    </w:lvl>
    <w:lvl w:ilvl="5" w:tplc="20000005" w:tentative="1">
      <w:start w:val="1"/>
      <w:numFmt w:val="bullet"/>
      <w:lvlText w:val=""/>
      <w:lvlJc w:val="left"/>
      <w:pPr>
        <w:ind w:left="3960" w:hanging="360"/>
      </w:pPr>
      <w:rPr>
        <w:rFonts w:ascii="Wingdings" w:hAnsi="Wingdings" w:hint="default"/>
      </w:rPr>
    </w:lvl>
    <w:lvl w:ilvl="6" w:tplc="20000001" w:tentative="1">
      <w:start w:val="1"/>
      <w:numFmt w:val="bullet"/>
      <w:lvlText w:val=""/>
      <w:lvlJc w:val="left"/>
      <w:pPr>
        <w:ind w:left="4680" w:hanging="360"/>
      </w:pPr>
      <w:rPr>
        <w:rFonts w:ascii="Symbol" w:hAnsi="Symbol" w:hint="default"/>
      </w:rPr>
    </w:lvl>
    <w:lvl w:ilvl="7" w:tplc="20000003" w:tentative="1">
      <w:start w:val="1"/>
      <w:numFmt w:val="bullet"/>
      <w:lvlText w:val="o"/>
      <w:lvlJc w:val="left"/>
      <w:pPr>
        <w:ind w:left="5400" w:hanging="360"/>
      </w:pPr>
      <w:rPr>
        <w:rFonts w:ascii="Courier New" w:hAnsi="Courier New" w:cs="Courier New" w:hint="default"/>
      </w:rPr>
    </w:lvl>
    <w:lvl w:ilvl="8" w:tplc="20000005" w:tentative="1">
      <w:start w:val="1"/>
      <w:numFmt w:val="bullet"/>
      <w:lvlText w:val=""/>
      <w:lvlJc w:val="left"/>
      <w:pPr>
        <w:ind w:left="6120" w:hanging="360"/>
      </w:pPr>
      <w:rPr>
        <w:rFonts w:ascii="Wingdings" w:hAnsi="Wingdings" w:hint="default"/>
      </w:rPr>
    </w:lvl>
  </w:abstractNum>
  <w:abstractNum w:abstractNumId="48" w15:restartNumberingAfterBreak="0">
    <w:nsid w:val="655C395E"/>
    <w:multiLevelType w:val="hybridMultilevel"/>
    <w:tmpl w:val="BF6E6E32"/>
    <w:lvl w:ilvl="0" w:tplc="00000009">
      <w:start w:val="1"/>
      <w:numFmt w:val="bullet"/>
      <w:lvlText w:val=""/>
      <w:lvlJc w:val="left"/>
      <w:pPr>
        <w:ind w:left="720" w:hanging="360"/>
      </w:pPr>
      <w:rPr>
        <w:rFonts w:ascii="Wingdings" w:hAnsi="Wingdings"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49" w15:restartNumberingAfterBreak="0">
    <w:nsid w:val="67AC0DA6"/>
    <w:multiLevelType w:val="hybridMultilevel"/>
    <w:tmpl w:val="7C729922"/>
    <w:lvl w:ilvl="0" w:tplc="F6F236BE">
      <w:start w:val="1"/>
      <w:numFmt w:val="lowerLetter"/>
      <w:lvlText w:val="%1)"/>
      <w:lvlJc w:val="left"/>
      <w:pPr>
        <w:ind w:left="1080" w:hanging="360"/>
      </w:pPr>
      <w:rPr>
        <w:rFonts w:hint="default"/>
      </w:rPr>
    </w:lvl>
    <w:lvl w:ilvl="1" w:tplc="040C0019" w:tentative="1">
      <w:start w:val="1"/>
      <w:numFmt w:val="lowerLetter"/>
      <w:lvlText w:val="%2."/>
      <w:lvlJc w:val="left"/>
      <w:pPr>
        <w:ind w:left="1800" w:hanging="360"/>
      </w:pPr>
    </w:lvl>
    <w:lvl w:ilvl="2" w:tplc="040C001B" w:tentative="1">
      <w:start w:val="1"/>
      <w:numFmt w:val="lowerRoman"/>
      <w:lvlText w:val="%3."/>
      <w:lvlJc w:val="right"/>
      <w:pPr>
        <w:ind w:left="2520" w:hanging="180"/>
      </w:pPr>
    </w:lvl>
    <w:lvl w:ilvl="3" w:tplc="040C000F" w:tentative="1">
      <w:start w:val="1"/>
      <w:numFmt w:val="decimal"/>
      <w:lvlText w:val="%4."/>
      <w:lvlJc w:val="left"/>
      <w:pPr>
        <w:ind w:left="3240" w:hanging="360"/>
      </w:pPr>
    </w:lvl>
    <w:lvl w:ilvl="4" w:tplc="040C0019" w:tentative="1">
      <w:start w:val="1"/>
      <w:numFmt w:val="lowerLetter"/>
      <w:lvlText w:val="%5."/>
      <w:lvlJc w:val="left"/>
      <w:pPr>
        <w:ind w:left="3960" w:hanging="360"/>
      </w:pPr>
    </w:lvl>
    <w:lvl w:ilvl="5" w:tplc="040C001B" w:tentative="1">
      <w:start w:val="1"/>
      <w:numFmt w:val="lowerRoman"/>
      <w:lvlText w:val="%6."/>
      <w:lvlJc w:val="right"/>
      <w:pPr>
        <w:ind w:left="4680" w:hanging="180"/>
      </w:pPr>
    </w:lvl>
    <w:lvl w:ilvl="6" w:tplc="040C000F" w:tentative="1">
      <w:start w:val="1"/>
      <w:numFmt w:val="decimal"/>
      <w:lvlText w:val="%7."/>
      <w:lvlJc w:val="left"/>
      <w:pPr>
        <w:ind w:left="5400" w:hanging="360"/>
      </w:pPr>
    </w:lvl>
    <w:lvl w:ilvl="7" w:tplc="040C0019" w:tentative="1">
      <w:start w:val="1"/>
      <w:numFmt w:val="lowerLetter"/>
      <w:lvlText w:val="%8."/>
      <w:lvlJc w:val="left"/>
      <w:pPr>
        <w:ind w:left="6120" w:hanging="360"/>
      </w:pPr>
    </w:lvl>
    <w:lvl w:ilvl="8" w:tplc="040C001B" w:tentative="1">
      <w:start w:val="1"/>
      <w:numFmt w:val="lowerRoman"/>
      <w:lvlText w:val="%9."/>
      <w:lvlJc w:val="right"/>
      <w:pPr>
        <w:ind w:left="6840" w:hanging="180"/>
      </w:pPr>
    </w:lvl>
  </w:abstractNum>
  <w:abstractNum w:abstractNumId="50" w15:restartNumberingAfterBreak="0">
    <w:nsid w:val="687B1511"/>
    <w:multiLevelType w:val="hybridMultilevel"/>
    <w:tmpl w:val="8984136A"/>
    <w:lvl w:ilvl="0" w:tplc="00000005">
      <w:start w:val="1"/>
      <w:numFmt w:val="bullet"/>
      <w:lvlText w:val=""/>
      <w:lvlJc w:val="left"/>
      <w:pPr>
        <w:ind w:left="1776" w:hanging="360"/>
      </w:pPr>
      <w:rPr>
        <w:rFonts w:ascii="Wingdings" w:hAnsi="Wingdings" w:hint="default"/>
      </w:rPr>
    </w:lvl>
    <w:lvl w:ilvl="1" w:tplc="20000003" w:tentative="1">
      <w:start w:val="1"/>
      <w:numFmt w:val="bullet"/>
      <w:lvlText w:val="o"/>
      <w:lvlJc w:val="left"/>
      <w:pPr>
        <w:ind w:left="2496" w:hanging="360"/>
      </w:pPr>
      <w:rPr>
        <w:rFonts w:ascii="Courier New" w:hAnsi="Courier New" w:cs="Courier New" w:hint="default"/>
      </w:rPr>
    </w:lvl>
    <w:lvl w:ilvl="2" w:tplc="20000005" w:tentative="1">
      <w:start w:val="1"/>
      <w:numFmt w:val="bullet"/>
      <w:lvlText w:val=""/>
      <w:lvlJc w:val="left"/>
      <w:pPr>
        <w:ind w:left="3216" w:hanging="360"/>
      </w:pPr>
      <w:rPr>
        <w:rFonts w:ascii="Wingdings" w:hAnsi="Wingdings" w:hint="default"/>
      </w:rPr>
    </w:lvl>
    <w:lvl w:ilvl="3" w:tplc="20000001" w:tentative="1">
      <w:start w:val="1"/>
      <w:numFmt w:val="bullet"/>
      <w:lvlText w:val=""/>
      <w:lvlJc w:val="left"/>
      <w:pPr>
        <w:ind w:left="3936" w:hanging="360"/>
      </w:pPr>
      <w:rPr>
        <w:rFonts w:ascii="Symbol" w:hAnsi="Symbol" w:hint="default"/>
      </w:rPr>
    </w:lvl>
    <w:lvl w:ilvl="4" w:tplc="20000003" w:tentative="1">
      <w:start w:val="1"/>
      <w:numFmt w:val="bullet"/>
      <w:lvlText w:val="o"/>
      <w:lvlJc w:val="left"/>
      <w:pPr>
        <w:ind w:left="4656" w:hanging="360"/>
      </w:pPr>
      <w:rPr>
        <w:rFonts w:ascii="Courier New" w:hAnsi="Courier New" w:cs="Courier New" w:hint="default"/>
      </w:rPr>
    </w:lvl>
    <w:lvl w:ilvl="5" w:tplc="20000005" w:tentative="1">
      <w:start w:val="1"/>
      <w:numFmt w:val="bullet"/>
      <w:lvlText w:val=""/>
      <w:lvlJc w:val="left"/>
      <w:pPr>
        <w:ind w:left="5376" w:hanging="360"/>
      </w:pPr>
      <w:rPr>
        <w:rFonts w:ascii="Wingdings" w:hAnsi="Wingdings" w:hint="default"/>
      </w:rPr>
    </w:lvl>
    <w:lvl w:ilvl="6" w:tplc="20000001" w:tentative="1">
      <w:start w:val="1"/>
      <w:numFmt w:val="bullet"/>
      <w:lvlText w:val=""/>
      <w:lvlJc w:val="left"/>
      <w:pPr>
        <w:ind w:left="6096" w:hanging="360"/>
      </w:pPr>
      <w:rPr>
        <w:rFonts w:ascii="Symbol" w:hAnsi="Symbol" w:hint="default"/>
      </w:rPr>
    </w:lvl>
    <w:lvl w:ilvl="7" w:tplc="20000003" w:tentative="1">
      <w:start w:val="1"/>
      <w:numFmt w:val="bullet"/>
      <w:lvlText w:val="o"/>
      <w:lvlJc w:val="left"/>
      <w:pPr>
        <w:ind w:left="6816" w:hanging="360"/>
      </w:pPr>
      <w:rPr>
        <w:rFonts w:ascii="Courier New" w:hAnsi="Courier New" w:cs="Courier New" w:hint="default"/>
      </w:rPr>
    </w:lvl>
    <w:lvl w:ilvl="8" w:tplc="20000005" w:tentative="1">
      <w:start w:val="1"/>
      <w:numFmt w:val="bullet"/>
      <w:lvlText w:val=""/>
      <w:lvlJc w:val="left"/>
      <w:pPr>
        <w:ind w:left="7536" w:hanging="360"/>
      </w:pPr>
      <w:rPr>
        <w:rFonts w:ascii="Wingdings" w:hAnsi="Wingdings" w:hint="default"/>
      </w:rPr>
    </w:lvl>
  </w:abstractNum>
  <w:abstractNum w:abstractNumId="51" w15:restartNumberingAfterBreak="0">
    <w:nsid w:val="6B6138B8"/>
    <w:multiLevelType w:val="hybridMultilevel"/>
    <w:tmpl w:val="D9CE3636"/>
    <w:lvl w:ilvl="0" w:tplc="00000005">
      <w:start w:val="1"/>
      <w:numFmt w:val="bullet"/>
      <w:lvlText w:val=""/>
      <w:lvlJc w:val="left"/>
      <w:pPr>
        <w:ind w:left="1068" w:hanging="360"/>
      </w:pPr>
      <w:rPr>
        <w:rFonts w:ascii="Wingdings" w:hAnsi="Wingdings" w:hint="default"/>
      </w:rPr>
    </w:lvl>
    <w:lvl w:ilvl="1" w:tplc="20000003" w:tentative="1">
      <w:start w:val="1"/>
      <w:numFmt w:val="bullet"/>
      <w:lvlText w:val="o"/>
      <w:lvlJc w:val="left"/>
      <w:pPr>
        <w:ind w:left="1788" w:hanging="360"/>
      </w:pPr>
      <w:rPr>
        <w:rFonts w:ascii="Courier New" w:hAnsi="Courier New" w:cs="Courier New" w:hint="default"/>
      </w:rPr>
    </w:lvl>
    <w:lvl w:ilvl="2" w:tplc="20000005" w:tentative="1">
      <w:start w:val="1"/>
      <w:numFmt w:val="bullet"/>
      <w:lvlText w:val=""/>
      <w:lvlJc w:val="left"/>
      <w:pPr>
        <w:ind w:left="2508" w:hanging="360"/>
      </w:pPr>
      <w:rPr>
        <w:rFonts w:ascii="Wingdings" w:hAnsi="Wingdings" w:hint="default"/>
      </w:rPr>
    </w:lvl>
    <w:lvl w:ilvl="3" w:tplc="20000001" w:tentative="1">
      <w:start w:val="1"/>
      <w:numFmt w:val="bullet"/>
      <w:lvlText w:val=""/>
      <w:lvlJc w:val="left"/>
      <w:pPr>
        <w:ind w:left="3228" w:hanging="360"/>
      </w:pPr>
      <w:rPr>
        <w:rFonts w:ascii="Symbol" w:hAnsi="Symbol" w:hint="default"/>
      </w:rPr>
    </w:lvl>
    <w:lvl w:ilvl="4" w:tplc="20000003" w:tentative="1">
      <w:start w:val="1"/>
      <w:numFmt w:val="bullet"/>
      <w:lvlText w:val="o"/>
      <w:lvlJc w:val="left"/>
      <w:pPr>
        <w:ind w:left="3948" w:hanging="360"/>
      </w:pPr>
      <w:rPr>
        <w:rFonts w:ascii="Courier New" w:hAnsi="Courier New" w:cs="Courier New" w:hint="default"/>
      </w:rPr>
    </w:lvl>
    <w:lvl w:ilvl="5" w:tplc="20000005" w:tentative="1">
      <w:start w:val="1"/>
      <w:numFmt w:val="bullet"/>
      <w:lvlText w:val=""/>
      <w:lvlJc w:val="left"/>
      <w:pPr>
        <w:ind w:left="4668" w:hanging="360"/>
      </w:pPr>
      <w:rPr>
        <w:rFonts w:ascii="Wingdings" w:hAnsi="Wingdings" w:hint="default"/>
      </w:rPr>
    </w:lvl>
    <w:lvl w:ilvl="6" w:tplc="20000001" w:tentative="1">
      <w:start w:val="1"/>
      <w:numFmt w:val="bullet"/>
      <w:lvlText w:val=""/>
      <w:lvlJc w:val="left"/>
      <w:pPr>
        <w:ind w:left="5388" w:hanging="360"/>
      </w:pPr>
      <w:rPr>
        <w:rFonts w:ascii="Symbol" w:hAnsi="Symbol" w:hint="default"/>
      </w:rPr>
    </w:lvl>
    <w:lvl w:ilvl="7" w:tplc="20000003" w:tentative="1">
      <w:start w:val="1"/>
      <w:numFmt w:val="bullet"/>
      <w:lvlText w:val="o"/>
      <w:lvlJc w:val="left"/>
      <w:pPr>
        <w:ind w:left="6108" w:hanging="360"/>
      </w:pPr>
      <w:rPr>
        <w:rFonts w:ascii="Courier New" w:hAnsi="Courier New" w:cs="Courier New" w:hint="default"/>
      </w:rPr>
    </w:lvl>
    <w:lvl w:ilvl="8" w:tplc="20000005" w:tentative="1">
      <w:start w:val="1"/>
      <w:numFmt w:val="bullet"/>
      <w:lvlText w:val=""/>
      <w:lvlJc w:val="left"/>
      <w:pPr>
        <w:ind w:left="6828" w:hanging="360"/>
      </w:pPr>
      <w:rPr>
        <w:rFonts w:ascii="Wingdings" w:hAnsi="Wingdings" w:hint="default"/>
      </w:rPr>
    </w:lvl>
  </w:abstractNum>
  <w:abstractNum w:abstractNumId="52" w15:restartNumberingAfterBreak="0">
    <w:nsid w:val="6E0A4659"/>
    <w:multiLevelType w:val="hybridMultilevel"/>
    <w:tmpl w:val="402E8292"/>
    <w:lvl w:ilvl="0" w:tplc="040C0015">
      <w:start w:val="1"/>
      <w:numFmt w:val="upperLetter"/>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53" w15:restartNumberingAfterBreak="0">
    <w:nsid w:val="6E6E4733"/>
    <w:multiLevelType w:val="hybridMultilevel"/>
    <w:tmpl w:val="76C4C8F2"/>
    <w:lvl w:ilvl="0" w:tplc="0000000D">
      <w:start w:val="1"/>
      <w:numFmt w:val="bullet"/>
      <w:lvlText w:val=""/>
      <w:lvlJc w:val="left"/>
      <w:pPr>
        <w:ind w:left="788" w:hanging="360"/>
      </w:pPr>
      <w:rPr>
        <w:rFonts w:ascii="Wingdings" w:hAnsi="Wingdings" w:hint="default"/>
      </w:rPr>
    </w:lvl>
    <w:lvl w:ilvl="1" w:tplc="20000003" w:tentative="1">
      <w:start w:val="1"/>
      <w:numFmt w:val="bullet"/>
      <w:lvlText w:val="o"/>
      <w:lvlJc w:val="left"/>
      <w:pPr>
        <w:ind w:left="1508" w:hanging="360"/>
      </w:pPr>
      <w:rPr>
        <w:rFonts w:ascii="Courier New" w:hAnsi="Courier New" w:cs="Courier New" w:hint="default"/>
      </w:rPr>
    </w:lvl>
    <w:lvl w:ilvl="2" w:tplc="20000005" w:tentative="1">
      <w:start w:val="1"/>
      <w:numFmt w:val="bullet"/>
      <w:lvlText w:val=""/>
      <w:lvlJc w:val="left"/>
      <w:pPr>
        <w:ind w:left="2228" w:hanging="360"/>
      </w:pPr>
      <w:rPr>
        <w:rFonts w:ascii="Wingdings" w:hAnsi="Wingdings" w:hint="default"/>
      </w:rPr>
    </w:lvl>
    <w:lvl w:ilvl="3" w:tplc="20000001" w:tentative="1">
      <w:start w:val="1"/>
      <w:numFmt w:val="bullet"/>
      <w:lvlText w:val=""/>
      <w:lvlJc w:val="left"/>
      <w:pPr>
        <w:ind w:left="2948" w:hanging="360"/>
      </w:pPr>
      <w:rPr>
        <w:rFonts w:ascii="Symbol" w:hAnsi="Symbol" w:hint="default"/>
      </w:rPr>
    </w:lvl>
    <w:lvl w:ilvl="4" w:tplc="20000003" w:tentative="1">
      <w:start w:val="1"/>
      <w:numFmt w:val="bullet"/>
      <w:lvlText w:val="o"/>
      <w:lvlJc w:val="left"/>
      <w:pPr>
        <w:ind w:left="3668" w:hanging="360"/>
      </w:pPr>
      <w:rPr>
        <w:rFonts w:ascii="Courier New" w:hAnsi="Courier New" w:cs="Courier New" w:hint="default"/>
      </w:rPr>
    </w:lvl>
    <w:lvl w:ilvl="5" w:tplc="20000005" w:tentative="1">
      <w:start w:val="1"/>
      <w:numFmt w:val="bullet"/>
      <w:lvlText w:val=""/>
      <w:lvlJc w:val="left"/>
      <w:pPr>
        <w:ind w:left="4388" w:hanging="360"/>
      </w:pPr>
      <w:rPr>
        <w:rFonts w:ascii="Wingdings" w:hAnsi="Wingdings" w:hint="default"/>
      </w:rPr>
    </w:lvl>
    <w:lvl w:ilvl="6" w:tplc="20000001" w:tentative="1">
      <w:start w:val="1"/>
      <w:numFmt w:val="bullet"/>
      <w:lvlText w:val=""/>
      <w:lvlJc w:val="left"/>
      <w:pPr>
        <w:ind w:left="5108" w:hanging="360"/>
      </w:pPr>
      <w:rPr>
        <w:rFonts w:ascii="Symbol" w:hAnsi="Symbol" w:hint="default"/>
      </w:rPr>
    </w:lvl>
    <w:lvl w:ilvl="7" w:tplc="20000003" w:tentative="1">
      <w:start w:val="1"/>
      <w:numFmt w:val="bullet"/>
      <w:lvlText w:val="o"/>
      <w:lvlJc w:val="left"/>
      <w:pPr>
        <w:ind w:left="5828" w:hanging="360"/>
      </w:pPr>
      <w:rPr>
        <w:rFonts w:ascii="Courier New" w:hAnsi="Courier New" w:cs="Courier New" w:hint="default"/>
      </w:rPr>
    </w:lvl>
    <w:lvl w:ilvl="8" w:tplc="20000005" w:tentative="1">
      <w:start w:val="1"/>
      <w:numFmt w:val="bullet"/>
      <w:lvlText w:val=""/>
      <w:lvlJc w:val="left"/>
      <w:pPr>
        <w:ind w:left="6548" w:hanging="360"/>
      </w:pPr>
      <w:rPr>
        <w:rFonts w:ascii="Wingdings" w:hAnsi="Wingdings" w:hint="default"/>
      </w:rPr>
    </w:lvl>
  </w:abstractNum>
  <w:abstractNum w:abstractNumId="54" w15:restartNumberingAfterBreak="0">
    <w:nsid w:val="6EED4CD3"/>
    <w:multiLevelType w:val="hybridMultilevel"/>
    <w:tmpl w:val="8C44A068"/>
    <w:lvl w:ilvl="0" w:tplc="040C0001">
      <w:start w:val="1"/>
      <w:numFmt w:val="bullet"/>
      <w:lvlText w:val=""/>
      <w:lvlJc w:val="left"/>
      <w:pPr>
        <w:ind w:left="2484" w:hanging="360"/>
      </w:pPr>
      <w:rPr>
        <w:rFonts w:ascii="Symbol" w:hAnsi="Symbol" w:hint="default"/>
      </w:rPr>
    </w:lvl>
    <w:lvl w:ilvl="1" w:tplc="040C0003" w:tentative="1">
      <w:start w:val="1"/>
      <w:numFmt w:val="bullet"/>
      <w:lvlText w:val="o"/>
      <w:lvlJc w:val="left"/>
      <w:pPr>
        <w:ind w:left="3204" w:hanging="360"/>
      </w:pPr>
      <w:rPr>
        <w:rFonts w:ascii="Courier New" w:hAnsi="Courier New" w:cs="Courier New" w:hint="default"/>
      </w:rPr>
    </w:lvl>
    <w:lvl w:ilvl="2" w:tplc="040C0005" w:tentative="1">
      <w:start w:val="1"/>
      <w:numFmt w:val="bullet"/>
      <w:lvlText w:val=""/>
      <w:lvlJc w:val="left"/>
      <w:pPr>
        <w:ind w:left="3924" w:hanging="360"/>
      </w:pPr>
      <w:rPr>
        <w:rFonts w:ascii="Wingdings" w:hAnsi="Wingdings" w:hint="default"/>
      </w:rPr>
    </w:lvl>
    <w:lvl w:ilvl="3" w:tplc="040C0001" w:tentative="1">
      <w:start w:val="1"/>
      <w:numFmt w:val="bullet"/>
      <w:lvlText w:val=""/>
      <w:lvlJc w:val="left"/>
      <w:pPr>
        <w:ind w:left="4644" w:hanging="360"/>
      </w:pPr>
      <w:rPr>
        <w:rFonts w:ascii="Symbol" w:hAnsi="Symbol" w:hint="default"/>
      </w:rPr>
    </w:lvl>
    <w:lvl w:ilvl="4" w:tplc="040C0003" w:tentative="1">
      <w:start w:val="1"/>
      <w:numFmt w:val="bullet"/>
      <w:lvlText w:val="o"/>
      <w:lvlJc w:val="left"/>
      <w:pPr>
        <w:ind w:left="5364" w:hanging="360"/>
      </w:pPr>
      <w:rPr>
        <w:rFonts w:ascii="Courier New" w:hAnsi="Courier New" w:cs="Courier New" w:hint="default"/>
      </w:rPr>
    </w:lvl>
    <w:lvl w:ilvl="5" w:tplc="040C0005" w:tentative="1">
      <w:start w:val="1"/>
      <w:numFmt w:val="bullet"/>
      <w:lvlText w:val=""/>
      <w:lvlJc w:val="left"/>
      <w:pPr>
        <w:ind w:left="6084" w:hanging="360"/>
      </w:pPr>
      <w:rPr>
        <w:rFonts w:ascii="Wingdings" w:hAnsi="Wingdings" w:hint="default"/>
      </w:rPr>
    </w:lvl>
    <w:lvl w:ilvl="6" w:tplc="040C0001" w:tentative="1">
      <w:start w:val="1"/>
      <w:numFmt w:val="bullet"/>
      <w:lvlText w:val=""/>
      <w:lvlJc w:val="left"/>
      <w:pPr>
        <w:ind w:left="6804" w:hanging="360"/>
      </w:pPr>
      <w:rPr>
        <w:rFonts w:ascii="Symbol" w:hAnsi="Symbol" w:hint="default"/>
      </w:rPr>
    </w:lvl>
    <w:lvl w:ilvl="7" w:tplc="040C0003" w:tentative="1">
      <w:start w:val="1"/>
      <w:numFmt w:val="bullet"/>
      <w:lvlText w:val="o"/>
      <w:lvlJc w:val="left"/>
      <w:pPr>
        <w:ind w:left="7524" w:hanging="360"/>
      </w:pPr>
      <w:rPr>
        <w:rFonts w:ascii="Courier New" w:hAnsi="Courier New" w:cs="Courier New" w:hint="default"/>
      </w:rPr>
    </w:lvl>
    <w:lvl w:ilvl="8" w:tplc="040C0005" w:tentative="1">
      <w:start w:val="1"/>
      <w:numFmt w:val="bullet"/>
      <w:lvlText w:val=""/>
      <w:lvlJc w:val="left"/>
      <w:pPr>
        <w:ind w:left="8244" w:hanging="360"/>
      </w:pPr>
      <w:rPr>
        <w:rFonts w:ascii="Wingdings" w:hAnsi="Wingdings" w:hint="default"/>
      </w:rPr>
    </w:lvl>
  </w:abstractNum>
  <w:abstractNum w:abstractNumId="55" w15:restartNumberingAfterBreak="0">
    <w:nsid w:val="6FDF15CC"/>
    <w:multiLevelType w:val="hybridMultilevel"/>
    <w:tmpl w:val="43BE5B0A"/>
    <w:lvl w:ilvl="0" w:tplc="F9C45B4E">
      <w:start w:val="1"/>
      <w:numFmt w:val="lowerLetter"/>
      <w:lvlText w:val="%1)"/>
      <w:lvlJc w:val="left"/>
      <w:pPr>
        <w:ind w:left="1080" w:hanging="360"/>
      </w:pPr>
      <w:rPr>
        <w:rFonts w:hint="default"/>
      </w:rPr>
    </w:lvl>
    <w:lvl w:ilvl="1" w:tplc="040C0019" w:tentative="1">
      <w:start w:val="1"/>
      <w:numFmt w:val="lowerLetter"/>
      <w:lvlText w:val="%2."/>
      <w:lvlJc w:val="left"/>
      <w:pPr>
        <w:ind w:left="1800" w:hanging="360"/>
      </w:pPr>
    </w:lvl>
    <w:lvl w:ilvl="2" w:tplc="040C001B" w:tentative="1">
      <w:start w:val="1"/>
      <w:numFmt w:val="lowerRoman"/>
      <w:lvlText w:val="%3."/>
      <w:lvlJc w:val="right"/>
      <w:pPr>
        <w:ind w:left="2520" w:hanging="180"/>
      </w:pPr>
    </w:lvl>
    <w:lvl w:ilvl="3" w:tplc="040C000F" w:tentative="1">
      <w:start w:val="1"/>
      <w:numFmt w:val="decimal"/>
      <w:lvlText w:val="%4."/>
      <w:lvlJc w:val="left"/>
      <w:pPr>
        <w:ind w:left="3240" w:hanging="360"/>
      </w:pPr>
    </w:lvl>
    <w:lvl w:ilvl="4" w:tplc="040C0019" w:tentative="1">
      <w:start w:val="1"/>
      <w:numFmt w:val="lowerLetter"/>
      <w:lvlText w:val="%5."/>
      <w:lvlJc w:val="left"/>
      <w:pPr>
        <w:ind w:left="3960" w:hanging="360"/>
      </w:pPr>
    </w:lvl>
    <w:lvl w:ilvl="5" w:tplc="040C001B" w:tentative="1">
      <w:start w:val="1"/>
      <w:numFmt w:val="lowerRoman"/>
      <w:lvlText w:val="%6."/>
      <w:lvlJc w:val="right"/>
      <w:pPr>
        <w:ind w:left="4680" w:hanging="180"/>
      </w:pPr>
    </w:lvl>
    <w:lvl w:ilvl="6" w:tplc="040C000F" w:tentative="1">
      <w:start w:val="1"/>
      <w:numFmt w:val="decimal"/>
      <w:lvlText w:val="%7."/>
      <w:lvlJc w:val="left"/>
      <w:pPr>
        <w:ind w:left="5400" w:hanging="360"/>
      </w:pPr>
    </w:lvl>
    <w:lvl w:ilvl="7" w:tplc="040C0019" w:tentative="1">
      <w:start w:val="1"/>
      <w:numFmt w:val="lowerLetter"/>
      <w:lvlText w:val="%8."/>
      <w:lvlJc w:val="left"/>
      <w:pPr>
        <w:ind w:left="6120" w:hanging="360"/>
      </w:pPr>
    </w:lvl>
    <w:lvl w:ilvl="8" w:tplc="040C001B" w:tentative="1">
      <w:start w:val="1"/>
      <w:numFmt w:val="lowerRoman"/>
      <w:lvlText w:val="%9."/>
      <w:lvlJc w:val="right"/>
      <w:pPr>
        <w:ind w:left="6840" w:hanging="180"/>
      </w:pPr>
    </w:lvl>
  </w:abstractNum>
  <w:abstractNum w:abstractNumId="56" w15:restartNumberingAfterBreak="0">
    <w:nsid w:val="725A2FC2"/>
    <w:multiLevelType w:val="hybridMultilevel"/>
    <w:tmpl w:val="288A939E"/>
    <w:lvl w:ilvl="0" w:tplc="040C0017">
      <w:start w:val="1"/>
      <w:numFmt w:val="lowerLetter"/>
      <w:lvlText w:val="%1)"/>
      <w:lvlJc w:val="left"/>
      <w:pPr>
        <w:ind w:left="360" w:hanging="360"/>
      </w:pPr>
      <w:rPr>
        <w:rFonts w:hint="default"/>
      </w:rPr>
    </w:lvl>
    <w:lvl w:ilvl="1" w:tplc="040C0019">
      <w:start w:val="1"/>
      <w:numFmt w:val="lowerLetter"/>
      <w:lvlText w:val="%2."/>
      <w:lvlJc w:val="left"/>
      <w:pPr>
        <w:ind w:left="1080" w:hanging="360"/>
      </w:pPr>
    </w:lvl>
    <w:lvl w:ilvl="2" w:tplc="040C001B">
      <w:start w:val="1"/>
      <w:numFmt w:val="lowerRoman"/>
      <w:lvlText w:val="%3."/>
      <w:lvlJc w:val="right"/>
      <w:pPr>
        <w:ind w:left="1800" w:hanging="180"/>
      </w:pPr>
    </w:lvl>
    <w:lvl w:ilvl="3" w:tplc="040C000F" w:tentative="1">
      <w:start w:val="1"/>
      <w:numFmt w:val="decimal"/>
      <w:lvlText w:val="%4."/>
      <w:lvlJc w:val="left"/>
      <w:pPr>
        <w:ind w:left="2520" w:hanging="360"/>
      </w:pPr>
    </w:lvl>
    <w:lvl w:ilvl="4" w:tplc="040C0019" w:tentative="1">
      <w:start w:val="1"/>
      <w:numFmt w:val="lowerLetter"/>
      <w:lvlText w:val="%5."/>
      <w:lvlJc w:val="left"/>
      <w:pPr>
        <w:ind w:left="3240" w:hanging="360"/>
      </w:pPr>
    </w:lvl>
    <w:lvl w:ilvl="5" w:tplc="040C001B" w:tentative="1">
      <w:start w:val="1"/>
      <w:numFmt w:val="lowerRoman"/>
      <w:lvlText w:val="%6."/>
      <w:lvlJc w:val="right"/>
      <w:pPr>
        <w:ind w:left="3960" w:hanging="180"/>
      </w:pPr>
    </w:lvl>
    <w:lvl w:ilvl="6" w:tplc="040C000F" w:tentative="1">
      <w:start w:val="1"/>
      <w:numFmt w:val="decimal"/>
      <w:lvlText w:val="%7."/>
      <w:lvlJc w:val="left"/>
      <w:pPr>
        <w:ind w:left="4680" w:hanging="360"/>
      </w:pPr>
    </w:lvl>
    <w:lvl w:ilvl="7" w:tplc="040C0019" w:tentative="1">
      <w:start w:val="1"/>
      <w:numFmt w:val="lowerLetter"/>
      <w:lvlText w:val="%8."/>
      <w:lvlJc w:val="left"/>
      <w:pPr>
        <w:ind w:left="5400" w:hanging="360"/>
      </w:pPr>
    </w:lvl>
    <w:lvl w:ilvl="8" w:tplc="040C001B" w:tentative="1">
      <w:start w:val="1"/>
      <w:numFmt w:val="lowerRoman"/>
      <w:lvlText w:val="%9."/>
      <w:lvlJc w:val="right"/>
      <w:pPr>
        <w:ind w:left="6120" w:hanging="180"/>
      </w:pPr>
    </w:lvl>
  </w:abstractNum>
  <w:abstractNum w:abstractNumId="57" w15:restartNumberingAfterBreak="0">
    <w:nsid w:val="72F271BD"/>
    <w:multiLevelType w:val="hybridMultilevel"/>
    <w:tmpl w:val="9F02A3AE"/>
    <w:lvl w:ilvl="0" w:tplc="F0B886D6">
      <w:numFmt w:val="bullet"/>
      <w:lvlText w:val="-"/>
      <w:lvlJc w:val="left"/>
      <w:pPr>
        <w:ind w:left="360" w:hanging="360"/>
      </w:pPr>
      <w:rPr>
        <w:rFonts w:ascii="Arial" w:eastAsiaTheme="minorHAnsi" w:hAnsi="Arial" w:cs="Arial" w:hint="default"/>
      </w:rPr>
    </w:lvl>
    <w:lvl w:ilvl="1" w:tplc="20000003" w:tentative="1">
      <w:start w:val="1"/>
      <w:numFmt w:val="bullet"/>
      <w:lvlText w:val="o"/>
      <w:lvlJc w:val="left"/>
      <w:pPr>
        <w:ind w:left="1080" w:hanging="360"/>
      </w:pPr>
      <w:rPr>
        <w:rFonts w:ascii="Courier New" w:hAnsi="Courier New" w:cs="Courier New" w:hint="default"/>
      </w:rPr>
    </w:lvl>
    <w:lvl w:ilvl="2" w:tplc="20000005" w:tentative="1">
      <w:start w:val="1"/>
      <w:numFmt w:val="bullet"/>
      <w:lvlText w:val=""/>
      <w:lvlJc w:val="left"/>
      <w:pPr>
        <w:ind w:left="1800" w:hanging="360"/>
      </w:pPr>
      <w:rPr>
        <w:rFonts w:ascii="Wingdings" w:hAnsi="Wingdings" w:hint="default"/>
      </w:rPr>
    </w:lvl>
    <w:lvl w:ilvl="3" w:tplc="20000001" w:tentative="1">
      <w:start w:val="1"/>
      <w:numFmt w:val="bullet"/>
      <w:lvlText w:val=""/>
      <w:lvlJc w:val="left"/>
      <w:pPr>
        <w:ind w:left="2520" w:hanging="360"/>
      </w:pPr>
      <w:rPr>
        <w:rFonts w:ascii="Symbol" w:hAnsi="Symbol" w:hint="default"/>
      </w:rPr>
    </w:lvl>
    <w:lvl w:ilvl="4" w:tplc="20000003" w:tentative="1">
      <w:start w:val="1"/>
      <w:numFmt w:val="bullet"/>
      <w:lvlText w:val="o"/>
      <w:lvlJc w:val="left"/>
      <w:pPr>
        <w:ind w:left="3240" w:hanging="360"/>
      </w:pPr>
      <w:rPr>
        <w:rFonts w:ascii="Courier New" w:hAnsi="Courier New" w:cs="Courier New" w:hint="default"/>
      </w:rPr>
    </w:lvl>
    <w:lvl w:ilvl="5" w:tplc="20000005" w:tentative="1">
      <w:start w:val="1"/>
      <w:numFmt w:val="bullet"/>
      <w:lvlText w:val=""/>
      <w:lvlJc w:val="left"/>
      <w:pPr>
        <w:ind w:left="3960" w:hanging="360"/>
      </w:pPr>
      <w:rPr>
        <w:rFonts w:ascii="Wingdings" w:hAnsi="Wingdings" w:hint="default"/>
      </w:rPr>
    </w:lvl>
    <w:lvl w:ilvl="6" w:tplc="20000001" w:tentative="1">
      <w:start w:val="1"/>
      <w:numFmt w:val="bullet"/>
      <w:lvlText w:val=""/>
      <w:lvlJc w:val="left"/>
      <w:pPr>
        <w:ind w:left="4680" w:hanging="360"/>
      </w:pPr>
      <w:rPr>
        <w:rFonts w:ascii="Symbol" w:hAnsi="Symbol" w:hint="default"/>
      </w:rPr>
    </w:lvl>
    <w:lvl w:ilvl="7" w:tplc="20000003" w:tentative="1">
      <w:start w:val="1"/>
      <w:numFmt w:val="bullet"/>
      <w:lvlText w:val="o"/>
      <w:lvlJc w:val="left"/>
      <w:pPr>
        <w:ind w:left="5400" w:hanging="360"/>
      </w:pPr>
      <w:rPr>
        <w:rFonts w:ascii="Courier New" w:hAnsi="Courier New" w:cs="Courier New" w:hint="default"/>
      </w:rPr>
    </w:lvl>
    <w:lvl w:ilvl="8" w:tplc="20000005" w:tentative="1">
      <w:start w:val="1"/>
      <w:numFmt w:val="bullet"/>
      <w:lvlText w:val=""/>
      <w:lvlJc w:val="left"/>
      <w:pPr>
        <w:ind w:left="6120" w:hanging="360"/>
      </w:pPr>
      <w:rPr>
        <w:rFonts w:ascii="Wingdings" w:hAnsi="Wingdings" w:hint="default"/>
      </w:rPr>
    </w:lvl>
  </w:abstractNum>
  <w:abstractNum w:abstractNumId="58" w15:restartNumberingAfterBreak="0">
    <w:nsid w:val="73803EEA"/>
    <w:multiLevelType w:val="hybridMultilevel"/>
    <w:tmpl w:val="E8745A1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9" w15:restartNumberingAfterBreak="0">
    <w:nsid w:val="764B704A"/>
    <w:multiLevelType w:val="hybridMultilevel"/>
    <w:tmpl w:val="75BE6940"/>
    <w:lvl w:ilvl="0" w:tplc="040C000D">
      <w:start w:val="1"/>
      <w:numFmt w:val="bullet"/>
      <w:lvlText w:val=""/>
      <w:lvlJc w:val="left"/>
      <w:pPr>
        <w:ind w:left="1440" w:hanging="360"/>
      </w:pPr>
      <w:rPr>
        <w:rFonts w:ascii="Wingdings" w:hAnsi="Wingdings" w:hint="default"/>
      </w:rPr>
    </w:lvl>
    <w:lvl w:ilvl="1" w:tplc="040C0003" w:tentative="1">
      <w:start w:val="1"/>
      <w:numFmt w:val="bullet"/>
      <w:lvlText w:val="o"/>
      <w:lvlJc w:val="left"/>
      <w:pPr>
        <w:ind w:left="2160" w:hanging="360"/>
      </w:pPr>
      <w:rPr>
        <w:rFonts w:ascii="Courier New" w:hAnsi="Courier New" w:cs="Courier New" w:hint="default"/>
      </w:rPr>
    </w:lvl>
    <w:lvl w:ilvl="2" w:tplc="040C0005" w:tentative="1">
      <w:start w:val="1"/>
      <w:numFmt w:val="bullet"/>
      <w:lvlText w:val=""/>
      <w:lvlJc w:val="left"/>
      <w:pPr>
        <w:ind w:left="2880" w:hanging="360"/>
      </w:pPr>
      <w:rPr>
        <w:rFonts w:ascii="Wingdings" w:hAnsi="Wingdings" w:hint="default"/>
      </w:rPr>
    </w:lvl>
    <w:lvl w:ilvl="3" w:tplc="040C0001" w:tentative="1">
      <w:start w:val="1"/>
      <w:numFmt w:val="bullet"/>
      <w:lvlText w:val=""/>
      <w:lvlJc w:val="left"/>
      <w:pPr>
        <w:ind w:left="3600" w:hanging="360"/>
      </w:pPr>
      <w:rPr>
        <w:rFonts w:ascii="Symbol" w:hAnsi="Symbol" w:hint="default"/>
      </w:rPr>
    </w:lvl>
    <w:lvl w:ilvl="4" w:tplc="040C0003" w:tentative="1">
      <w:start w:val="1"/>
      <w:numFmt w:val="bullet"/>
      <w:lvlText w:val="o"/>
      <w:lvlJc w:val="left"/>
      <w:pPr>
        <w:ind w:left="4320" w:hanging="360"/>
      </w:pPr>
      <w:rPr>
        <w:rFonts w:ascii="Courier New" w:hAnsi="Courier New" w:cs="Courier New" w:hint="default"/>
      </w:rPr>
    </w:lvl>
    <w:lvl w:ilvl="5" w:tplc="040C0005" w:tentative="1">
      <w:start w:val="1"/>
      <w:numFmt w:val="bullet"/>
      <w:lvlText w:val=""/>
      <w:lvlJc w:val="left"/>
      <w:pPr>
        <w:ind w:left="5040" w:hanging="360"/>
      </w:pPr>
      <w:rPr>
        <w:rFonts w:ascii="Wingdings" w:hAnsi="Wingdings" w:hint="default"/>
      </w:rPr>
    </w:lvl>
    <w:lvl w:ilvl="6" w:tplc="040C0001" w:tentative="1">
      <w:start w:val="1"/>
      <w:numFmt w:val="bullet"/>
      <w:lvlText w:val=""/>
      <w:lvlJc w:val="left"/>
      <w:pPr>
        <w:ind w:left="5760" w:hanging="360"/>
      </w:pPr>
      <w:rPr>
        <w:rFonts w:ascii="Symbol" w:hAnsi="Symbol" w:hint="default"/>
      </w:rPr>
    </w:lvl>
    <w:lvl w:ilvl="7" w:tplc="040C0003" w:tentative="1">
      <w:start w:val="1"/>
      <w:numFmt w:val="bullet"/>
      <w:lvlText w:val="o"/>
      <w:lvlJc w:val="left"/>
      <w:pPr>
        <w:ind w:left="6480" w:hanging="360"/>
      </w:pPr>
      <w:rPr>
        <w:rFonts w:ascii="Courier New" w:hAnsi="Courier New" w:cs="Courier New" w:hint="default"/>
      </w:rPr>
    </w:lvl>
    <w:lvl w:ilvl="8" w:tplc="040C0005" w:tentative="1">
      <w:start w:val="1"/>
      <w:numFmt w:val="bullet"/>
      <w:lvlText w:val=""/>
      <w:lvlJc w:val="left"/>
      <w:pPr>
        <w:ind w:left="7200" w:hanging="360"/>
      </w:pPr>
      <w:rPr>
        <w:rFonts w:ascii="Wingdings" w:hAnsi="Wingdings" w:hint="default"/>
      </w:rPr>
    </w:lvl>
  </w:abstractNum>
  <w:abstractNum w:abstractNumId="60" w15:restartNumberingAfterBreak="0">
    <w:nsid w:val="7779353B"/>
    <w:multiLevelType w:val="hybridMultilevel"/>
    <w:tmpl w:val="C1103A56"/>
    <w:lvl w:ilvl="0" w:tplc="040C0001">
      <w:start w:val="1"/>
      <w:numFmt w:val="bullet"/>
      <w:lvlText w:val=""/>
      <w:lvlJc w:val="left"/>
      <w:pPr>
        <w:ind w:left="2484" w:hanging="360"/>
      </w:pPr>
      <w:rPr>
        <w:rFonts w:ascii="Symbol" w:hAnsi="Symbol" w:hint="default"/>
      </w:rPr>
    </w:lvl>
    <w:lvl w:ilvl="1" w:tplc="040C0003" w:tentative="1">
      <w:start w:val="1"/>
      <w:numFmt w:val="bullet"/>
      <w:lvlText w:val="o"/>
      <w:lvlJc w:val="left"/>
      <w:pPr>
        <w:ind w:left="3204" w:hanging="360"/>
      </w:pPr>
      <w:rPr>
        <w:rFonts w:ascii="Courier New" w:hAnsi="Courier New" w:cs="Courier New" w:hint="default"/>
      </w:rPr>
    </w:lvl>
    <w:lvl w:ilvl="2" w:tplc="040C0005" w:tentative="1">
      <w:start w:val="1"/>
      <w:numFmt w:val="bullet"/>
      <w:lvlText w:val=""/>
      <w:lvlJc w:val="left"/>
      <w:pPr>
        <w:ind w:left="3924" w:hanging="360"/>
      </w:pPr>
      <w:rPr>
        <w:rFonts w:ascii="Wingdings" w:hAnsi="Wingdings" w:hint="default"/>
      </w:rPr>
    </w:lvl>
    <w:lvl w:ilvl="3" w:tplc="040C0001" w:tentative="1">
      <w:start w:val="1"/>
      <w:numFmt w:val="bullet"/>
      <w:lvlText w:val=""/>
      <w:lvlJc w:val="left"/>
      <w:pPr>
        <w:ind w:left="4644" w:hanging="360"/>
      </w:pPr>
      <w:rPr>
        <w:rFonts w:ascii="Symbol" w:hAnsi="Symbol" w:hint="default"/>
      </w:rPr>
    </w:lvl>
    <w:lvl w:ilvl="4" w:tplc="040C0003" w:tentative="1">
      <w:start w:val="1"/>
      <w:numFmt w:val="bullet"/>
      <w:lvlText w:val="o"/>
      <w:lvlJc w:val="left"/>
      <w:pPr>
        <w:ind w:left="5364" w:hanging="360"/>
      </w:pPr>
      <w:rPr>
        <w:rFonts w:ascii="Courier New" w:hAnsi="Courier New" w:cs="Courier New" w:hint="default"/>
      </w:rPr>
    </w:lvl>
    <w:lvl w:ilvl="5" w:tplc="040C0005" w:tentative="1">
      <w:start w:val="1"/>
      <w:numFmt w:val="bullet"/>
      <w:lvlText w:val=""/>
      <w:lvlJc w:val="left"/>
      <w:pPr>
        <w:ind w:left="6084" w:hanging="360"/>
      </w:pPr>
      <w:rPr>
        <w:rFonts w:ascii="Wingdings" w:hAnsi="Wingdings" w:hint="default"/>
      </w:rPr>
    </w:lvl>
    <w:lvl w:ilvl="6" w:tplc="040C0001" w:tentative="1">
      <w:start w:val="1"/>
      <w:numFmt w:val="bullet"/>
      <w:lvlText w:val=""/>
      <w:lvlJc w:val="left"/>
      <w:pPr>
        <w:ind w:left="6804" w:hanging="360"/>
      </w:pPr>
      <w:rPr>
        <w:rFonts w:ascii="Symbol" w:hAnsi="Symbol" w:hint="default"/>
      </w:rPr>
    </w:lvl>
    <w:lvl w:ilvl="7" w:tplc="040C0003" w:tentative="1">
      <w:start w:val="1"/>
      <w:numFmt w:val="bullet"/>
      <w:lvlText w:val="o"/>
      <w:lvlJc w:val="left"/>
      <w:pPr>
        <w:ind w:left="7524" w:hanging="360"/>
      </w:pPr>
      <w:rPr>
        <w:rFonts w:ascii="Courier New" w:hAnsi="Courier New" w:cs="Courier New" w:hint="default"/>
      </w:rPr>
    </w:lvl>
    <w:lvl w:ilvl="8" w:tplc="040C0005" w:tentative="1">
      <w:start w:val="1"/>
      <w:numFmt w:val="bullet"/>
      <w:lvlText w:val=""/>
      <w:lvlJc w:val="left"/>
      <w:pPr>
        <w:ind w:left="8244" w:hanging="360"/>
      </w:pPr>
      <w:rPr>
        <w:rFonts w:ascii="Wingdings" w:hAnsi="Wingdings" w:hint="default"/>
      </w:rPr>
    </w:lvl>
  </w:abstractNum>
  <w:abstractNum w:abstractNumId="61" w15:restartNumberingAfterBreak="0">
    <w:nsid w:val="79114F50"/>
    <w:multiLevelType w:val="hybridMultilevel"/>
    <w:tmpl w:val="4F60AA92"/>
    <w:lvl w:ilvl="0" w:tplc="00000005">
      <w:start w:val="1"/>
      <w:numFmt w:val="bullet"/>
      <w:lvlText w:val=""/>
      <w:lvlJc w:val="left"/>
      <w:pPr>
        <w:ind w:left="1080" w:hanging="360"/>
      </w:pPr>
      <w:rPr>
        <w:rFonts w:ascii="Wingdings" w:hAnsi="Wingdings" w:hint="default"/>
      </w:rPr>
    </w:lvl>
    <w:lvl w:ilvl="1" w:tplc="20000003" w:tentative="1">
      <w:start w:val="1"/>
      <w:numFmt w:val="bullet"/>
      <w:lvlText w:val="o"/>
      <w:lvlJc w:val="left"/>
      <w:pPr>
        <w:ind w:left="1800" w:hanging="360"/>
      </w:pPr>
      <w:rPr>
        <w:rFonts w:ascii="Courier New" w:hAnsi="Courier New" w:cs="Courier New" w:hint="default"/>
      </w:rPr>
    </w:lvl>
    <w:lvl w:ilvl="2" w:tplc="20000005" w:tentative="1">
      <w:start w:val="1"/>
      <w:numFmt w:val="bullet"/>
      <w:lvlText w:val=""/>
      <w:lvlJc w:val="left"/>
      <w:pPr>
        <w:ind w:left="2520" w:hanging="360"/>
      </w:pPr>
      <w:rPr>
        <w:rFonts w:ascii="Wingdings" w:hAnsi="Wingdings" w:hint="default"/>
      </w:rPr>
    </w:lvl>
    <w:lvl w:ilvl="3" w:tplc="20000001" w:tentative="1">
      <w:start w:val="1"/>
      <w:numFmt w:val="bullet"/>
      <w:lvlText w:val=""/>
      <w:lvlJc w:val="left"/>
      <w:pPr>
        <w:ind w:left="3240" w:hanging="360"/>
      </w:pPr>
      <w:rPr>
        <w:rFonts w:ascii="Symbol" w:hAnsi="Symbol" w:hint="default"/>
      </w:rPr>
    </w:lvl>
    <w:lvl w:ilvl="4" w:tplc="20000003" w:tentative="1">
      <w:start w:val="1"/>
      <w:numFmt w:val="bullet"/>
      <w:lvlText w:val="o"/>
      <w:lvlJc w:val="left"/>
      <w:pPr>
        <w:ind w:left="3960" w:hanging="360"/>
      </w:pPr>
      <w:rPr>
        <w:rFonts w:ascii="Courier New" w:hAnsi="Courier New" w:cs="Courier New" w:hint="default"/>
      </w:rPr>
    </w:lvl>
    <w:lvl w:ilvl="5" w:tplc="20000005" w:tentative="1">
      <w:start w:val="1"/>
      <w:numFmt w:val="bullet"/>
      <w:lvlText w:val=""/>
      <w:lvlJc w:val="left"/>
      <w:pPr>
        <w:ind w:left="4680" w:hanging="360"/>
      </w:pPr>
      <w:rPr>
        <w:rFonts w:ascii="Wingdings" w:hAnsi="Wingdings" w:hint="default"/>
      </w:rPr>
    </w:lvl>
    <w:lvl w:ilvl="6" w:tplc="20000001" w:tentative="1">
      <w:start w:val="1"/>
      <w:numFmt w:val="bullet"/>
      <w:lvlText w:val=""/>
      <w:lvlJc w:val="left"/>
      <w:pPr>
        <w:ind w:left="5400" w:hanging="360"/>
      </w:pPr>
      <w:rPr>
        <w:rFonts w:ascii="Symbol" w:hAnsi="Symbol" w:hint="default"/>
      </w:rPr>
    </w:lvl>
    <w:lvl w:ilvl="7" w:tplc="20000003" w:tentative="1">
      <w:start w:val="1"/>
      <w:numFmt w:val="bullet"/>
      <w:lvlText w:val="o"/>
      <w:lvlJc w:val="left"/>
      <w:pPr>
        <w:ind w:left="6120" w:hanging="360"/>
      </w:pPr>
      <w:rPr>
        <w:rFonts w:ascii="Courier New" w:hAnsi="Courier New" w:cs="Courier New" w:hint="default"/>
      </w:rPr>
    </w:lvl>
    <w:lvl w:ilvl="8" w:tplc="20000005" w:tentative="1">
      <w:start w:val="1"/>
      <w:numFmt w:val="bullet"/>
      <w:lvlText w:val=""/>
      <w:lvlJc w:val="left"/>
      <w:pPr>
        <w:ind w:left="6840" w:hanging="360"/>
      </w:pPr>
      <w:rPr>
        <w:rFonts w:ascii="Wingdings" w:hAnsi="Wingdings" w:hint="default"/>
      </w:rPr>
    </w:lvl>
  </w:abstractNum>
  <w:abstractNum w:abstractNumId="62" w15:restartNumberingAfterBreak="0">
    <w:nsid w:val="7C354BFA"/>
    <w:multiLevelType w:val="hybridMultilevel"/>
    <w:tmpl w:val="D54C766C"/>
    <w:lvl w:ilvl="0" w:tplc="0000000B">
      <w:start w:val="1"/>
      <w:numFmt w:val="bullet"/>
      <w:lvlText w:val=""/>
      <w:lvlJc w:val="left"/>
      <w:pPr>
        <w:ind w:left="720" w:hanging="360"/>
      </w:pPr>
      <w:rPr>
        <w:rFonts w:ascii="Wingdings" w:hAnsi="Wingdings"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63" w15:restartNumberingAfterBreak="0">
    <w:nsid w:val="7D5E4847"/>
    <w:multiLevelType w:val="hybridMultilevel"/>
    <w:tmpl w:val="7F2C427A"/>
    <w:lvl w:ilvl="0" w:tplc="040C0017">
      <w:start w:val="1"/>
      <w:numFmt w:val="lowerLetter"/>
      <w:lvlText w:val="%1)"/>
      <w:lvlJc w:val="left"/>
      <w:pPr>
        <w:ind w:left="1776" w:hanging="360"/>
      </w:pPr>
      <w:rPr>
        <w:rFonts w:hint="default"/>
      </w:rPr>
    </w:lvl>
    <w:lvl w:ilvl="1" w:tplc="040C0019" w:tentative="1">
      <w:start w:val="1"/>
      <w:numFmt w:val="lowerLetter"/>
      <w:lvlText w:val="%2."/>
      <w:lvlJc w:val="left"/>
      <w:pPr>
        <w:ind w:left="2496" w:hanging="360"/>
      </w:pPr>
    </w:lvl>
    <w:lvl w:ilvl="2" w:tplc="040C001B" w:tentative="1">
      <w:start w:val="1"/>
      <w:numFmt w:val="lowerRoman"/>
      <w:lvlText w:val="%3."/>
      <w:lvlJc w:val="right"/>
      <w:pPr>
        <w:ind w:left="3216" w:hanging="180"/>
      </w:pPr>
    </w:lvl>
    <w:lvl w:ilvl="3" w:tplc="040C000F" w:tentative="1">
      <w:start w:val="1"/>
      <w:numFmt w:val="decimal"/>
      <w:lvlText w:val="%4."/>
      <w:lvlJc w:val="left"/>
      <w:pPr>
        <w:ind w:left="3936" w:hanging="360"/>
      </w:pPr>
    </w:lvl>
    <w:lvl w:ilvl="4" w:tplc="040C0019" w:tentative="1">
      <w:start w:val="1"/>
      <w:numFmt w:val="lowerLetter"/>
      <w:lvlText w:val="%5."/>
      <w:lvlJc w:val="left"/>
      <w:pPr>
        <w:ind w:left="4656" w:hanging="360"/>
      </w:pPr>
    </w:lvl>
    <w:lvl w:ilvl="5" w:tplc="040C001B" w:tentative="1">
      <w:start w:val="1"/>
      <w:numFmt w:val="lowerRoman"/>
      <w:lvlText w:val="%6."/>
      <w:lvlJc w:val="right"/>
      <w:pPr>
        <w:ind w:left="5376" w:hanging="180"/>
      </w:pPr>
    </w:lvl>
    <w:lvl w:ilvl="6" w:tplc="040C000F" w:tentative="1">
      <w:start w:val="1"/>
      <w:numFmt w:val="decimal"/>
      <w:lvlText w:val="%7."/>
      <w:lvlJc w:val="left"/>
      <w:pPr>
        <w:ind w:left="6096" w:hanging="360"/>
      </w:pPr>
    </w:lvl>
    <w:lvl w:ilvl="7" w:tplc="040C0019" w:tentative="1">
      <w:start w:val="1"/>
      <w:numFmt w:val="lowerLetter"/>
      <w:lvlText w:val="%8."/>
      <w:lvlJc w:val="left"/>
      <w:pPr>
        <w:ind w:left="6816" w:hanging="360"/>
      </w:pPr>
    </w:lvl>
    <w:lvl w:ilvl="8" w:tplc="040C001B" w:tentative="1">
      <w:start w:val="1"/>
      <w:numFmt w:val="lowerRoman"/>
      <w:lvlText w:val="%9."/>
      <w:lvlJc w:val="right"/>
      <w:pPr>
        <w:ind w:left="7536" w:hanging="180"/>
      </w:pPr>
    </w:lvl>
  </w:abstractNum>
  <w:abstractNum w:abstractNumId="64" w15:restartNumberingAfterBreak="0">
    <w:nsid w:val="7F55368C"/>
    <w:multiLevelType w:val="hybridMultilevel"/>
    <w:tmpl w:val="0DC82B86"/>
    <w:lvl w:ilvl="0" w:tplc="F0B886D6">
      <w:numFmt w:val="bullet"/>
      <w:lvlText w:val="-"/>
      <w:lvlJc w:val="left"/>
      <w:pPr>
        <w:ind w:left="1068" w:hanging="360"/>
      </w:pPr>
      <w:rPr>
        <w:rFonts w:ascii="Arial" w:eastAsiaTheme="minorHAnsi" w:hAnsi="Arial" w:cs="Arial" w:hint="default"/>
      </w:rPr>
    </w:lvl>
    <w:lvl w:ilvl="1" w:tplc="040C0003" w:tentative="1">
      <w:start w:val="1"/>
      <w:numFmt w:val="bullet"/>
      <w:lvlText w:val="o"/>
      <w:lvlJc w:val="left"/>
      <w:pPr>
        <w:ind w:left="1788" w:hanging="360"/>
      </w:pPr>
      <w:rPr>
        <w:rFonts w:ascii="Courier New" w:hAnsi="Courier New" w:cs="Courier New" w:hint="default"/>
      </w:rPr>
    </w:lvl>
    <w:lvl w:ilvl="2" w:tplc="040C0005" w:tentative="1">
      <w:start w:val="1"/>
      <w:numFmt w:val="bullet"/>
      <w:lvlText w:val=""/>
      <w:lvlJc w:val="left"/>
      <w:pPr>
        <w:ind w:left="2508" w:hanging="360"/>
      </w:pPr>
      <w:rPr>
        <w:rFonts w:ascii="Wingdings" w:hAnsi="Wingdings" w:hint="default"/>
      </w:rPr>
    </w:lvl>
    <w:lvl w:ilvl="3" w:tplc="040C0001" w:tentative="1">
      <w:start w:val="1"/>
      <w:numFmt w:val="bullet"/>
      <w:lvlText w:val=""/>
      <w:lvlJc w:val="left"/>
      <w:pPr>
        <w:ind w:left="3228" w:hanging="360"/>
      </w:pPr>
      <w:rPr>
        <w:rFonts w:ascii="Symbol" w:hAnsi="Symbol" w:hint="default"/>
      </w:rPr>
    </w:lvl>
    <w:lvl w:ilvl="4" w:tplc="040C0003" w:tentative="1">
      <w:start w:val="1"/>
      <w:numFmt w:val="bullet"/>
      <w:lvlText w:val="o"/>
      <w:lvlJc w:val="left"/>
      <w:pPr>
        <w:ind w:left="3948" w:hanging="360"/>
      </w:pPr>
      <w:rPr>
        <w:rFonts w:ascii="Courier New" w:hAnsi="Courier New" w:cs="Courier New" w:hint="default"/>
      </w:rPr>
    </w:lvl>
    <w:lvl w:ilvl="5" w:tplc="040C0005" w:tentative="1">
      <w:start w:val="1"/>
      <w:numFmt w:val="bullet"/>
      <w:lvlText w:val=""/>
      <w:lvlJc w:val="left"/>
      <w:pPr>
        <w:ind w:left="4668" w:hanging="360"/>
      </w:pPr>
      <w:rPr>
        <w:rFonts w:ascii="Wingdings" w:hAnsi="Wingdings" w:hint="default"/>
      </w:rPr>
    </w:lvl>
    <w:lvl w:ilvl="6" w:tplc="040C0001" w:tentative="1">
      <w:start w:val="1"/>
      <w:numFmt w:val="bullet"/>
      <w:lvlText w:val=""/>
      <w:lvlJc w:val="left"/>
      <w:pPr>
        <w:ind w:left="5388" w:hanging="360"/>
      </w:pPr>
      <w:rPr>
        <w:rFonts w:ascii="Symbol" w:hAnsi="Symbol" w:hint="default"/>
      </w:rPr>
    </w:lvl>
    <w:lvl w:ilvl="7" w:tplc="040C0003" w:tentative="1">
      <w:start w:val="1"/>
      <w:numFmt w:val="bullet"/>
      <w:lvlText w:val="o"/>
      <w:lvlJc w:val="left"/>
      <w:pPr>
        <w:ind w:left="6108" w:hanging="360"/>
      </w:pPr>
      <w:rPr>
        <w:rFonts w:ascii="Courier New" w:hAnsi="Courier New" w:cs="Courier New" w:hint="default"/>
      </w:rPr>
    </w:lvl>
    <w:lvl w:ilvl="8" w:tplc="040C0005" w:tentative="1">
      <w:start w:val="1"/>
      <w:numFmt w:val="bullet"/>
      <w:lvlText w:val=""/>
      <w:lvlJc w:val="left"/>
      <w:pPr>
        <w:ind w:left="6828" w:hanging="360"/>
      </w:pPr>
      <w:rPr>
        <w:rFonts w:ascii="Wingdings" w:hAnsi="Wingdings" w:hint="default"/>
      </w:rPr>
    </w:lvl>
  </w:abstractNum>
  <w:num w:numId="1">
    <w:abstractNumId w:val="52"/>
  </w:num>
  <w:num w:numId="2">
    <w:abstractNumId w:val="30"/>
  </w:num>
  <w:num w:numId="3">
    <w:abstractNumId w:val="17"/>
  </w:num>
  <w:num w:numId="4">
    <w:abstractNumId w:val="1"/>
  </w:num>
  <w:num w:numId="5">
    <w:abstractNumId w:val="26"/>
  </w:num>
  <w:num w:numId="6">
    <w:abstractNumId w:val="36"/>
  </w:num>
  <w:num w:numId="7">
    <w:abstractNumId w:val="20"/>
  </w:num>
  <w:num w:numId="8">
    <w:abstractNumId w:val="35"/>
  </w:num>
  <w:num w:numId="9">
    <w:abstractNumId w:val="58"/>
  </w:num>
  <w:num w:numId="10">
    <w:abstractNumId w:val="34"/>
  </w:num>
  <w:num w:numId="11">
    <w:abstractNumId w:val="29"/>
  </w:num>
  <w:num w:numId="12">
    <w:abstractNumId w:val="13"/>
  </w:num>
  <w:num w:numId="13">
    <w:abstractNumId w:val="27"/>
  </w:num>
  <w:num w:numId="14">
    <w:abstractNumId w:val="53"/>
  </w:num>
  <w:num w:numId="15">
    <w:abstractNumId w:val="32"/>
  </w:num>
  <w:num w:numId="16">
    <w:abstractNumId w:val="61"/>
  </w:num>
  <w:num w:numId="17">
    <w:abstractNumId w:val="8"/>
  </w:num>
  <w:num w:numId="18">
    <w:abstractNumId w:val="4"/>
  </w:num>
  <w:num w:numId="19">
    <w:abstractNumId w:val="18"/>
  </w:num>
  <w:num w:numId="20">
    <w:abstractNumId w:val="22"/>
  </w:num>
  <w:num w:numId="21">
    <w:abstractNumId w:val="60"/>
  </w:num>
  <w:num w:numId="22">
    <w:abstractNumId w:val="37"/>
  </w:num>
  <w:num w:numId="23">
    <w:abstractNumId w:val="43"/>
  </w:num>
  <w:num w:numId="24">
    <w:abstractNumId w:val="10"/>
  </w:num>
  <w:num w:numId="25">
    <w:abstractNumId w:val="57"/>
  </w:num>
  <w:num w:numId="26">
    <w:abstractNumId w:val="42"/>
  </w:num>
  <w:num w:numId="27">
    <w:abstractNumId w:val="38"/>
  </w:num>
  <w:num w:numId="28">
    <w:abstractNumId w:val="47"/>
  </w:num>
  <w:num w:numId="29">
    <w:abstractNumId w:val="7"/>
  </w:num>
  <w:num w:numId="30">
    <w:abstractNumId w:val="44"/>
  </w:num>
  <w:num w:numId="31">
    <w:abstractNumId w:val="50"/>
  </w:num>
  <w:num w:numId="32">
    <w:abstractNumId w:val="2"/>
  </w:num>
  <w:num w:numId="33">
    <w:abstractNumId w:val="48"/>
  </w:num>
  <w:num w:numId="34">
    <w:abstractNumId w:val="39"/>
  </w:num>
  <w:num w:numId="35">
    <w:abstractNumId w:val="15"/>
  </w:num>
  <w:num w:numId="36">
    <w:abstractNumId w:val="51"/>
  </w:num>
  <w:num w:numId="37">
    <w:abstractNumId w:val="33"/>
  </w:num>
  <w:num w:numId="38">
    <w:abstractNumId w:val="21"/>
  </w:num>
  <w:num w:numId="39">
    <w:abstractNumId w:val="24"/>
  </w:num>
  <w:num w:numId="40">
    <w:abstractNumId w:val="62"/>
  </w:num>
  <w:num w:numId="41">
    <w:abstractNumId w:val="6"/>
  </w:num>
  <w:num w:numId="42">
    <w:abstractNumId w:val="5"/>
  </w:num>
  <w:num w:numId="43">
    <w:abstractNumId w:val="3"/>
  </w:num>
  <w:num w:numId="44">
    <w:abstractNumId w:val="31"/>
  </w:num>
  <w:num w:numId="45">
    <w:abstractNumId w:val="49"/>
  </w:num>
  <w:num w:numId="46">
    <w:abstractNumId w:val="55"/>
  </w:num>
  <w:num w:numId="47">
    <w:abstractNumId w:val="45"/>
  </w:num>
  <w:num w:numId="48">
    <w:abstractNumId w:val="63"/>
  </w:num>
  <w:num w:numId="49">
    <w:abstractNumId w:val="14"/>
  </w:num>
  <w:num w:numId="50">
    <w:abstractNumId w:val="40"/>
  </w:num>
  <w:num w:numId="51">
    <w:abstractNumId w:val="59"/>
  </w:num>
  <w:num w:numId="52">
    <w:abstractNumId w:val="12"/>
  </w:num>
  <w:num w:numId="53">
    <w:abstractNumId w:val="54"/>
  </w:num>
  <w:num w:numId="54">
    <w:abstractNumId w:val="9"/>
  </w:num>
  <w:num w:numId="55">
    <w:abstractNumId w:val="0"/>
  </w:num>
  <w:num w:numId="56">
    <w:abstractNumId w:val="64"/>
  </w:num>
  <w:num w:numId="57">
    <w:abstractNumId w:val="11"/>
  </w:num>
  <w:num w:numId="58">
    <w:abstractNumId w:val="25"/>
  </w:num>
  <w:num w:numId="59">
    <w:abstractNumId w:val="28"/>
  </w:num>
  <w:num w:numId="60">
    <w:abstractNumId w:val="56"/>
  </w:num>
  <w:num w:numId="61">
    <w:abstractNumId w:val="23"/>
  </w:num>
  <w:num w:numId="62">
    <w:abstractNumId w:val="46"/>
  </w:num>
  <w:num w:numId="63">
    <w:abstractNumId w:val="19"/>
  </w:num>
  <w:num w:numId="64">
    <w:abstractNumId w:val="41"/>
  </w:num>
  <w:num w:numId="65">
    <w:abstractNumId w:val="16"/>
  </w:num>
  <w:numIdMacAtCleanup w:val="6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70"/>
  <w:proofState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C422E"/>
    <w:rsid w:val="00017FD4"/>
    <w:rsid w:val="0002183D"/>
    <w:rsid w:val="0004410B"/>
    <w:rsid w:val="00062561"/>
    <w:rsid w:val="0006437F"/>
    <w:rsid w:val="00064B5A"/>
    <w:rsid w:val="00066C43"/>
    <w:rsid w:val="00073AA5"/>
    <w:rsid w:val="00077330"/>
    <w:rsid w:val="00087A7F"/>
    <w:rsid w:val="00090107"/>
    <w:rsid w:val="000A4603"/>
    <w:rsid w:val="000B22A2"/>
    <w:rsid w:val="000C5852"/>
    <w:rsid w:val="000D7B82"/>
    <w:rsid w:val="000F2FCA"/>
    <w:rsid w:val="000F66E0"/>
    <w:rsid w:val="00125BE5"/>
    <w:rsid w:val="00130CC6"/>
    <w:rsid w:val="001317F7"/>
    <w:rsid w:val="001342AE"/>
    <w:rsid w:val="001432F8"/>
    <w:rsid w:val="00146C0B"/>
    <w:rsid w:val="00176EC5"/>
    <w:rsid w:val="00177507"/>
    <w:rsid w:val="00180D1E"/>
    <w:rsid w:val="00183944"/>
    <w:rsid w:val="001B6103"/>
    <w:rsid w:val="001C03FA"/>
    <w:rsid w:val="001C10CB"/>
    <w:rsid w:val="001C175E"/>
    <w:rsid w:val="001D77EF"/>
    <w:rsid w:val="00213F1E"/>
    <w:rsid w:val="00214857"/>
    <w:rsid w:val="002215E4"/>
    <w:rsid w:val="002221BF"/>
    <w:rsid w:val="00234202"/>
    <w:rsid w:val="00247076"/>
    <w:rsid w:val="00253919"/>
    <w:rsid w:val="00262BE9"/>
    <w:rsid w:val="002718A3"/>
    <w:rsid w:val="00285528"/>
    <w:rsid w:val="00292AA6"/>
    <w:rsid w:val="002B3EE1"/>
    <w:rsid w:val="002C06F4"/>
    <w:rsid w:val="002C29F6"/>
    <w:rsid w:val="002D2A96"/>
    <w:rsid w:val="002F06B1"/>
    <w:rsid w:val="002F48DB"/>
    <w:rsid w:val="002F66C8"/>
    <w:rsid w:val="003218B9"/>
    <w:rsid w:val="0032227A"/>
    <w:rsid w:val="00326D1C"/>
    <w:rsid w:val="00341776"/>
    <w:rsid w:val="003542A0"/>
    <w:rsid w:val="00371BB2"/>
    <w:rsid w:val="003764E1"/>
    <w:rsid w:val="00381D5F"/>
    <w:rsid w:val="00392125"/>
    <w:rsid w:val="003979EA"/>
    <w:rsid w:val="003A5EAF"/>
    <w:rsid w:val="003B00B5"/>
    <w:rsid w:val="003B3C89"/>
    <w:rsid w:val="003C195B"/>
    <w:rsid w:val="003C4290"/>
    <w:rsid w:val="003C5982"/>
    <w:rsid w:val="003C5CCC"/>
    <w:rsid w:val="003E190E"/>
    <w:rsid w:val="003E388A"/>
    <w:rsid w:val="004040A0"/>
    <w:rsid w:val="00412F61"/>
    <w:rsid w:val="00422189"/>
    <w:rsid w:val="00423171"/>
    <w:rsid w:val="004252BF"/>
    <w:rsid w:val="0042630F"/>
    <w:rsid w:val="004305A2"/>
    <w:rsid w:val="00433E1D"/>
    <w:rsid w:val="00435F14"/>
    <w:rsid w:val="00451A24"/>
    <w:rsid w:val="00461340"/>
    <w:rsid w:val="0047200C"/>
    <w:rsid w:val="00472EC3"/>
    <w:rsid w:val="0048491F"/>
    <w:rsid w:val="00487089"/>
    <w:rsid w:val="00492ABD"/>
    <w:rsid w:val="004963B8"/>
    <w:rsid w:val="004B09AC"/>
    <w:rsid w:val="004E4656"/>
    <w:rsid w:val="004E5052"/>
    <w:rsid w:val="0050567B"/>
    <w:rsid w:val="00515DDD"/>
    <w:rsid w:val="00521473"/>
    <w:rsid w:val="005452FD"/>
    <w:rsid w:val="0054594F"/>
    <w:rsid w:val="005511BA"/>
    <w:rsid w:val="0055642F"/>
    <w:rsid w:val="00560829"/>
    <w:rsid w:val="00562996"/>
    <w:rsid w:val="00587174"/>
    <w:rsid w:val="005A69AD"/>
    <w:rsid w:val="005A6B33"/>
    <w:rsid w:val="005B0228"/>
    <w:rsid w:val="005D3A86"/>
    <w:rsid w:val="005D4C9A"/>
    <w:rsid w:val="005D531A"/>
    <w:rsid w:val="005F10B2"/>
    <w:rsid w:val="005F28EA"/>
    <w:rsid w:val="00610064"/>
    <w:rsid w:val="00611CFA"/>
    <w:rsid w:val="006120C0"/>
    <w:rsid w:val="00614501"/>
    <w:rsid w:val="00616760"/>
    <w:rsid w:val="006177D0"/>
    <w:rsid w:val="00627498"/>
    <w:rsid w:val="00642031"/>
    <w:rsid w:val="0064315E"/>
    <w:rsid w:val="00647448"/>
    <w:rsid w:val="00667739"/>
    <w:rsid w:val="0067229D"/>
    <w:rsid w:val="006839BA"/>
    <w:rsid w:val="00684DBB"/>
    <w:rsid w:val="00686C20"/>
    <w:rsid w:val="006B0CA2"/>
    <w:rsid w:val="006C0EBC"/>
    <w:rsid w:val="006E528E"/>
    <w:rsid w:val="006E5D0B"/>
    <w:rsid w:val="00702821"/>
    <w:rsid w:val="00704DEA"/>
    <w:rsid w:val="00714ECD"/>
    <w:rsid w:val="00720055"/>
    <w:rsid w:val="0072423C"/>
    <w:rsid w:val="0073375B"/>
    <w:rsid w:val="007363E4"/>
    <w:rsid w:val="007467AE"/>
    <w:rsid w:val="00752D7A"/>
    <w:rsid w:val="0075561F"/>
    <w:rsid w:val="007830C4"/>
    <w:rsid w:val="00795341"/>
    <w:rsid w:val="007A535A"/>
    <w:rsid w:val="007C5529"/>
    <w:rsid w:val="007C56BC"/>
    <w:rsid w:val="007D141C"/>
    <w:rsid w:val="007E03BB"/>
    <w:rsid w:val="007E705B"/>
    <w:rsid w:val="007E79A9"/>
    <w:rsid w:val="0080416E"/>
    <w:rsid w:val="008234E2"/>
    <w:rsid w:val="008278F4"/>
    <w:rsid w:val="00844D7B"/>
    <w:rsid w:val="008818AF"/>
    <w:rsid w:val="00896956"/>
    <w:rsid w:val="00897356"/>
    <w:rsid w:val="008A5671"/>
    <w:rsid w:val="008C5DB3"/>
    <w:rsid w:val="008D76B0"/>
    <w:rsid w:val="008D7EC8"/>
    <w:rsid w:val="008E0DE2"/>
    <w:rsid w:val="008E2E52"/>
    <w:rsid w:val="008F3548"/>
    <w:rsid w:val="008F6127"/>
    <w:rsid w:val="00916356"/>
    <w:rsid w:val="00933727"/>
    <w:rsid w:val="00954A9B"/>
    <w:rsid w:val="00954EDE"/>
    <w:rsid w:val="0095666F"/>
    <w:rsid w:val="00963741"/>
    <w:rsid w:val="00970D8F"/>
    <w:rsid w:val="00972CDA"/>
    <w:rsid w:val="00972D07"/>
    <w:rsid w:val="00987C1E"/>
    <w:rsid w:val="00996AE0"/>
    <w:rsid w:val="009D104C"/>
    <w:rsid w:val="009E54F0"/>
    <w:rsid w:val="009E5FB9"/>
    <w:rsid w:val="00A15281"/>
    <w:rsid w:val="00A3128C"/>
    <w:rsid w:val="00A5252A"/>
    <w:rsid w:val="00A53EA7"/>
    <w:rsid w:val="00A60845"/>
    <w:rsid w:val="00A66A4D"/>
    <w:rsid w:val="00A72BF7"/>
    <w:rsid w:val="00A73E6E"/>
    <w:rsid w:val="00A755FC"/>
    <w:rsid w:val="00A81E4A"/>
    <w:rsid w:val="00A867AE"/>
    <w:rsid w:val="00A951BE"/>
    <w:rsid w:val="00AB347B"/>
    <w:rsid w:val="00AD2D23"/>
    <w:rsid w:val="00AD3C83"/>
    <w:rsid w:val="00AE4367"/>
    <w:rsid w:val="00B03E9F"/>
    <w:rsid w:val="00B07B53"/>
    <w:rsid w:val="00B1008D"/>
    <w:rsid w:val="00B12279"/>
    <w:rsid w:val="00B15AD7"/>
    <w:rsid w:val="00B25511"/>
    <w:rsid w:val="00B31280"/>
    <w:rsid w:val="00B34687"/>
    <w:rsid w:val="00B3587C"/>
    <w:rsid w:val="00B36323"/>
    <w:rsid w:val="00B52C0C"/>
    <w:rsid w:val="00B57265"/>
    <w:rsid w:val="00B57FF5"/>
    <w:rsid w:val="00B62B87"/>
    <w:rsid w:val="00B6702C"/>
    <w:rsid w:val="00B6762E"/>
    <w:rsid w:val="00B713C4"/>
    <w:rsid w:val="00B819D5"/>
    <w:rsid w:val="00B870AE"/>
    <w:rsid w:val="00BB1211"/>
    <w:rsid w:val="00BB1937"/>
    <w:rsid w:val="00BB3A58"/>
    <w:rsid w:val="00BC11E3"/>
    <w:rsid w:val="00BD4155"/>
    <w:rsid w:val="00BD57C4"/>
    <w:rsid w:val="00BD6DA9"/>
    <w:rsid w:val="00BE6DB4"/>
    <w:rsid w:val="00BE7084"/>
    <w:rsid w:val="00BF2A92"/>
    <w:rsid w:val="00BF367B"/>
    <w:rsid w:val="00C028EE"/>
    <w:rsid w:val="00C036FE"/>
    <w:rsid w:val="00C14F6F"/>
    <w:rsid w:val="00C23E56"/>
    <w:rsid w:val="00C423C2"/>
    <w:rsid w:val="00C54943"/>
    <w:rsid w:val="00C64D08"/>
    <w:rsid w:val="00C65C2D"/>
    <w:rsid w:val="00C65CC9"/>
    <w:rsid w:val="00C73B84"/>
    <w:rsid w:val="00C73E3A"/>
    <w:rsid w:val="00C758DA"/>
    <w:rsid w:val="00C77B0C"/>
    <w:rsid w:val="00C855E8"/>
    <w:rsid w:val="00C87640"/>
    <w:rsid w:val="00C9398E"/>
    <w:rsid w:val="00CA4D58"/>
    <w:rsid w:val="00CB7E8D"/>
    <w:rsid w:val="00CC1F7E"/>
    <w:rsid w:val="00D01A58"/>
    <w:rsid w:val="00D061EB"/>
    <w:rsid w:val="00D0783F"/>
    <w:rsid w:val="00D11EDA"/>
    <w:rsid w:val="00D15A55"/>
    <w:rsid w:val="00D24E0A"/>
    <w:rsid w:val="00D26E0F"/>
    <w:rsid w:val="00D3240C"/>
    <w:rsid w:val="00D3310A"/>
    <w:rsid w:val="00D337A5"/>
    <w:rsid w:val="00D37F8D"/>
    <w:rsid w:val="00D42CFE"/>
    <w:rsid w:val="00D534F3"/>
    <w:rsid w:val="00D62DDD"/>
    <w:rsid w:val="00D64F41"/>
    <w:rsid w:val="00D66345"/>
    <w:rsid w:val="00D67856"/>
    <w:rsid w:val="00D7005B"/>
    <w:rsid w:val="00D729A5"/>
    <w:rsid w:val="00DC24C3"/>
    <w:rsid w:val="00DD731E"/>
    <w:rsid w:val="00DE5AF8"/>
    <w:rsid w:val="00E01608"/>
    <w:rsid w:val="00E11B89"/>
    <w:rsid w:val="00E27FA3"/>
    <w:rsid w:val="00E33E61"/>
    <w:rsid w:val="00E3753E"/>
    <w:rsid w:val="00E462EE"/>
    <w:rsid w:val="00E46A3D"/>
    <w:rsid w:val="00E51E65"/>
    <w:rsid w:val="00E80267"/>
    <w:rsid w:val="00E83D24"/>
    <w:rsid w:val="00E96B6E"/>
    <w:rsid w:val="00EA7C74"/>
    <w:rsid w:val="00EB7461"/>
    <w:rsid w:val="00ED1E31"/>
    <w:rsid w:val="00ED6B91"/>
    <w:rsid w:val="00ED6FF6"/>
    <w:rsid w:val="00EE31C2"/>
    <w:rsid w:val="00EE4190"/>
    <w:rsid w:val="00EF3BCF"/>
    <w:rsid w:val="00F014DF"/>
    <w:rsid w:val="00F018CA"/>
    <w:rsid w:val="00F157EB"/>
    <w:rsid w:val="00F55201"/>
    <w:rsid w:val="00F629C8"/>
    <w:rsid w:val="00F76F8B"/>
    <w:rsid w:val="00F911F8"/>
    <w:rsid w:val="00F949DC"/>
    <w:rsid w:val="00FA59CD"/>
    <w:rsid w:val="00FC422E"/>
    <w:rsid w:val="00FC562E"/>
    <w:rsid w:val="00FD675A"/>
    <w:rsid w:val="00FE2538"/>
    <w:rsid w:val="00FF1F17"/>
    <w:rsid w:val="00FF3787"/>
    <w:rsid w:val="00FF7164"/>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762C1B1"/>
  <w15:chartTrackingRefBased/>
  <w15:docId w15:val="{40B5892B-DAA1-4931-902E-8B3C62FFE49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fr-FR"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lsdException w:name="heading 6" w:semiHidden="1" w:uiPriority="9" w:unhideWhenUsed="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aliases w:val="Texte"/>
    <w:qFormat/>
    <w:rsid w:val="006B0CA2"/>
    <w:rPr>
      <w:rFonts w:ascii="Century Gothic" w:hAnsi="Century Gothic"/>
      <w:sz w:val="24"/>
    </w:rPr>
  </w:style>
  <w:style w:type="paragraph" w:styleId="Titre1">
    <w:name w:val="heading 1"/>
    <w:aliases w:val="DEBUT"/>
    <w:basedOn w:val="Normal"/>
    <w:next w:val="Normal"/>
    <w:link w:val="Titre1Car"/>
    <w:uiPriority w:val="9"/>
    <w:rsid w:val="00B03E9F"/>
    <w:pPr>
      <w:keepNext/>
      <w:keepLines/>
      <w:spacing w:before="240" w:after="0"/>
      <w:outlineLvl w:val="0"/>
    </w:pPr>
    <w:rPr>
      <w:rFonts w:eastAsiaTheme="majorEastAsia" w:cstheme="majorBidi"/>
      <w:b/>
      <w:color w:val="000000" w:themeColor="text1"/>
      <w:sz w:val="32"/>
      <w:szCs w:val="32"/>
    </w:rPr>
  </w:style>
  <w:style w:type="paragraph" w:styleId="Titre2">
    <w:name w:val="heading 2"/>
    <w:aliases w:val="Partie"/>
    <w:basedOn w:val="Normal"/>
    <w:next w:val="Normal"/>
    <w:link w:val="Titre2Car"/>
    <w:uiPriority w:val="9"/>
    <w:unhideWhenUsed/>
    <w:qFormat/>
    <w:rsid w:val="00587174"/>
    <w:pPr>
      <w:keepNext/>
      <w:keepLines/>
      <w:spacing w:before="40" w:after="0"/>
      <w:outlineLvl w:val="1"/>
    </w:pPr>
    <w:rPr>
      <w:rFonts w:eastAsiaTheme="majorEastAsia" w:cstheme="majorBidi"/>
      <w:b/>
      <w:color w:val="000000" w:themeColor="text1"/>
      <w:sz w:val="56"/>
      <w:szCs w:val="26"/>
    </w:rPr>
  </w:style>
  <w:style w:type="paragraph" w:styleId="Titre3">
    <w:name w:val="heading 3"/>
    <w:aliases w:val="Titre N1"/>
    <w:basedOn w:val="Normal"/>
    <w:next w:val="Normal"/>
    <w:link w:val="Titre3Car"/>
    <w:uiPriority w:val="9"/>
    <w:unhideWhenUsed/>
    <w:qFormat/>
    <w:rsid w:val="003218B9"/>
    <w:pPr>
      <w:keepNext/>
      <w:keepLines/>
      <w:spacing w:before="40" w:after="0"/>
      <w:outlineLvl w:val="2"/>
    </w:pPr>
    <w:rPr>
      <w:rFonts w:eastAsiaTheme="majorEastAsia" w:cstheme="majorBidi"/>
      <w:b/>
      <w:color w:val="000000" w:themeColor="text1"/>
      <w:sz w:val="32"/>
      <w:szCs w:val="24"/>
    </w:rPr>
  </w:style>
  <w:style w:type="paragraph" w:styleId="Titre4">
    <w:name w:val="heading 4"/>
    <w:aliases w:val="Titre N2"/>
    <w:basedOn w:val="Normal"/>
    <w:next w:val="Normal"/>
    <w:link w:val="Titre4Car"/>
    <w:uiPriority w:val="9"/>
    <w:unhideWhenUsed/>
    <w:qFormat/>
    <w:rsid w:val="00130CC6"/>
    <w:pPr>
      <w:keepNext/>
      <w:keepLines/>
      <w:spacing w:before="40" w:after="0"/>
      <w:outlineLvl w:val="3"/>
    </w:pPr>
    <w:rPr>
      <w:rFonts w:eastAsiaTheme="majorEastAsia" w:cstheme="majorBidi"/>
      <w:b/>
      <w:iCs/>
      <w:sz w:val="28"/>
    </w:rPr>
  </w:style>
  <w:style w:type="paragraph" w:styleId="Titre5">
    <w:name w:val="heading 5"/>
    <w:basedOn w:val="Normal"/>
    <w:next w:val="Normal"/>
    <w:link w:val="Titre5Car"/>
    <w:uiPriority w:val="9"/>
    <w:unhideWhenUsed/>
    <w:rsid w:val="005D531A"/>
    <w:pPr>
      <w:keepNext/>
      <w:keepLines/>
      <w:spacing w:before="40" w:after="0"/>
      <w:outlineLvl w:val="4"/>
    </w:pPr>
    <w:rPr>
      <w:rFonts w:asciiTheme="majorHAnsi" w:eastAsiaTheme="majorEastAsia" w:hAnsiTheme="majorHAnsi" w:cstheme="majorBidi"/>
      <w:color w:val="2E74B5" w:themeColor="accent1" w:themeShade="BF"/>
    </w:rPr>
  </w:style>
  <w:style w:type="character" w:default="1" w:styleId="Policepardfaut">
    <w:name w:val="Default Paragraph Font"/>
    <w:uiPriority w:val="1"/>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En-tte">
    <w:name w:val="header"/>
    <w:basedOn w:val="Normal"/>
    <w:link w:val="En-tteCar"/>
    <w:uiPriority w:val="99"/>
    <w:unhideWhenUsed/>
    <w:rsid w:val="003B00B5"/>
    <w:pPr>
      <w:tabs>
        <w:tab w:val="center" w:pos="4536"/>
        <w:tab w:val="right" w:pos="9072"/>
      </w:tabs>
      <w:spacing w:after="0" w:line="240" w:lineRule="auto"/>
    </w:pPr>
  </w:style>
  <w:style w:type="character" w:customStyle="1" w:styleId="En-tteCar">
    <w:name w:val="En-tête Car"/>
    <w:basedOn w:val="Policepardfaut"/>
    <w:link w:val="En-tte"/>
    <w:uiPriority w:val="99"/>
    <w:rsid w:val="003B00B5"/>
  </w:style>
  <w:style w:type="character" w:styleId="Lienhypertexte">
    <w:name w:val="Hyperlink"/>
    <w:basedOn w:val="Policepardfaut"/>
    <w:uiPriority w:val="99"/>
    <w:unhideWhenUsed/>
    <w:rsid w:val="003B00B5"/>
    <w:rPr>
      <w:color w:val="0563C1" w:themeColor="hyperlink"/>
      <w:u w:val="single"/>
    </w:rPr>
  </w:style>
  <w:style w:type="paragraph" w:styleId="Pieddepage">
    <w:name w:val="footer"/>
    <w:basedOn w:val="Normal"/>
    <w:link w:val="PieddepageCar"/>
    <w:uiPriority w:val="99"/>
    <w:unhideWhenUsed/>
    <w:rsid w:val="00C028EE"/>
    <w:pPr>
      <w:tabs>
        <w:tab w:val="center" w:pos="4536"/>
        <w:tab w:val="right" w:pos="9072"/>
      </w:tabs>
      <w:spacing w:after="0" w:line="240" w:lineRule="auto"/>
    </w:pPr>
  </w:style>
  <w:style w:type="character" w:customStyle="1" w:styleId="PieddepageCar">
    <w:name w:val="Pied de page Car"/>
    <w:basedOn w:val="Policepardfaut"/>
    <w:link w:val="Pieddepage"/>
    <w:uiPriority w:val="99"/>
    <w:rsid w:val="00C028EE"/>
  </w:style>
  <w:style w:type="paragraph" w:styleId="Sansinterligne">
    <w:name w:val="No Spacing"/>
    <w:uiPriority w:val="1"/>
    <w:qFormat/>
    <w:rsid w:val="00A3128C"/>
    <w:pPr>
      <w:spacing w:after="0" w:line="240" w:lineRule="auto"/>
    </w:pPr>
    <w:rPr>
      <w:rFonts w:ascii="Arial" w:hAnsi="Arial"/>
      <w:sz w:val="24"/>
    </w:rPr>
  </w:style>
  <w:style w:type="character" w:customStyle="1" w:styleId="Titre1Car">
    <w:name w:val="Titre 1 Car"/>
    <w:aliases w:val="DEBUT Car"/>
    <w:basedOn w:val="Policepardfaut"/>
    <w:link w:val="Titre1"/>
    <w:uiPriority w:val="9"/>
    <w:rsid w:val="00B03E9F"/>
    <w:rPr>
      <w:rFonts w:ascii="Arial" w:eastAsiaTheme="majorEastAsia" w:hAnsi="Arial" w:cstheme="majorBidi"/>
      <w:b/>
      <w:color w:val="000000" w:themeColor="text1"/>
      <w:sz w:val="32"/>
      <w:szCs w:val="32"/>
    </w:rPr>
  </w:style>
  <w:style w:type="paragraph" w:styleId="En-ttedetabledesmatires">
    <w:name w:val="TOC Heading"/>
    <w:basedOn w:val="Titre1"/>
    <w:next w:val="Normal"/>
    <w:uiPriority w:val="39"/>
    <w:unhideWhenUsed/>
    <w:qFormat/>
    <w:rsid w:val="00B03E9F"/>
    <w:pPr>
      <w:outlineLvl w:val="9"/>
    </w:pPr>
    <w:rPr>
      <w:rFonts w:asciiTheme="majorHAnsi" w:hAnsiTheme="majorHAnsi"/>
      <w:lang w:eastAsia="fr-FR"/>
    </w:rPr>
  </w:style>
  <w:style w:type="paragraph" w:styleId="TM1">
    <w:name w:val="toc 1"/>
    <w:basedOn w:val="Normal"/>
    <w:next w:val="Normal"/>
    <w:autoRedefine/>
    <w:uiPriority w:val="39"/>
    <w:unhideWhenUsed/>
    <w:rsid w:val="008E0DE2"/>
    <w:pPr>
      <w:tabs>
        <w:tab w:val="right" w:leader="dot" w:pos="9062"/>
      </w:tabs>
      <w:spacing w:after="100"/>
    </w:pPr>
  </w:style>
  <w:style w:type="table" w:styleId="Grilledutableau">
    <w:name w:val="Table Grid"/>
    <w:basedOn w:val="TableauNormal"/>
    <w:uiPriority w:val="39"/>
    <w:rsid w:val="00D729A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gende">
    <w:name w:val="caption"/>
    <w:basedOn w:val="Normal"/>
    <w:next w:val="Normal"/>
    <w:uiPriority w:val="35"/>
    <w:unhideWhenUsed/>
    <w:qFormat/>
    <w:rsid w:val="00614501"/>
    <w:pPr>
      <w:spacing w:after="200" w:line="240" w:lineRule="auto"/>
    </w:pPr>
    <w:rPr>
      <w:i/>
      <w:iCs/>
      <w:color w:val="44546A" w:themeColor="text2"/>
      <w:sz w:val="18"/>
      <w:szCs w:val="18"/>
    </w:rPr>
  </w:style>
  <w:style w:type="paragraph" w:styleId="Tabledesillustrations">
    <w:name w:val="table of figures"/>
    <w:basedOn w:val="Normal"/>
    <w:next w:val="Normal"/>
    <w:uiPriority w:val="99"/>
    <w:unhideWhenUsed/>
    <w:rsid w:val="00433E1D"/>
    <w:pPr>
      <w:spacing w:after="0"/>
    </w:pPr>
  </w:style>
  <w:style w:type="character" w:styleId="Titredulivre">
    <w:name w:val="Book Title"/>
    <w:basedOn w:val="Policepardfaut"/>
    <w:uiPriority w:val="33"/>
    <w:qFormat/>
    <w:rsid w:val="00433E1D"/>
    <w:rPr>
      <w:b/>
      <w:bCs/>
      <w:i/>
      <w:iCs/>
      <w:spacing w:val="5"/>
    </w:rPr>
  </w:style>
  <w:style w:type="character" w:customStyle="1" w:styleId="Titre2Car">
    <w:name w:val="Titre 2 Car"/>
    <w:aliases w:val="Partie Car"/>
    <w:basedOn w:val="Policepardfaut"/>
    <w:link w:val="Titre2"/>
    <w:uiPriority w:val="9"/>
    <w:rsid w:val="00587174"/>
    <w:rPr>
      <w:rFonts w:ascii="Century Gothic" w:eastAsiaTheme="majorEastAsia" w:hAnsi="Century Gothic" w:cstheme="majorBidi"/>
      <w:b/>
      <w:color w:val="000000" w:themeColor="text1"/>
      <w:sz w:val="56"/>
      <w:szCs w:val="26"/>
    </w:rPr>
  </w:style>
  <w:style w:type="paragraph" w:styleId="TM2">
    <w:name w:val="toc 2"/>
    <w:basedOn w:val="Normal"/>
    <w:next w:val="Normal"/>
    <w:autoRedefine/>
    <w:uiPriority w:val="39"/>
    <w:unhideWhenUsed/>
    <w:rsid w:val="00686C20"/>
    <w:pPr>
      <w:spacing w:after="100"/>
      <w:ind w:left="240"/>
    </w:pPr>
  </w:style>
  <w:style w:type="character" w:customStyle="1" w:styleId="Titre3Car">
    <w:name w:val="Titre 3 Car"/>
    <w:aliases w:val="Titre N1 Car"/>
    <w:basedOn w:val="Policepardfaut"/>
    <w:link w:val="Titre3"/>
    <w:uiPriority w:val="9"/>
    <w:rsid w:val="003218B9"/>
    <w:rPr>
      <w:rFonts w:ascii="Arial" w:eastAsiaTheme="majorEastAsia" w:hAnsi="Arial" w:cstheme="majorBidi"/>
      <w:b/>
      <w:color w:val="000000" w:themeColor="text1"/>
      <w:sz w:val="32"/>
      <w:szCs w:val="24"/>
    </w:rPr>
  </w:style>
  <w:style w:type="character" w:customStyle="1" w:styleId="Titre4Car">
    <w:name w:val="Titre 4 Car"/>
    <w:aliases w:val="Titre N2 Car"/>
    <w:basedOn w:val="Policepardfaut"/>
    <w:link w:val="Titre4"/>
    <w:uiPriority w:val="9"/>
    <w:rsid w:val="00130CC6"/>
    <w:rPr>
      <w:rFonts w:ascii="Arial" w:eastAsiaTheme="majorEastAsia" w:hAnsi="Arial" w:cstheme="majorBidi"/>
      <w:b/>
      <w:iCs/>
      <w:sz w:val="28"/>
    </w:rPr>
  </w:style>
  <w:style w:type="paragraph" w:styleId="TM3">
    <w:name w:val="toc 3"/>
    <w:basedOn w:val="Normal"/>
    <w:next w:val="Normal"/>
    <w:autoRedefine/>
    <w:uiPriority w:val="39"/>
    <w:unhideWhenUsed/>
    <w:rsid w:val="00D67856"/>
    <w:pPr>
      <w:spacing w:after="100"/>
      <w:ind w:left="480"/>
    </w:pPr>
  </w:style>
  <w:style w:type="character" w:customStyle="1" w:styleId="h2">
    <w:name w:val="h2"/>
    <w:basedOn w:val="Policepardfaut"/>
    <w:rsid w:val="006E5D0B"/>
  </w:style>
  <w:style w:type="character" w:customStyle="1" w:styleId="lang-en">
    <w:name w:val="lang-en"/>
    <w:basedOn w:val="Policepardfaut"/>
    <w:rsid w:val="006E5D0B"/>
  </w:style>
  <w:style w:type="character" w:styleId="lev">
    <w:name w:val="Strong"/>
    <w:basedOn w:val="Policepardfaut"/>
    <w:uiPriority w:val="22"/>
    <w:qFormat/>
    <w:rsid w:val="008E0DE2"/>
    <w:rPr>
      <w:b/>
      <w:bCs/>
    </w:rPr>
  </w:style>
  <w:style w:type="paragraph" w:styleId="Paragraphedeliste">
    <w:name w:val="List Paragraph"/>
    <w:basedOn w:val="Normal"/>
    <w:uiPriority w:val="34"/>
    <w:qFormat/>
    <w:rsid w:val="00BE6DB4"/>
    <w:pPr>
      <w:ind w:left="720"/>
      <w:contextualSpacing/>
    </w:pPr>
  </w:style>
  <w:style w:type="paragraph" w:styleId="Titre">
    <w:name w:val="Title"/>
    <w:aliases w:val="Titre N3"/>
    <w:basedOn w:val="Normal"/>
    <w:next w:val="Normal"/>
    <w:link w:val="TitreCar"/>
    <w:uiPriority w:val="10"/>
    <w:qFormat/>
    <w:rsid w:val="00C9398E"/>
    <w:pPr>
      <w:spacing w:after="0" w:line="240" w:lineRule="auto"/>
      <w:contextualSpacing/>
    </w:pPr>
    <w:rPr>
      <w:rFonts w:eastAsiaTheme="majorEastAsia" w:cstheme="majorBidi"/>
      <w:b/>
      <w:spacing w:val="-10"/>
      <w:kern w:val="28"/>
      <w:szCs w:val="56"/>
    </w:rPr>
  </w:style>
  <w:style w:type="character" w:customStyle="1" w:styleId="TitreCar">
    <w:name w:val="Titre Car"/>
    <w:aliases w:val="Titre N3 Car"/>
    <w:basedOn w:val="Policepardfaut"/>
    <w:link w:val="Titre"/>
    <w:uiPriority w:val="10"/>
    <w:rsid w:val="00C9398E"/>
    <w:rPr>
      <w:rFonts w:ascii="Century Gothic" w:eastAsiaTheme="majorEastAsia" w:hAnsi="Century Gothic" w:cstheme="majorBidi"/>
      <w:b/>
      <w:spacing w:val="-10"/>
      <w:kern w:val="28"/>
      <w:sz w:val="24"/>
      <w:szCs w:val="56"/>
    </w:rPr>
  </w:style>
  <w:style w:type="paragraph" w:customStyle="1" w:styleId="Default">
    <w:name w:val="Default"/>
    <w:rsid w:val="002B3EE1"/>
    <w:pPr>
      <w:autoSpaceDE w:val="0"/>
      <w:autoSpaceDN w:val="0"/>
      <w:adjustRightInd w:val="0"/>
      <w:spacing w:after="0" w:line="240" w:lineRule="auto"/>
    </w:pPr>
    <w:rPr>
      <w:rFonts w:ascii="Times New Roman" w:hAnsi="Times New Roman" w:cs="Times New Roman"/>
      <w:color w:val="000000"/>
      <w:sz w:val="24"/>
      <w:szCs w:val="24"/>
    </w:rPr>
  </w:style>
  <w:style w:type="paragraph" w:styleId="NormalWeb">
    <w:name w:val="Normal (Web)"/>
    <w:basedOn w:val="Normal"/>
    <w:uiPriority w:val="99"/>
    <w:semiHidden/>
    <w:unhideWhenUsed/>
    <w:rsid w:val="00714ECD"/>
    <w:pPr>
      <w:spacing w:before="100" w:beforeAutospacing="1" w:after="100" w:afterAutospacing="1" w:line="240" w:lineRule="auto"/>
    </w:pPr>
    <w:rPr>
      <w:rFonts w:ascii="Times New Roman" w:eastAsia="Times New Roman" w:hAnsi="Times New Roman" w:cs="Times New Roman"/>
      <w:szCs w:val="24"/>
      <w:lang w:eastAsia="fr-FR"/>
    </w:rPr>
  </w:style>
  <w:style w:type="character" w:styleId="Accentuation">
    <w:name w:val="Emphasis"/>
    <w:basedOn w:val="Policepardfaut"/>
    <w:uiPriority w:val="20"/>
    <w:qFormat/>
    <w:rsid w:val="00714ECD"/>
    <w:rPr>
      <w:i/>
      <w:iCs/>
    </w:rPr>
  </w:style>
  <w:style w:type="character" w:styleId="Emphaseintense">
    <w:name w:val="Intense Emphasis"/>
    <w:basedOn w:val="Policepardfaut"/>
    <w:uiPriority w:val="21"/>
    <w:qFormat/>
    <w:rsid w:val="00667739"/>
    <w:rPr>
      <w:i/>
      <w:iCs/>
      <w:color w:val="5B9BD5" w:themeColor="accent1"/>
    </w:rPr>
  </w:style>
  <w:style w:type="character" w:customStyle="1" w:styleId="Mentionnonrsolue1">
    <w:name w:val="Mention non résolue1"/>
    <w:basedOn w:val="Policepardfaut"/>
    <w:uiPriority w:val="99"/>
    <w:semiHidden/>
    <w:unhideWhenUsed/>
    <w:rsid w:val="00667739"/>
    <w:rPr>
      <w:color w:val="605E5C"/>
      <w:shd w:val="clear" w:color="auto" w:fill="E1DFDD"/>
    </w:rPr>
  </w:style>
  <w:style w:type="character" w:customStyle="1" w:styleId="uicontrol">
    <w:name w:val="uicontrol"/>
    <w:basedOn w:val="Policepardfaut"/>
    <w:rsid w:val="00C65CC9"/>
  </w:style>
  <w:style w:type="character" w:customStyle="1" w:styleId="Titre5Car">
    <w:name w:val="Titre 5 Car"/>
    <w:basedOn w:val="Policepardfaut"/>
    <w:link w:val="Titre5"/>
    <w:uiPriority w:val="9"/>
    <w:rsid w:val="005D531A"/>
    <w:rPr>
      <w:rFonts w:asciiTheme="majorHAnsi" w:eastAsiaTheme="majorEastAsia" w:hAnsiTheme="majorHAnsi" w:cstheme="majorBidi"/>
      <w:color w:val="2E74B5" w:themeColor="accent1" w:themeShade="BF"/>
      <w:sz w:val="24"/>
    </w:rPr>
  </w:style>
  <w:style w:type="character" w:customStyle="1" w:styleId="hljs-pscommand">
    <w:name w:val="hljs-pscommand"/>
    <w:basedOn w:val="Policepardfaut"/>
    <w:rsid w:val="00A867AE"/>
  </w:style>
  <w:style w:type="character" w:customStyle="1" w:styleId="hljs-parameter">
    <w:name w:val="hljs-parameter"/>
    <w:basedOn w:val="Policepardfaut"/>
    <w:rsid w:val="00A867AE"/>
  </w:style>
  <w:style w:type="character" w:customStyle="1" w:styleId="hljs-string">
    <w:name w:val="hljs-string"/>
    <w:basedOn w:val="Policepardfaut"/>
    <w:rsid w:val="00A867AE"/>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42160041">
      <w:bodyDiv w:val="1"/>
      <w:marLeft w:val="0"/>
      <w:marRight w:val="0"/>
      <w:marTop w:val="0"/>
      <w:marBottom w:val="0"/>
      <w:divBdr>
        <w:top w:val="none" w:sz="0" w:space="0" w:color="auto"/>
        <w:left w:val="none" w:sz="0" w:space="0" w:color="auto"/>
        <w:bottom w:val="none" w:sz="0" w:space="0" w:color="auto"/>
        <w:right w:val="none" w:sz="0" w:space="0" w:color="auto"/>
      </w:divBdr>
    </w:div>
    <w:div w:id="304087674">
      <w:bodyDiv w:val="1"/>
      <w:marLeft w:val="0"/>
      <w:marRight w:val="0"/>
      <w:marTop w:val="0"/>
      <w:marBottom w:val="0"/>
      <w:divBdr>
        <w:top w:val="none" w:sz="0" w:space="0" w:color="auto"/>
        <w:left w:val="none" w:sz="0" w:space="0" w:color="auto"/>
        <w:bottom w:val="none" w:sz="0" w:space="0" w:color="auto"/>
        <w:right w:val="none" w:sz="0" w:space="0" w:color="auto"/>
      </w:divBdr>
    </w:div>
    <w:div w:id="784539152">
      <w:bodyDiv w:val="1"/>
      <w:marLeft w:val="0"/>
      <w:marRight w:val="0"/>
      <w:marTop w:val="0"/>
      <w:marBottom w:val="0"/>
      <w:divBdr>
        <w:top w:val="none" w:sz="0" w:space="0" w:color="auto"/>
        <w:left w:val="none" w:sz="0" w:space="0" w:color="auto"/>
        <w:bottom w:val="none" w:sz="0" w:space="0" w:color="auto"/>
        <w:right w:val="none" w:sz="0" w:space="0" w:color="auto"/>
      </w:divBdr>
    </w:div>
    <w:div w:id="921255616">
      <w:bodyDiv w:val="1"/>
      <w:marLeft w:val="0"/>
      <w:marRight w:val="0"/>
      <w:marTop w:val="0"/>
      <w:marBottom w:val="0"/>
      <w:divBdr>
        <w:top w:val="none" w:sz="0" w:space="0" w:color="auto"/>
        <w:left w:val="none" w:sz="0" w:space="0" w:color="auto"/>
        <w:bottom w:val="none" w:sz="0" w:space="0" w:color="auto"/>
        <w:right w:val="none" w:sz="0" w:space="0" w:color="auto"/>
      </w:divBdr>
    </w:div>
    <w:div w:id="1143814900">
      <w:bodyDiv w:val="1"/>
      <w:marLeft w:val="0"/>
      <w:marRight w:val="0"/>
      <w:marTop w:val="0"/>
      <w:marBottom w:val="0"/>
      <w:divBdr>
        <w:top w:val="none" w:sz="0" w:space="0" w:color="auto"/>
        <w:left w:val="none" w:sz="0" w:space="0" w:color="auto"/>
        <w:bottom w:val="none" w:sz="0" w:space="0" w:color="auto"/>
        <w:right w:val="none" w:sz="0" w:space="0" w:color="auto"/>
      </w:divBdr>
    </w:div>
    <w:div w:id="1154444536">
      <w:bodyDiv w:val="1"/>
      <w:marLeft w:val="0"/>
      <w:marRight w:val="0"/>
      <w:marTop w:val="0"/>
      <w:marBottom w:val="0"/>
      <w:divBdr>
        <w:top w:val="none" w:sz="0" w:space="0" w:color="auto"/>
        <w:left w:val="none" w:sz="0" w:space="0" w:color="auto"/>
        <w:bottom w:val="none" w:sz="0" w:space="0" w:color="auto"/>
        <w:right w:val="none" w:sz="0" w:space="0" w:color="auto"/>
      </w:divBdr>
    </w:div>
    <w:div w:id="1278104678">
      <w:bodyDiv w:val="1"/>
      <w:marLeft w:val="0"/>
      <w:marRight w:val="0"/>
      <w:marTop w:val="0"/>
      <w:marBottom w:val="0"/>
      <w:divBdr>
        <w:top w:val="none" w:sz="0" w:space="0" w:color="auto"/>
        <w:left w:val="none" w:sz="0" w:space="0" w:color="auto"/>
        <w:bottom w:val="none" w:sz="0" w:space="0" w:color="auto"/>
        <w:right w:val="none" w:sz="0" w:space="0" w:color="auto"/>
      </w:divBdr>
    </w:div>
    <w:div w:id="1379359158">
      <w:bodyDiv w:val="1"/>
      <w:marLeft w:val="0"/>
      <w:marRight w:val="0"/>
      <w:marTop w:val="0"/>
      <w:marBottom w:val="0"/>
      <w:divBdr>
        <w:top w:val="none" w:sz="0" w:space="0" w:color="auto"/>
        <w:left w:val="none" w:sz="0" w:space="0" w:color="auto"/>
        <w:bottom w:val="none" w:sz="0" w:space="0" w:color="auto"/>
        <w:right w:val="none" w:sz="0" w:space="0" w:color="auto"/>
      </w:divBdr>
    </w:div>
    <w:div w:id="1418669176">
      <w:bodyDiv w:val="1"/>
      <w:marLeft w:val="0"/>
      <w:marRight w:val="0"/>
      <w:marTop w:val="0"/>
      <w:marBottom w:val="0"/>
      <w:divBdr>
        <w:top w:val="none" w:sz="0" w:space="0" w:color="auto"/>
        <w:left w:val="none" w:sz="0" w:space="0" w:color="auto"/>
        <w:bottom w:val="none" w:sz="0" w:space="0" w:color="auto"/>
        <w:right w:val="none" w:sz="0" w:space="0" w:color="auto"/>
      </w:divBdr>
    </w:div>
    <w:div w:id="1534226855">
      <w:bodyDiv w:val="1"/>
      <w:marLeft w:val="0"/>
      <w:marRight w:val="0"/>
      <w:marTop w:val="0"/>
      <w:marBottom w:val="0"/>
      <w:divBdr>
        <w:top w:val="none" w:sz="0" w:space="0" w:color="auto"/>
        <w:left w:val="none" w:sz="0" w:space="0" w:color="auto"/>
        <w:bottom w:val="none" w:sz="0" w:space="0" w:color="auto"/>
        <w:right w:val="none" w:sz="0" w:space="0" w:color="auto"/>
      </w:divBdr>
    </w:div>
    <w:div w:id="1582174753">
      <w:bodyDiv w:val="1"/>
      <w:marLeft w:val="0"/>
      <w:marRight w:val="0"/>
      <w:marTop w:val="0"/>
      <w:marBottom w:val="0"/>
      <w:divBdr>
        <w:top w:val="none" w:sz="0" w:space="0" w:color="auto"/>
        <w:left w:val="none" w:sz="0" w:space="0" w:color="auto"/>
        <w:bottom w:val="none" w:sz="0" w:space="0" w:color="auto"/>
        <w:right w:val="none" w:sz="0" w:space="0" w:color="auto"/>
      </w:divBdr>
    </w:div>
    <w:div w:id="1625386953">
      <w:bodyDiv w:val="1"/>
      <w:marLeft w:val="0"/>
      <w:marRight w:val="0"/>
      <w:marTop w:val="0"/>
      <w:marBottom w:val="0"/>
      <w:divBdr>
        <w:top w:val="none" w:sz="0" w:space="0" w:color="auto"/>
        <w:left w:val="none" w:sz="0" w:space="0" w:color="auto"/>
        <w:bottom w:val="none" w:sz="0" w:space="0" w:color="auto"/>
        <w:right w:val="none" w:sz="0" w:space="0" w:color="auto"/>
      </w:divBdr>
    </w:div>
    <w:div w:id="1814328382">
      <w:bodyDiv w:val="1"/>
      <w:marLeft w:val="0"/>
      <w:marRight w:val="0"/>
      <w:marTop w:val="0"/>
      <w:marBottom w:val="0"/>
      <w:divBdr>
        <w:top w:val="none" w:sz="0" w:space="0" w:color="auto"/>
        <w:left w:val="none" w:sz="0" w:space="0" w:color="auto"/>
        <w:bottom w:val="none" w:sz="0" w:space="0" w:color="auto"/>
        <w:right w:val="none" w:sz="0" w:space="0" w:color="auto"/>
      </w:divBdr>
    </w:div>
    <w:div w:id="2059550445">
      <w:bodyDiv w:val="1"/>
      <w:marLeft w:val="0"/>
      <w:marRight w:val="0"/>
      <w:marTop w:val="0"/>
      <w:marBottom w:val="0"/>
      <w:divBdr>
        <w:top w:val="none" w:sz="0" w:space="0" w:color="auto"/>
        <w:left w:val="none" w:sz="0" w:space="0" w:color="auto"/>
        <w:bottom w:val="none" w:sz="0" w:space="0" w:color="auto"/>
        <w:right w:val="none" w:sz="0" w:space="0" w:color="auto"/>
      </w:divBdr>
    </w:div>
    <w:div w:id="20814457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5.jpeg"/><Relationship Id="rId21" Type="http://schemas.openxmlformats.org/officeDocument/2006/relationships/hyperlink" Target="https://fr.wikipedia.org/wiki/Logiciel_en_tant_que_service" TargetMode="External"/><Relationship Id="rId42" Type="http://schemas.openxmlformats.org/officeDocument/2006/relationships/image" Target="media/image10.png"/><Relationship Id="rId47" Type="http://schemas.openxmlformats.org/officeDocument/2006/relationships/image" Target="media/image13.png"/><Relationship Id="rId63" Type="http://schemas.openxmlformats.org/officeDocument/2006/relationships/image" Target="media/image24.emf"/><Relationship Id="rId68" Type="http://schemas.openxmlformats.org/officeDocument/2006/relationships/image" Target="media/image26.png"/><Relationship Id="rId84" Type="http://schemas.openxmlformats.org/officeDocument/2006/relationships/image" Target="media/image41.png"/><Relationship Id="rId89" Type="http://schemas.openxmlformats.org/officeDocument/2006/relationships/hyperlink" Target="https://docs.microsoft.com/en-us/sql/sql-server/failover-clusters/install/" TargetMode="External"/><Relationship Id="rId16" Type="http://schemas.openxmlformats.org/officeDocument/2006/relationships/hyperlink" Target="mailto:cergi@cergibs.com" TargetMode="External"/><Relationship Id="rId11" Type="http://schemas.openxmlformats.org/officeDocument/2006/relationships/hyperlink" Target="http://www.iai-togo.tg" TargetMode="External"/><Relationship Id="rId32" Type="http://schemas.openxmlformats.org/officeDocument/2006/relationships/diagramColors" Target="diagrams/colors1.xml"/><Relationship Id="rId37" Type="http://schemas.openxmlformats.org/officeDocument/2006/relationships/hyperlink" Target="https://fr.wikipedia.org/wiki/Syst%C3%A8me_de_gestion_de_base_de_donn%C3%A9es" TargetMode="External"/><Relationship Id="rId53" Type="http://schemas.openxmlformats.org/officeDocument/2006/relationships/image" Target="media/image19.emf"/><Relationship Id="rId58" Type="http://schemas.openxmlformats.org/officeDocument/2006/relationships/hyperlink" Target="https://searchstorage.techtarget.com/definition/pay-as-you-go-cloud-computing-PAYG-cloud-computing" TargetMode="External"/><Relationship Id="rId74" Type="http://schemas.openxmlformats.org/officeDocument/2006/relationships/image" Target="media/image31.png"/><Relationship Id="rId79" Type="http://schemas.openxmlformats.org/officeDocument/2006/relationships/image" Target="media/image36.png"/><Relationship Id="rId5" Type="http://schemas.openxmlformats.org/officeDocument/2006/relationships/webSettings" Target="webSettings.xml"/><Relationship Id="rId90" Type="http://schemas.openxmlformats.org/officeDocument/2006/relationships/image" Target="media/image45.png"/><Relationship Id="rId22" Type="http://schemas.openxmlformats.org/officeDocument/2006/relationships/hyperlink" Target="https://fr.wikipedia.org/wiki/Plate-forme_en_tant_que_service" TargetMode="External"/><Relationship Id="rId27" Type="http://schemas.openxmlformats.org/officeDocument/2006/relationships/image" Target="media/image6.jpg"/><Relationship Id="rId43" Type="http://schemas.openxmlformats.org/officeDocument/2006/relationships/hyperlink" Target="https://www.lemagit.fr/definition/Cloud-hybride" TargetMode="External"/><Relationship Id="rId48" Type="http://schemas.openxmlformats.org/officeDocument/2006/relationships/image" Target="media/image14.jpeg"/><Relationship Id="rId64" Type="http://schemas.openxmlformats.org/officeDocument/2006/relationships/hyperlink" Target="http://apachebooster.com/kb/different-types-of-load-balancing-algorithm-techniques/" TargetMode="External"/><Relationship Id="rId69" Type="http://schemas.openxmlformats.org/officeDocument/2006/relationships/image" Target="media/image27.png"/><Relationship Id="rId8" Type="http://schemas.openxmlformats.org/officeDocument/2006/relationships/image" Target="media/image2.png"/><Relationship Id="rId51" Type="http://schemas.openxmlformats.org/officeDocument/2006/relationships/image" Target="media/image17.png"/><Relationship Id="rId72" Type="http://schemas.openxmlformats.org/officeDocument/2006/relationships/image" Target="media/image29.png"/><Relationship Id="rId80" Type="http://schemas.openxmlformats.org/officeDocument/2006/relationships/image" Target="media/image37.png"/><Relationship Id="rId85" Type="http://schemas.openxmlformats.org/officeDocument/2006/relationships/image" Target="media/image42.png"/><Relationship Id="rId93" Type="http://schemas.openxmlformats.org/officeDocument/2006/relationships/theme" Target="theme/theme1.xml"/><Relationship Id="rId3" Type="http://schemas.openxmlformats.org/officeDocument/2006/relationships/styles" Target="styles.xml"/><Relationship Id="rId12" Type="http://schemas.openxmlformats.org/officeDocument/2006/relationships/hyperlink" Target="mailto:iaitogo@iai-togo.tg" TargetMode="External"/><Relationship Id="rId17" Type="http://schemas.openxmlformats.org/officeDocument/2006/relationships/hyperlink" Target="http://www.cergibs.com" TargetMode="External"/><Relationship Id="rId25" Type="http://schemas.openxmlformats.org/officeDocument/2006/relationships/image" Target="media/image4.jpg"/><Relationship Id="rId33" Type="http://schemas.microsoft.com/office/2007/relationships/diagramDrawing" Target="diagrams/drawing1.xml"/><Relationship Id="rId38" Type="http://schemas.openxmlformats.org/officeDocument/2006/relationships/hyperlink" Target="https://fr.wikipedia.org/wiki/Structured_Query_Language" TargetMode="External"/><Relationship Id="rId46" Type="http://schemas.openxmlformats.org/officeDocument/2006/relationships/package" Target="embeddings/Dessin_Microsoft_Visio1.vsdx"/><Relationship Id="rId59" Type="http://schemas.openxmlformats.org/officeDocument/2006/relationships/hyperlink" Target="https://searchdatacenter.techtarget.com/definition/scalability" TargetMode="External"/><Relationship Id="rId67" Type="http://schemas.openxmlformats.org/officeDocument/2006/relationships/hyperlink" Target="https://www.serverwatch.com/server-trends/guide-to-hypervisors.html" TargetMode="External"/><Relationship Id="rId20" Type="http://schemas.openxmlformats.org/officeDocument/2006/relationships/footer" Target="footer1.xml"/><Relationship Id="rId41" Type="http://schemas.openxmlformats.org/officeDocument/2006/relationships/package" Target="embeddings/Dessin_Microsoft_Visio.vsdx"/><Relationship Id="rId54" Type="http://schemas.openxmlformats.org/officeDocument/2006/relationships/image" Target="media/image20.emf"/><Relationship Id="rId62" Type="http://schemas.openxmlformats.org/officeDocument/2006/relationships/image" Target="media/image23.emf"/><Relationship Id="rId70" Type="http://schemas.openxmlformats.org/officeDocument/2006/relationships/image" Target="media/image28.png"/><Relationship Id="rId75" Type="http://schemas.openxmlformats.org/officeDocument/2006/relationships/image" Target="media/image32.png"/><Relationship Id="rId83" Type="http://schemas.openxmlformats.org/officeDocument/2006/relationships/image" Target="media/image40.jpeg"/><Relationship Id="rId88" Type="http://schemas.openxmlformats.org/officeDocument/2006/relationships/image" Target="media/image44.png"/><Relationship Id="rId91" Type="http://schemas.openxmlformats.org/officeDocument/2006/relationships/image" Target="media/image46.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www.cergibs.com" TargetMode="External"/><Relationship Id="rId23" Type="http://schemas.openxmlformats.org/officeDocument/2006/relationships/hyperlink" Target="https://fr.wikipedia.org/wiki/Infrastructure_as_a_service" TargetMode="External"/><Relationship Id="rId28" Type="http://schemas.openxmlformats.org/officeDocument/2006/relationships/image" Target="media/image7.jpeg"/><Relationship Id="rId36" Type="http://schemas.openxmlformats.org/officeDocument/2006/relationships/hyperlink" Target="http://www.godaddy.com" TargetMode="External"/><Relationship Id="rId49" Type="http://schemas.openxmlformats.org/officeDocument/2006/relationships/image" Target="media/image15.png"/><Relationship Id="rId57" Type="http://schemas.openxmlformats.org/officeDocument/2006/relationships/hyperlink" Target="https://searchcloudcomputing.techtarget.com/definition/cloud-computing" TargetMode="External"/><Relationship Id="rId10" Type="http://schemas.openxmlformats.org/officeDocument/2006/relationships/hyperlink" Target="mailto:iaitogo@iai-togo.tg" TargetMode="External"/><Relationship Id="rId31" Type="http://schemas.openxmlformats.org/officeDocument/2006/relationships/diagramQuickStyle" Target="diagrams/quickStyle1.xml"/><Relationship Id="rId44" Type="http://schemas.openxmlformats.org/officeDocument/2006/relationships/image" Target="media/image11.emf"/><Relationship Id="rId52" Type="http://schemas.openxmlformats.org/officeDocument/2006/relationships/image" Target="media/image18.emf"/><Relationship Id="rId60" Type="http://schemas.openxmlformats.org/officeDocument/2006/relationships/hyperlink" Target="https://searchaws.techtarget.com/definition/availability-zones" TargetMode="External"/><Relationship Id="rId65" Type="http://schemas.openxmlformats.org/officeDocument/2006/relationships/hyperlink" Target="https://www.serverwatch.com/server-trends/server-virtualization.html" TargetMode="External"/><Relationship Id="rId73" Type="http://schemas.openxmlformats.org/officeDocument/2006/relationships/image" Target="media/image30.png"/><Relationship Id="rId78" Type="http://schemas.openxmlformats.org/officeDocument/2006/relationships/image" Target="media/image35.jpeg"/><Relationship Id="rId81" Type="http://schemas.openxmlformats.org/officeDocument/2006/relationships/image" Target="media/image38.png"/><Relationship Id="rId86" Type="http://schemas.openxmlformats.org/officeDocument/2006/relationships/image" Target="media/image43.png"/><Relationship Id="rId4" Type="http://schemas.openxmlformats.org/officeDocument/2006/relationships/settings" Target="settings.xml"/><Relationship Id="rId9" Type="http://schemas.openxmlformats.org/officeDocument/2006/relationships/image" Target="media/image3.PNG"/><Relationship Id="rId13" Type="http://schemas.openxmlformats.org/officeDocument/2006/relationships/hyperlink" Target="http://www.iai-togo.tg" TargetMode="External"/><Relationship Id="rId18" Type="http://schemas.openxmlformats.org/officeDocument/2006/relationships/header" Target="header1.xml"/><Relationship Id="rId39" Type="http://schemas.openxmlformats.org/officeDocument/2006/relationships/image" Target="media/image8.png"/><Relationship Id="rId34" Type="http://schemas.openxmlformats.org/officeDocument/2006/relationships/hyperlink" Target="http://www.microsoft.com/en-us/server-cloud/products/sql-server/" TargetMode="External"/><Relationship Id="rId50" Type="http://schemas.openxmlformats.org/officeDocument/2006/relationships/image" Target="media/image16.emf"/><Relationship Id="rId55" Type="http://schemas.openxmlformats.org/officeDocument/2006/relationships/image" Target="media/image21.jpeg"/><Relationship Id="rId76" Type="http://schemas.openxmlformats.org/officeDocument/2006/relationships/image" Target="media/image33.jpeg"/><Relationship Id="rId7" Type="http://schemas.openxmlformats.org/officeDocument/2006/relationships/endnotes" Target="endnotes.xml"/><Relationship Id="rId71" Type="http://schemas.openxmlformats.org/officeDocument/2006/relationships/hyperlink" Target="https://www.microsoft.com/" TargetMode="External"/><Relationship Id="rId92" Type="http://schemas.openxmlformats.org/officeDocument/2006/relationships/fontTable" Target="fontTable.xml"/><Relationship Id="rId2" Type="http://schemas.openxmlformats.org/officeDocument/2006/relationships/numbering" Target="numbering.xml"/><Relationship Id="rId29" Type="http://schemas.openxmlformats.org/officeDocument/2006/relationships/diagramData" Target="diagrams/data1.xml"/><Relationship Id="rId24" Type="http://schemas.openxmlformats.org/officeDocument/2006/relationships/hyperlink" Target="https://en.wikipedia.org/wiki/Mobile_backend_as_a_service" TargetMode="External"/><Relationship Id="rId40" Type="http://schemas.openxmlformats.org/officeDocument/2006/relationships/image" Target="media/image9.emf"/><Relationship Id="rId45" Type="http://schemas.openxmlformats.org/officeDocument/2006/relationships/image" Target="media/image12.emf"/><Relationship Id="rId66" Type="http://schemas.openxmlformats.org/officeDocument/2006/relationships/image" Target="media/image25.jpeg"/><Relationship Id="rId87" Type="http://schemas.openxmlformats.org/officeDocument/2006/relationships/hyperlink" Target="https://www.tactig.com/install-windows-server-step-by-step/" TargetMode="External"/><Relationship Id="rId61" Type="http://schemas.openxmlformats.org/officeDocument/2006/relationships/image" Target="media/image22.jpeg"/><Relationship Id="rId82" Type="http://schemas.openxmlformats.org/officeDocument/2006/relationships/image" Target="media/image39.jpeg"/><Relationship Id="rId19" Type="http://schemas.openxmlformats.org/officeDocument/2006/relationships/header" Target="header2.xml"/><Relationship Id="rId14" Type="http://schemas.openxmlformats.org/officeDocument/2006/relationships/hyperlink" Target="mailto:cergi@cergibs.com" TargetMode="External"/><Relationship Id="rId30" Type="http://schemas.openxmlformats.org/officeDocument/2006/relationships/diagramLayout" Target="diagrams/layout1.xml"/><Relationship Id="rId35" Type="http://schemas.openxmlformats.org/officeDocument/2006/relationships/hyperlink" Target="https://www.redhat.com/fr/topics/data-storage/file-block-object-storage" TargetMode="External"/><Relationship Id="rId56" Type="http://schemas.openxmlformats.org/officeDocument/2006/relationships/hyperlink" Target="https://searchcloudcomputing.techtarget.com/definition/cloud-computing" TargetMode="External"/><Relationship Id="rId77" Type="http://schemas.openxmlformats.org/officeDocument/2006/relationships/image" Target="media/image34.jpeg"/></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diagrams/colors1.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43EC6EC9-852F-4B66-9E1D-32BFB70A8DF1}" type="doc">
      <dgm:prSet loTypeId="urn:microsoft.com/office/officeart/2005/8/layout/orgChart1" loCatId="hierarchy" qsTypeId="urn:microsoft.com/office/officeart/2005/8/quickstyle/simple4" qsCatId="simple" csTypeId="urn:microsoft.com/office/officeart/2005/8/colors/colorful3" csCatId="colorful" phldr="1"/>
      <dgm:spPr/>
      <dgm:t>
        <a:bodyPr/>
        <a:lstStyle/>
        <a:p>
          <a:endParaRPr lang="fr-FR"/>
        </a:p>
      </dgm:t>
    </dgm:pt>
    <dgm:pt modelId="{914D104A-5755-4087-88D5-BC14F71617D8}">
      <dgm:prSet phldrT="[Texte]"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800" b="1">
              <a:solidFill>
                <a:schemeClr val="accent5">
                  <a:lumMod val="50000"/>
                </a:schemeClr>
              </a:solidFill>
              <a:latin typeface="Century Gothic" panose="020B0502020202020204" pitchFamily="34" charset="0"/>
            </a:rPr>
            <a:t>ASSEMBLÉE GÉNÉRALE</a:t>
          </a:r>
        </a:p>
      </dgm:t>
    </dgm:pt>
    <dgm:pt modelId="{62922896-8A6A-4837-A2E4-C08712F05F92}" type="parTrans" cxnId="{824E7447-3371-4B24-B20A-991C3F7A3B66}">
      <dgm:prSet/>
      <dgm:spPr/>
      <dgm:t>
        <a:bodyPr/>
        <a:lstStyle/>
        <a:p>
          <a:endParaRPr lang="fr-FR"/>
        </a:p>
      </dgm:t>
    </dgm:pt>
    <dgm:pt modelId="{FDE9F3FF-AEA3-4DDB-A36B-1086A41FCB77}" type="sibTrans" cxnId="{824E7447-3371-4B24-B20A-991C3F7A3B66}">
      <dgm:prSet/>
      <dgm:spPr/>
      <dgm:t>
        <a:bodyPr/>
        <a:lstStyle/>
        <a:p>
          <a:endParaRPr lang="fr-FR"/>
        </a:p>
      </dgm:t>
    </dgm:pt>
    <dgm:pt modelId="{037D520E-A1E7-418C-9CEB-FD83528B4C8D}">
      <dgm:prSet phldrT="[Texte]"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800" b="1">
              <a:solidFill>
                <a:schemeClr val="accent5">
                  <a:lumMod val="50000"/>
                </a:schemeClr>
              </a:solidFill>
              <a:latin typeface="Trebuchet MS" panose="020B0603020202020204" pitchFamily="34" charset="0"/>
            </a:rPr>
            <a:t>CONSEIL D'ADMINISTRATION</a:t>
          </a:r>
        </a:p>
      </dgm:t>
    </dgm:pt>
    <dgm:pt modelId="{0CF9F6DB-2697-417F-977E-C299A025B670}" type="parTrans" cxnId="{33E5CC54-B077-40AB-8B8F-8564A0C0A650}">
      <dgm:prSet>
        <dgm:style>
          <a:lnRef idx="0">
            <a:schemeClr val="accent3"/>
          </a:lnRef>
          <a:fillRef idx="3">
            <a:schemeClr val="accent3"/>
          </a:fillRef>
          <a:effectRef idx="3">
            <a:schemeClr val="accent3"/>
          </a:effectRef>
          <a:fontRef idx="minor">
            <a:schemeClr val="lt1"/>
          </a:fontRef>
        </dgm:style>
      </dgm:prSet>
      <dgm:spPr>
        <a:solidFill>
          <a:schemeClr val="bg1">
            <a:lumMod val="95000"/>
          </a:schemeClr>
        </a:solidFill>
        <a:ln>
          <a:solidFill>
            <a:srgbClr val="002060"/>
          </a:solidFill>
        </a:ln>
        <a:effectLst/>
      </dgm:spPr>
      <dgm:t>
        <a:bodyPr/>
        <a:lstStyle/>
        <a:p>
          <a:endParaRPr lang="fr-FR" sz="800" b="1">
            <a:solidFill>
              <a:schemeClr val="accent5">
                <a:lumMod val="50000"/>
              </a:schemeClr>
            </a:solidFill>
            <a:latin typeface="Trebuchet MS" panose="020B0603020202020204" pitchFamily="34" charset="0"/>
          </a:endParaRPr>
        </a:p>
      </dgm:t>
    </dgm:pt>
    <dgm:pt modelId="{4A13D0F7-7583-4A3B-B4D7-F412F02B6744}" type="sibTrans" cxnId="{33E5CC54-B077-40AB-8B8F-8564A0C0A650}">
      <dgm:prSet/>
      <dgm:spPr/>
      <dgm:t>
        <a:bodyPr/>
        <a:lstStyle/>
        <a:p>
          <a:endParaRPr lang="fr-FR"/>
        </a:p>
      </dgm:t>
    </dgm:pt>
    <dgm:pt modelId="{9DECB465-6201-4E4A-BD0F-B7FB336649EC}">
      <dgm:prSet phldrT="[Texte]"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800" b="1">
              <a:solidFill>
                <a:schemeClr val="accent5">
                  <a:lumMod val="50000"/>
                </a:schemeClr>
              </a:solidFill>
              <a:latin typeface="Trebuchet MS" panose="020B0603020202020204" pitchFamily="34" charset="0"/>
            </a:rPr>
            <a:t>PRÉSIDENT DIRECTEUR GÉNÉRAL</a:t>
          </a:r>
        </a:p>
      </dgm:t>
    </dgm:pt>
    <dgm:pt modelId="{071DAC29-9FE5-461F-8207-7D07289F815A}" type="parTrans" cxnId="{AAB3F9E8-EAA9-4A60-8649-D4E73B2F3803}">
      <dgm:prSet>
        <dgm:style>
          <a:lnRef idx="0">
            <a:schemeClr val="accent3"/>
          </a:lnRef>
          <a:fillRef idx="3">
            <a:schemeClr val="accent3"/>
          </a:fillRef>
          <a:effectRef idx="3">
            <a:schemeClr val="accent3"/>
          </a:effectRef>
          <a:fontRef idx="minor">
            <a:schemeClr val="lt1"/>
          </a:fontRef>
        </dgm:style>
      </dgm:prSet>
      <dgm:spPr>
        <a:solidFill>
          <a:schemeClr val="bg1">
            <a:lumMod val="95000"/>
          </a:schemeClr>
        </a:solidFill>
        <a:ln>
          <a:solidFill>
            <a:srgbClr val="002060"/>
          </a:solidFill>
        </a:ln>
        <a:effectLst/>
      </dgm:spPr>
      <dgm:t>
        <a:bodyPr/>
        <a:lstStyle/>
        <a:p>
          <a:endParaRPr lang="fr-FR" sz="800" b="1">
            <a:solidFill>
              <a:schemeClr val="accent5">
                <a:lumMod val="50000"/>
              </a:schemeClr>
            </a:solidFill>
            <a:latin typeface="Trebuchet MS" panose="020B0603020202020204" pitchFamily="34" charset="0"/>
          </a:endParaRPr>
        </a:p>
      </dgm:t>
    </dgm:pt>
    <dgm:pt modelId="{E8AE99F2-8C10-4203-A763-D53E3C9FE975}" type="sibTrans" cxnId="{AAB3F9E8-EAA9-4A60-8649-D4E73B2F3803}">
      <dgm:prSet/>
      <dgm:spPr/>
      <dgm:t>
        <a:bodyPr/>
        <a:lstStyle/>
        <a:p>
          <a:endParaRPr lang="fr-FR"/>
        </a:p>
      </dgm:t>
    </dgm:pt>
    <dgm:pt modelId="{5125909C-FFC8-4C33-9FED-877B6A56EAC6}">
      <dgm:prSet phldrT="[Texte]"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800" b="1">
              <a:solidFill>
                <a:schemeClr val="accent5">
                  <a:lumMod val="50000"/>
                </a:schemeClr>
              </a:solidFill>
              <a:latin typeface="Trebuchet MS" panose="020B0603020202020204" pitchFamily="34" charset="0"/>
            </a:rPr>
            <a:t>SECRÉTARIAT</a:t>
          </a:r>
        </a:p>
      </dgm:t>
    </dgm:pt>
    <dgm:pt modelId="{3E10595D-F82A-46CC-A1DA-04F88FB15A5B}" type="parTrans" cxnId="{7806225E-7DF0-4721-8D6C-0A6CBE245484}">
      <dgm:prSet>
        <dgm:style>
          <a:lnRef idx="0">
            <a:schemeClr val="accent3"/>
          </a:lnRef>
          <a:fillRef idx="3">
            <a:schemeClr val="accent3"/>
          </a:fillRef>
          <a:effectRef idx="3">
            <a:schemeClr val="accent3"/>
          </a:effectRef>
          <a:fontRef idx="minor">
            <a:schemeClr val="lt1"/>
          </a:fontRef>
        </dgm:style>
      </dgm:prSet>
      <dgm:spPr>
        <a:solidFill>
          <a:schemeClr val="bg1">
            <a:lumMod val="95000"/>
          </a:schemeClr>
        </a:solidFill>
        <a:ln>
          <a:solidFill>
            <a:srgbClr val="002060"/>
          </a:solidFill>
        </a:ln>
        <a:effectLst/>
      </dgm:spPr>
      <dgm:t>
        <a:bodyPr/>
        <a:lstStyle/>
        <a:p>
          <a:endParaRPr lang="fr-FR" sz="800" b="1">
            <a:solidFill>
              <a:schemeClr val="accent5">
                <a:lumMod val="50000"/>
              </a:schemeClr>
            </a:solidFill>
            <a:latin typeface="Trebuchet MS" panose="020B0603020202020204" pitchFamily="34" charset="0"/>
          </a:endParaRPr>
        </a:p>
      </dgm:t>
    </dgm:pt>
    <dgm:pt modelId="{E91B2B9E-3DB8-4010-B6D7-6430152F45EE}" type="sibTrans" cxnId="{7806225E-7DF0-4721-8D6C-0A6CBE245484}">
      <dgm:prSet/>
      <dgm:spPr/>
      <dgm:t>
        <a:bodyPr/>
        <a:lstStyle/>
        <a:p>
          <a:endParaRPr lang="fr-FR"/>
        </a:p>
      </dgm:t>
    </dgm:pt>
    <dgm:pt modelId="{A0B63897-92B3-44B2-B76E-DB8CB5A34A9A}">
      <dgm:prSet phldrT="[Texte]"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700" b="1" u="sng">
              <a:solidFill>
                <a:schemeClr val="accent5">
                  <a:lumMod val="50000"/>
                </a:schemeClr>
              </a:solidFill>
              <a:latin typeface="Trebuchet MS" panose="020B0603020202020204" pitchFamily="34" charset="0"/>
            </a:rPr>
            <a:t>CABINETS EXTERNES</a:t>
          </a:r>
        </a:p>
        <a:p>
          <a:r>
            <a:rPr lang="fr-FR" sz="700" b="1">
              <a:solidFill>
                <a:schemeClr val="accent5">
                  <a:lumMod val="50000"/>
                </a:schemeClr>
              </a:solidFill>
              <a:latin typeface="Trebuchet MS" panose="020B0603020202020204" pitchFamily="34" charset="0"/>
            </a:rPr>
            <a:t>-JURIDIQUE &amp; FISCAL</a:t>
          </a:r>
        </a:p>
        <a:p>
          <a:r>
            <a:rPr lang="fr-FR" sz="700" b="1">
              <a:solidFill>
                <a:schemeClr val="accent5">
                  <a:lumMod val="50000"/>
                </a:schemeClr>
              </a:solidFill>
              <a:latin typeface="Trebuchet MS" panose="020B0603020202020204" pitchFamily="34" charset="0"/>
            </a:rPr>
            <a:t>-BANQUE &amp; FINANCE</a:t>
          </a:r>
        </a:p>
      </dgm:t>
    </dgm:pt>
    <dgm:pt modelId="{5F5745FA-43FD-4C3F-8BD7-51E1FA990002}" type="parTrans" cxnId="{5F6F481C-1501-448B-B038-86D98CA39E60}">
      <dgm:prSet>
        <dgm:style>
          <a:lnRef idx="0">
            <a:schemeClr val="accent3"/>
          </a:lnRef>
          <a:fillRef idx="3">
            <a:schemeClr val="accent3"/>
          </a:fillRef>
          <a:effectRef idx="3">
            <a:schemeClr val="accent3"/>
          </a:effectRef>
          <a:fontRef idx="minor">
            <a:schemeClr val="lt1"/>
          </a:fontRef>
        </dgm:style>
      </dgm:prSet>
      <dgm:spPr>
        <a:solidFill>
          <a:schemeClr val="bg1">
            <a:lumMod val="95000"/>
          </a:schemeClr>
        </a:solidFill>
        <a:ln>
          <a:solidFill>
            <a:srgbClr val="002060"/>
          </a:solidFill>
        </a:ln>
        <a:effectLst/>
      </dgm:spPr>
      <dgm:t>
        <a:bodyPr/>
        <a:lstStyle/>
        <a:p>
          <a:endParaRPr lang="fr-FR" sz="800" b="1">
            <a:solidFill>
              <a:schemeClr val="accent5">
                <a:lumMod val="50000"/>
              </a:schemeClr>
            </a:solidFill>
            <a:latin typeface="Trebuchet MS" panose="020B0603020202020204" pitchFamily="34" charset="0"/>
          </a:endParaRPr>
        </a:p>
      </dgm:t>
    </dgm:pt>
    <dgm:pt modelId="{63E71172-416D-494D-9C01-868445267F7B}" type="sibTrans" cxnId="{5F6F481C-1501-448B-B038-86D98CA39E60}">
      <dgm:prSet/>
      <dgm:spPr/>
      <dgm:t>
        <a:bodyPr/>
        <a:lstStyle/>
        <a:p>
          <a:endParaRPr lang="fr-FR"/>
        </a:p>
      </dgm:t>
    </dgm:pt>
    <dgm:pt modelId="{2E38AC00-F0C5-45B9-AC3A-5386A8765ACA}">
      <dgm:prSet phldrT="[Texte]"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800" b="1">
              <a:solidFill>
                <a:schemeClr val="accent5">
                  <a:lumMod val="50000"/>
                </a:schemeClr>
              </a:solidFill>
              <a:latin typeface="Trebuchet MS" panose="020B0603020202020204" pitchFamily="34" charset="0"/>
            </a:rPr>
            <a:t>DIRECTEUR ADMINISTRATIVE &amp; COMMERCIAL</a:t>
          </a:r>
        </a:p>
      </dgm:t>
    </dgm:pt>
    <dgm:pt modelId="{43645693-AB4E-4D34-9672-403667BC958B}" type="parTrans" cxnId="{10EC8BA1-4933-4A41-BBDC-40DDA02C3209}">
      <dgm:prSet>
        <dgm:style>
          <a:lnRef idx="0">
            <a:schemeClr val="accent3"/>
          </a:lnRef>
          <a:fillRef idx="3">
            <a:schemeClr val="accent3"/>
          </a:fillRef>
          <a:effectRef idx="3">
            <a:schemeClr val="accent3"/>
          </a:effectRef>
          <a:fontRef idx="minor">
            <a:schemeClr val="lt1"/>
          </a:fontRef>
        </dgm:style>
      </dgm:prSet>
      <dgm:spPr>
        <a:solidFill>
          <a:schemeClr val="bg1">
            <a:lumMod val="95000"/>
          </a:schemeClr>
        </a:solidFill>
        <a:ln>
          <a:solidFill>
            <a:srgbClr val="002060"/>
          </a:solidFill>
        </a:ln>
        <a:effectLst/>
      </dgm:spPr>
      <dgm:t>
        <a:bodyPr/>
        <a:lstStyle/>
        <a:p>
          <a:endParaRPr lang="fr-FR" sz="800" b="1">
            <a:solidFill>
              <a:schemeClr val="accent5">
                <a:lumMod val="50000"/>
              </a:schemeClr>
            </a:solidFill>
            <a:latin typeface="Trebuchet MS" panose="020B0603020202020204" pitchFamily="34" charset="0"/>
          </a:endParaRPr>
        </a:p>
      </dgm:t>
    </dgm:pt>
    <dgm:pt modelId="{1C81F8AE-5E46-4486-8547-6E33F7DDBF4B}" type="sibTrans" cxnId="{10EC8BA1-4933-4A41-BBDC-40DDA02C3209}">
      <dgm:prSet/>
      <dgm:spPr/>
      <dgm:t>
        <a:bodyPr/>
        <a:lstStyle/>
        <a:p>
          <a:endParaRPr lang="fr-FR"/>
        </a:p>
      </dgm:t>
    </dgm:pt>
    <dgm:pt modelId="{29E066BF-A61E-42CA-8AFF-CD8EB8F0F648}">
      <dgm:prSet phldrT="[Texte]"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800" b="1">
              <a:solidFill>
                <a:schemeClr val="accent5">
                  <a:lumMod val="50000"/>
                </a:schemeClr>
              </a:solidFill>
              <a:latin typeface="Trebuchet MS" panose="020B0603020202020204" pitchFamily="34" charset="0"/>
            </a:rPr>
            <a:t>DIRECTEUR COMPTABLE &amp; FINANCIER</a:t>
          </a:r>
        </a:p>
      </dgm:t>
    </dgm:pt>
    <dgm:pt modelId="{8FA00985-065E-4A88-8E1D-999C7D84BA98}" type="parTrans" cxnId="{F5BFB4C6-4FF0-4AFB-BFBF-3791381FAA3F}">
      <dgm:prSet>
        <dgm:style>
          <a:lnRef idx="0">
            <a:schemeClr val="accent3"/>
          </a:lnRef>
          <a:fillRef idx="3">
            <a:schemeClr val="accent3"/>
          </a:fillRef>
          <a:effectRef idx="3">
            <a:schemeClr val="accent3"/>
          </a:effectRef>
          <a:fontRef idx="minor">
            <a:schemeClr val="lt1"/>
          </a:fontRef>
        </dgm:style>
      </dgm:prSet>
      <dgm:spPr>
        <a:solidFill>
          <a:schemeClr val="bg1">
            <a:lumMod val="95000"/>
          </a:schemeClr>
        </a:solidFill>
        <a:ln>
          <a:solidFill>
            <a:srgbClr val="002060"/>
          </a:solidFill>
        </a:ln>
        <a:effectLst/>
      </dgm:spPr>
      <dgm:t>
        <a:bodyPr/>
        <a:lstStyle/>
        <a:p>
          <a:endParaRPr lang="fr-FR" sz="800" b="1">
            <a:solidFill>
              <a:schemeClr val="accent5">
                <a:lumMod val="50000"/>
              </a:schemeClr>
            </a:solidFill>
            <a:latin typeface="Trebuchet MS" panose="020B0603020202020204" pitchFamily="34" charset="0"/>
          </a:endParaRPr>
        </a:p>
      </dgm:t>
    </dgm:pt>
    <dgm:pt modelId="{9D3CD197-EAFB-4582-A3FF-2A5485B5DB54}" type="sibTrans" cxnId="{F5BFB4C6-4FF0-4AFB-BFBF-3791381FAA3F}">
      <dgm:prSet/>
      <dgm:spPr/>
      <dgm:t>
        <a:bodyPr/>
        <a:lstStyle/>
        <a:p>
          <a:endParaRPr lang="fr-FR"/>
        </a:p>
      </dgm:t>
    </dgm:pt>
    <dgm:pt modelId="{2638A9BF-AFE4-4673-93DE-E3152D09EE76}">
      <dgm:prSet phldrT="[Texte]"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800" b="1">
              <a:solidFill>
                <a:schemeClr val="accent5">
                  <a:lumMod val="50000"/>
                </a:schemeClr>
              </a:solidFill>
              <a:latin typeface="Trebuchet MS" panose="020B0603020202020204" pitchFamily="34" charset="0"/>
            </a:rPr>
            <a:t>DIRECTEUR TECHNIQUE</a:t>
          </a:r>
        </a:p>
      </dgm:t>
    </dgm:pt>
    <dgm:pt modelId="{EC40B310-19E6-455B-9988-DC303126A97E}" type="parTrans" cxnId="{38F30CB3-27FE-4D82-8338-BA846ACD175C}">
      <dgm:prSet>
        <dgm:style>
          <a:lnRef idx="0">
            <a:schemeClr val="accent3"/>
          </a:lnRef>
          <a:fillRef idx="3">
            <a:schemeClr val="accent3"/>
          </a:fillRef>
          <a:effectRef idx="3">
            <a:schemeClr val="accent3"/>
          </a:effectRef>
          <a:fontRef idx="minor">
            <a:schemeClr val="lt1"/>
          </a:fontRef>
        </dgm:style>
      </dgm:prSet>
      <dgm:spPr>
        <a:solidFill>
          <a:schemeClr val="bg1">
            <a:lumMod val="95000"/>
          </a:schemeClr>
        </a:solidFill>
        <a:ln>
          <a:solidFill>
            <a:srgbClr val="002060"/>
          </a:solidFill>
        </a:ln>
        <a:effectLst/>
      </dgm:spPr>
      <dgm:t>
        <a:bodyPr/>
        <a:lstStyle/>
        <a:p>
          <a:endParaRPr lang="fr-FR" sz="800" b="1">
            <a:solidFill>
              <a:schemeClr val="accent5">
                <a:lumMod val="50000"/>
              </a:schemeClr>
            </a:solidFill>
            <a:latin typeface="Trebuchet MS" panose="020B0603020202020204" pitchFamily="34" charset="0"/>
          </a:endParaRPr>
        </a:p>
      </dgm:t>
    </dgm:pt>
    <dgm:pt modelId="{0D36EEDD-648F-4F3D-9BAE-098EF1A19C3C}" type="sibTrans" cxnId="{38F30CB3-27FE-4D82-8338-BA846ACD175C}">
      <dgm:prSet/>
      <dgm:spPr/>
      <dgm:t>
        <a:bodyPr/>
        <a:lstStyle/>
        <a:p>
          <a:endParaRPr lang="fr-FR"/>
        </a:p>
      </dgm:t>
    </dgm:pt>
    <dgm:pt modelId="{6524DAAA-0A31-44AD-A78C-039D1DFD9830}">
      <dgm:prSet phldrT="[Texte]"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800" b="1">
              <a:solidFill>
                <a:schemeClr val="accent5">
                  <a:lumMod val="50000"/>
                </a:schemeClr>
              </a:solidFill>
              <a:latin typeface="Trebuchet MS" panose="020B0603020202020204" pitchFamily="34" charset="0"/>
            </a:rPr>
            <a:t>Marketing</a:t>
          </a:r>
        </a:p>
      </dgm:t>
    </dgm:pt>
    <dgm:pt modelId="{8DFC6229-6400-4C62-9D2D-EE78AF5BAB68}" type="parTrans" cxnId="{95D24CB1-274D-40A4-A116-1864D8F22C60}">
      <dgm:prSet>
        <dgm:style>
          <a:lnRef idx="0">
            <a:schemeClr val="accent3"/>
          </a:lnRef>
          <a:fillRef idx="3">
            <a:schemeClr val="accent3"/>
          </a:fillRef>
          <a:effectRef idx="3">
            <a:schemeClr val="accent3"/>
          </a:effectRef>
          <a:fontRef idx="minor">
            <a:schemeClr val="lt1"/>
          </a:fontRef>
        </dgm:style>
      </dgm:prSet>
      <dgm:spPr>
        <a:solidFill>
          <a:schemeClr val="bg1">
            <a:lumMod val="95000"/>
          </a:schemeClr>
        </a:solidFill>
        <a:ln>
          <a:solidFill>
            <a:srgbClr val="002060"/>
          </a:solidFill>
        </a:ln>
        <a:effectLst/>
      </dgm:spPr>
      <dgm:t>
        <a:bodyPr/>
        <a:lstStyle/>
        <a:p>
          <a:endParaRPr lang="fr-FR" sz="800" b="1">
            <a:solidFill>
              <a:schemeClr val="accent5">
                <a:lumMod val="50000"/>
              </a:schemeClr>
            </a:solidFill>
            <a:latin typeface="Trebuchet MS" panose="020B0603020202020204" pitchFamily="34" charset="0"/>
          </a:endParaRPr>
        </a:p>
      </dgm:t>
    </dgm:pt>
    <dgm:pt modelId="{C2D89E72-5BCD-4463-8AA7-42063761165E}" type="sibTrans" cxnId="{95D24CB1-274D-40A4-A116-1864D8F22C60}">
      <dgm:prSet/>
      <dgm:spPr/>
      <dgm:t>
        <a:bodyPr/>
        <a:lstStyle/>
        <a:p>
          <a:endParaRPr lang="fr-FR"/>
        </a:p>
      </dgm:t>
    </dgm:pt>
    <dgm:pt modelId="{1B459BA3-478B-4F5B-B500-D69327FE3ED7}">
      <dgm:prSet phldrT="[Texte]"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800" b="1">
              <a:solidFill>
                <a:schemeClr val="accent5">
                  <a:lumMod val="50000"/>
                </a:schemeClr>
              </a:solidFill>
              <a:latin typeface="Trebuchet MS" panose="020B0603020202020204" pitchFamily="34" charset="0"/>
            </a:rPr>
            <a:t>Administration &amp; Relations publiques</a:t>
          </a:r>
        </a:p>
      </dgm:t>
    </dgm:pt>
    <dgm:pt modelId="{709C3537-935B-4ACF-9F43-634A2BEA760B}" type="parTrans" cxnId="{3BB116C6-E028-4D7E-BD87-42DCC1987575}">
      <dgm:prSet>
        <dgm:style>
          <a:lnRef idx="0">
            <a:schemeClr val="accent3"/>
          </a:lnRef>
          <a:fillRef idx="3">
            <a:schemeClr val="accent3"/>
          </a:fillRef>
          <a:effectRef idx="3">
            <a:schemeClr val="accent3"/>
          </a:effectRef>
          <a:fontRef idx="minor">
            <a:schemeClr val="lt1"/>
          </a:fontRef>
        </dgm:style>
      </dgm:prSet>
      <dgm:spPr>
        <a:solidFill>
          <a:schemeClr val="bg1">
            <a:lumMod val="95000"/>
          </a:schemeClr>
        </a:solidFill>
        <a:ln>
          <a:solidFill>
            <a:srgbClr val="002060"/>
          </a:solidFill>
        </a:ln>
        <a:effectLst/>
      </dgm:spPr>
      <dgm:t>
        <a:bodyPr/>
        <a:lstStyle/>
        <a:p>
          <a:endParaRPr lang="fr-FR" sz="800" b="1">
            <a:solidFill>
              <a:schemeClr val="accent5">
                <a:lumMod val="50000"/>
              </a:schemeClr>
            </a:solidFill>
            <a:latin typeface="Trebuchet MS" panose="020B0603020202020204" pitchFamily="34" charset="0"/>
          </a:endParaRPr>
        </a:p>
      </dgm:t>
    </dgm:pt>
    <dgm:pt modelId="{21DBFF23-A84D-41A4-8813-2BBE15827838}" type="sibTrans" cxnId="{3BB116C6-E028-4D7E-BD87-42DCC1987575}">
      <dgm:prSet/>
      <dgm:spPr/>
      <dgm:t>
        <a:bodyPr/>
        <a:lstStyle/>
        <a:p>
          <a:endParaRPr lang="fr-FR"/>
        </a:p>
      </dgm:t>
    </dgm:pt>
    <dgm:pt modelId="{B1A93658-9624-4B3F-8EE8-554466C5DD59}">
      <dgm:prSet phldrT="[Texte]"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800" b="1">
              <a:solidFill>
                <a:schemeClr val="accent5">
                  <a:lumMod val="50000"/>
                </a:schemeClr>
              </a:solidFill>
              <a:latin typeface="Trebuchet MS" panose="020B0603020202020204" pitchFamily="34" charset="0"/>
            </a:rPr>
            <a:t>Comptabilité</a:t>
          </a:r>
        </a:p>
      </dgm:t>
    </dgm:pt>
    <dgm:pt modelId="{3C0F727E-2DB3-4191-A867-CCD26C37E1B2}" type="parTrans" cxnId="{B9EFD046-109A-4099-84A1-0443A5F0CA13}">
      <dgm:prSet>
        <dgm:style>
          <a:lnRef idx="0">
            <a:schemeClr val="accent3"/>
          </a:lnRef>
          <a:fillRef idx="3">
            <a:schemeClr val="accent3"/>
          </a:fillRef>
          <a:effectRef idx="3">
            <a:schemeClr val="accent3"/>
          </a:effectRef>
          <a:fontRef idx="minor">
            <a:schemeClr val="lt1"/>
          </a:fontRef>
        </dgm:style>
      </dgm:prSet>
      <dgm:spPr>
        <a:solidFill>
          <a:schemeClr val="bg1">
            <a:lumMod val="95000"/>
          </a:schemeClr>
        </a:solidFill>
        <a:ln>
          <a:solidFill>
            <a:srgbClr val="002060"/>
          </a:solidFill>
        </a:ln>
        <a:effectLst/>
      </dgm:spPr>
      <dgm:t>
        <a:bodyPr/>
        <a:lstStyle/>
        <a:p>
          <a:endParaRPr lang="fr-FR" sz="800" b="1">
            <a:solidFill>
              <a:schemeClr val="accent5">
                <a:lumMod val="50000"/>
              </a:schemeClr>
            </a:solidFill>
            <a:latin typeface="Trebuchet MS" panose="020B0603020202020204" pitchFamily="34" charset="0"/>
          </a:endParaRPr>
        </a:p>
      </dgm:t>
    </dgm:pt>
    <dgm:pt modelId="{A643EC39-436E-48EC-8583-8A31D8FBF955}" type="sibTrans" cxnId="{B9EFD046-109A-4099-84A1-0443A5F0CA13}">
      <dgm:prSet/>
      <dgm:spPr/>
      <dgm:t>
        <a:bodyPr/>
        <a:lstStyle/>
        <a:p>
          <a:endParaRPr lang="fr-FR"/>
        </a:p>
      </dgm:t>
    </dgm:pt>
    <dgm:pt modelId="{E81E6C74-ACC1-40C7-8748-403DCF383674}">
      <dgm:prSet phldrT="[Texte]"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800" b="1">
              <a:solidFill>
                <a:schemeClr val="accent5">
                  <a:lumMod val="50000"/>
                </a:schemeClr>
              </a:solidFill>
              <a:latin typeface="Trebuchet MS" panose="020B0603020202020204" pitchFamily="34" charset="0"/>
            </a:rPr>
            <a:t>Finance</a:t>
          </a:r>
        </a:p>
      </dgm:t>
    </dgm:pt>
    <dgm:pt modelId="{875CCCE6-333A-42C3-90DA-7FDA8A875844}" type="parTrans" cxnId="{375DD818-F28B-4FD7-9E4F-6B1B459F7066}">
      <dgm:prSet>
        <dgm:style>
          <a:lnRef idx="0">
            <a:schemeClr val="accent3"/>
          </a:lnRef>
          <a:fillRef idx="3">
            <a:schemeClr val="accent3"/>
          </a:fillRef>
          <a:effectRef idx="3">
            <a:schemeClr val="accent3"/>
          </a:effectRef>
          <a:fontRef idx="minor">
            <a:schemeClr val="lt1"/>
          </a:fontRef>
        </dgm:style>
      </dgm:prSet>
      <dgm:spPr>
        <a:solidFill>
          <a:schemeClr val="bg1">
            <a:lumMod val="95000"/>
          </a:schemeClr>
        </a:solidFill>
        <a:ln>
          <a:solidFill>
            <a:srgbClr val="002060"/>
          </a:solidFill>
        </a:ln>
        <a:effectLst/>
      </dgm:spPr>
      <dgm:t>
        <a:bodyPr/>
        <a:lstStyle/>
        <a:p>
          <a:endParaRPr lang="fr-FR" sz="800" b="1">
            <a:solidFill>
              <a:schemeClr val="accent5">
                <a:lumMod val="50000"/>
              </a:schemeClr>
            </a:solidFill>
            <a:latin typeface="Trebuchet MS" panose="020B0603020202020204" pitchFamily="34" charset="0"/>
          </a:endParaRPr>
        </a:p>
      </dgm:t>
    </dgm:pt>
    <dgm:pt modelId="{2D3EC0DB-FCCB-44EF-A710-EB846492A252}" type="sibTrans" cxnId="{375DD818-F28B-4FD7-9E4F-6B1B459F7066}">
      <dgm:prSet/>
      <dgm:spPr/>
      <dgm:t>
        <a:bodyPr/>
        <a:lstStyle/>
        <a:p>
          <a:endParaRPr lang="fr-FR"/>
        </a:p>
      </dgm:t>
    </dgm:pt>
    <dgm:pt modelId="{973E6469-14BF-4089-8C52-6DADB4013EBE}">
      <dgm:prSet phldrT="[Texte]"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800" b="1">
              <a:solidFill>
                <a:schemeClr val="accent5">
                  <a:lumMod val="50000"/>
                </a:schemeClr>
              </a:solidFill>
              <a:latin typeface="Trebuchet MS" panose="020B0603020202020204" pitchFamily="34" charset="0"/>
            </a:rPr>
            <a:t>Informatique interne</a:t>
          </a:r>
        </a:p>
      </dgm:t>
    </dgm:pt>
    <dgm:pt modelId="{2A61928A-D4CE-4629-8DA1-37A59432CAA6}" type="parTrans" cxnId="{2ED63ED2-4A15-407D-B899-8F9E164571ED}">
      <dgm:prSet>
        <dgm:style>
          <a:lnRef idx="0">
            <a:schemeClr val="accent3"/>
          </a:lnRef>
          <a:fillRef idx="3">
            <a:schemeClr val="accent3"/>
          </a:fillRef>
          <a:effectRef idx="3">
            <a:schemeClr val="accent3"/>
          </a:effectRef>
          <a:fontRef idx="minor">
            <a:schemeClr val="lt1"/>
          </a:fontRef>
        </dgm:style>
      </dgm:prSet>
      <dgm:spPr>
        <a:solidFill>
          <a:schemeClr val="bg1">
            <a:lumMod val="95000"/>
          </a:schemeClr>
        </a:solidFill>
        <a:ln>
          <a:solidFill>
            <a:srgbClr val="002060"/>
          </a:solidFill>
        </a:ln>
        <a:effectLst/>
      </dgm:spPr>
      <dgm:t>
        <a:bodyPr/>
        <a:lstStyle/>
        <a:p>
          <a:endParaRPr lang="fr-FR" sz="800" b="1">
            <a:solidFill>
              <a:schemeClr val="accent5">
                <a:lumMod val="50000"/>
              </a:schemeClr>
            </a:solidFill>
            <a:latin typeface="Trebuchet MS" panose="020B0603020202020204" pitchFamily="34" charset="0"/>
          </a:endParaRPr>
        </a:p>
      </dgm:t>
    </dgm:pt>
    <dgm:pt modelId="{4729CA9E-3088-48AF-9C58-5E33D9B88B06}" type="sibTrans" cxnId="{2ED63ED2-4A15-407D-B899-8F9E164571ED}">
      <dgm:prSet/>
      <dgm:spPr/>
      <dgm:t>
        <a:bodyPr/>
        <a:lstStyle/>
        <a:p>
          <a:endParaRPr lang="fr-FR"/>
        </a:p>
      </dgm:t>
    </dgm:pt>
    <dgm:pt modelId="{E7C9CD54-9A6A-4765-B096-070F29C721A9}">
      <dgm:prSet phldrT="[Texte]"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800" b="1">
              <a:solidFill>
                <a:schemeClr val="accent5">
                  <a:lumMod val="50000"/>
                </a:schemeClr>
              </a:solidFill>
              <a:latin typeface="Trebuchet MS" panose="020B0603020202020204" pitchFamily="34" charset="0"/>
            </a:rPr>
            <a:t>Développement &amp; Maintenance</a:t>
          </a:r>
        </a:p>
      </dgm:t>
    </dgm:pt>
    <dgm:pt modelId="{27B62224-DF17-41E9-91BA-7459CF63F81A}" type="parTrans" cxnId="{2B0A7641-82C3-4904-8922-4FCC6F359885}">
      <dgm:prSet>
        <dgm:style>
          <a:lnRef idx="0">
            <a:schemeClr val="accent3"/>
          </a:lnRef>
          <a:fillRef idx="3">
            <a:schemeClr val="accent3"/>
          </a:fillRef>
          <a:effectRef idx="3">
            <a:schemeClr val="accent3"/>
          </a:effectRef>
          <a:fontRef idx="minor">
            <a:schemeClr val="lt1"/>
          </a:fontRef>
        </dgm:style>
      </dgm:prSet>
      <dgm:spPr>
        <a:solidFill>
          <a:schemeClr val="bg1">
            <a:lumMod val="95000"/>
          </a:schemeClr>
        </a:solidFill>
        <a:ln>
          <a:solidFill>
            <a:srgbClr val="002060"/>
          </a:solidFill>
        </a:ln>
        <a:effectLst/>
      </dgm:spPr>
      <dgm:t>
        <a:bodyPr/>
        <a:lstStyle/>
        <a:p>
          <a:endParaRPr lang="fr-FR" sz="800" b="1">
            <a:solidFill>
              <a:schemeClr val="accent5">
                <a:lumMod val="50000"/>
              </a:schemeClr>
            </a:solidFill>
            <a:latin typeface="Trebuchet MS" panose="020B0603020202020204" pitchFamily="34" charset="0"/>
          </a:endParaRPr>
        </a:p>
      </dgm:t>
    </dgm:pt>
    <dgm:pt modelId="{78180DC1-B86B-471F-97CB-F39259E69D34}" type="sibTrans" cxnId="{2B0A7641-82C3-4904-8922-4FCC6F359885}">
      <dgm:prSet/>
      <dgm:spPr/>
      <dgm:t>
        <a:bodyPr/>
        <a:lstStyle/>
        <a:p>
          <a:endParaRPr lang="fr-FR"/>
        </a:p>
      </dgm:t>
    </dgm:pt>
    <dgm:pt modelId="{6E4D12E5-C251-47BA-9BDB-09316BB2B107}" type="asst">
      <dgm:prSet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800" b="1">
              <a:solidFill>
                <a:schemeClr val="accent5">
                  <a:lumMod val="50000"/>
                </a:schemeClr>
              </a:solidFill>
              <a:latin typeface="Trebuchet MS" panose="020B0603020202020204" pitchFamily="34" charset="0"/>
            </a:rPr>
            <a:t>DIRECTEUR GÉNÉRAL ADJOINT</a:t>
          </a:r>
        </a:p>
      </dgm:t>
    </dgm:pt>
    <dgm:pt modelId="{6CDC133C-0F50-497E-BA2A-0B5FF919DA7B}" type="parTrans" cxnId="{65605DC4-1E5C-4491-AA8D-573DA6488745}">
      <dgm:prSet>
        <dgm:style>
          <a:lnRef idx="0">
            <a:schemeClr val="accent3"/>
          </a:lnRef>
          <a:fillRef idx="3">
            <a:schemeClr val="accent3"/>
          </a:fillRef>
          <a:effectRef idx="3">
            <a:schemeClr val="accent3"/>
          </a:effectRef>
          <a:fontRef idx="minor">
            <a:schemeClr val="lt1"/>
          </a:fontRef>
        </dgm:style>
      </dgm:prSet>
      <dgm:spPr>
        <a:solidFill>
          <a:schemeClr val="bg1">
            <a:lumMod val="95000"/>
          </a:schemeClr>
        </a:solidFill>
        <a:ln>
          <a:solidFill>
            <a:srgbClr val="002060"/>
          </a:solidFill>
        </a:ln>
        <a:effectLst/>
      </dgm:spPr>
      <dgm:t>
        <a:bodyPr/>
        <a:lstStyle/>
        <a:p>
          <a:endParaRPr lang="fr-FR" sz="800" b="1">
            <a:solidFill>
              <a:schemeClr val="accent5">
                <a:lumMod val="50000"/>
              </a:schemeClr>
            </a:solidFill>
            <a:latin typeface="Trebuchet MS" panose="020B0603020202020204" pitchFamily="34" charset="0"/>
          </a:endParaRPr>
        </a:p>
      </dgm:t>
    </dgm:pt>
    <dgm:pt modelId="{B4196954-30D1-44AC-A754-9366233F536F}" type="sibTrans" cxnId="{65605DC4-1E5C-4491-AA8D-573DA6488745}">
      <dgm:prSet/>
      <dgm:spPr/>
      <dgm:t>
        <a:bodyPr/>
        <a:lstStyle/>
        <a:p>
          <a:endParaRPr lang="fr-FR"/>
        </a:p>
      </dgm:t>
    </dgm:pt>
    <dgm:pt modelId="{D99FB882-2F58-47DD-896D-3199983C3F83}" type="asst">
      <dgm:prSet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800" b="1">
              <a:solidFill>
                <a:schemeClr val="accent5">
                  <a:lumMod val="50000"/>
                </a:schemeClr>
              </a:solidFill>
              <a:latin typeface="Trebuchet MS" panose="020B0603020202020204" pitchFamily="34" charset="0"/>
            </a:rPr>
            <a:t>DIRECTEUR TECHNIQUE ADJOINT</a:t>
          </a:r>
        </a:p>
      </dgm:t>
    </dgm:pt>
    <dgm:pt modelId="{DB25099D-1511-466A-A93B-C7E7F3DA172F}" type="parTrans" cxnId="{9F5CD098-6D06-42C2-929D-1DE2194EAB4C}">
      <dgm:prSet>
        <dgm:style>
          <a:lnRef idx="0">
            <a:schemeClr val="accent3"/>
          </a:lnRef>
          <a:fillRef idx="3">
            <a:schemeClr val="accent3"/>
          </a:fillRef>
          <a:effectRef idx="3">
            <a:schemeClr val="accent3"/>
          </a:effectRef>
          <a:fontRef idx="minor">
            <a:schemeClr val="lt1"/>
          </a:fontRef>
        </dgm:style>
      </dgm:prSet>
      <dgm:spPr>
        <a:solidFill>
          <a:schemeClr val="bg1">
            <a:lumMod val="95000"/>
          </a:schemeClr>
        </a:solidFill>
        <a:ln>
          <a:solidFill>
            <a:srgbClr val="002060"/>
          </a:solidFill>
        </a:ln>
        <a:effectLst/>
      </dgm:spPr>
      <dgm:t>
        <a:bodyPr/>
        <a:lstStyle/>
        <a:p>
          <a:endParaRPr lang="fr-FR" sz="800" b="1">
            <a:solidFill>
              <a:schemeClr val="accent5">
                <a:lumMod val="50000"/>
              </a:schemeClr>
            </a:solidFill>
            <a:latin typeface="Trebuchet MS" panose="020B0603020202020204" pitchFamily="34" charset="0"/>
          </a:endParaRPr>
        </a:p>
      </dgm:t>
    </dgm:pt>
    <dgm:pt modelId="{FB46EDB9-E8F4-4C3C-A032-2935E6908E51}" type="sibTrans" cxnId="{9F5CD098-6D06-42C2-929D-1DE2194EAB4C}">
      <dgm:prSet/>
      <dgm:spPr/>
      <dgm:t>
        <a:bodyPr/>
        <a:lstStyle/>
        <a:p>
          <a:endParaRPr lang="fr-FR"/>
        </a:p>
      </dgm:t>
    </dgm:pt>
    <dgm:pt modelId="{5FEA977E-D944-467C-8C1E-C7B570362659}">
      <dgm:prSet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800" b="1">
              <a:solidFill>
                <a:schemeClr val="accent5">
                  <a:lumMod val="50000"/>
                </a:schemeClr>
              </a:solidFill>
              <a:latin typeface="Trebuchet MS" panose="020B0603020202020204" pitchFamily="34" charset="0"/>
            </a:rPr>
            <a:t>Recherche, Innovaton  Tech. &amp; Etude</a:t>
          </a:r>
        </a:p>
      </dgm:t>
    </dgm:pt>
    <dgm:pt modelId="{D9D6F17C-5B47-45CD-AF25-AC6FA04F0C9F}" type="parTrans" cxnId="{12EC8101-9D11-4B91-B4D5-95EE6FFA571B}">
      <dgm:prSet>
        <dgm:style>
          <a:lnRef idx="0">
            <a:schemeClr val="accent3"/>
          </a:lnRef>
          <a:fillRef idx="3">
            <a:schemeClr val="accent3"/>
          </a:fillRef>
          <a:effectRef idx="3">
            <a:schemeClr val="accent3"/>
          </a:effectRef>
          <a:fontRef idx="minor">
            <a:schemeClr val="lt1"/>
          </a:fontRef>
        </dgm:style>
      </dgm:prSet>
      <dgm:spPr>
        <a:solidFill>
          <a:schemeClr val="bg1">
            <a:lumMod val="95000"/>
          </a:schemeClr>
        </a:solidFill>
        <a:ln>
          <a:solidFill>
            <a:srgbClr val="002060"/>
          </a:solidFill>
        </a:ln>
        <a:effectLst/>
      </dgm:spPr>
      <dgm:t>
        <a:bodyPr/>
        <a:lstStyle/>
        <a:p>
          <a:endParaRPr lang="fr-FR" sz="800" b="1">
            <a:solidFill>
              <a:schemeClr val="accent5">
                <a:lumMod val="50000"/>
              </a:schemeClr>
            </a:solidFill>
            <a:latin typeface="Trebuchet MS" panose="020B0603020202020204" pitchFamily="34" charset="0"/>
          </a:endParaRPr>
        </a:p>
      </dgm:t>
    </dgm:pt>
    <dgm:pt modelId="{38D841B0-2733-4F7F-B85F-D64F4BC53B20}" type="sibTrans" cxnId="{12EC8101-9D11-4B91-B4D5-95EE6FFA571B}">
      <dgm:prSet/>
      <dgm:spPr/>
      <dgm:t>
        <a:bodyPr/>
        <a:lstStyle/>
        <a:p>
          <a:endParaRPr lang="fr-FR"/>
        </a:p>
      </dgm:t>
    </dgm:pt>
    <dgm:pt modelId="{7739445D-DD5C-4E1A-AEAA-04E0136A519C}" type="pres">
      <dgm:prSet presAssocID="{43EC6EC9-852F-4B66-9E1D-32BFB70A8DF1}" presName="hierChild1" presStyleCnt="0">
        <dgm:presLayoutVars>
          <dgm:orgChart val="1"/>
          <dgm:chPref val="1"/>
          <dgm:dir/>
          <dgm:animOne val="branch"/>
          <dgm:animLvl val="lvl"/>
          <dgm:resizeHandles/>
        </dgm:presLayoutVars>
      </dgm:prSet>
      <dgm:spPr/>
      <dgm:t>
        <a:bodyPr/>
        <a:lstStyle/>
        <a:p>
          <a:endParaRPr lang="fr-FR"/>
        </a:p>
      </dgm:t>
    </dgm:pt>
    <dgm:pt modelId="{F313AD91-3E84-4E99-89DB-DD5C32318627}" type="pres">
      <dgm:prSet presAssocID="{914D104A-5755-4087-88D5-BC14F71617D8}" presName="hierRoot1" presStyleCnt="0">
        <dgm:presLayoutVars>
          <dgm:hierBranch/>
        </dgm:presLayoutVars>
      </dgm:prSet>
      <dgm:spPr/>
    </dgm:pt>
    <dgm:pt modelId="{F698F8FC-5E39-4EE0-BFFD-0223BB794296}" type="pres">
      <dgm:prSet presAssocID="{914D104A-5755-4087-88D5-BC14F71617D8}" presName="rootComposite1" presStyleCnt="0"/>
      <dgm:spPr/>
    </dgm:pt>
    <dgm:pt modelId="{E2CA0523-B19B-4E56-837A-5E023B450E4A}" type="pres">
      <dgm:prSet presAssocID="{914D104A-5755-4087-88D5-BC14F71617D8}" presName="rootText1" presStyleLbl="node0" presStyleIdx="0" presStyleCnt="1" custScaleX="241450" custScaleY="111184" custLinFactNeighborY="-90012">
        <dgm:presLayoutVars>
          <dgm:chPref val="3"/>
        </dgm:presLayoutVars>
      </dgm:prSet>
      <dgm:spPr/>
      <dgm:t>
        <a:bodyPr/>
        <a:lstStyle/>
        <a:p>
          <a:endParaRPr lang="fr-FR"/>
        </a:p>
      </dgm:t>
    </dgm:pt>
    <dgm:pt modelId="{09DBCE83-2CEF-480E-AAB0-64D645CF7D05}" type="pres">
      <dgm:prSet presAssocID="{914D104A-5755-4087-88D5-BC14F71617D8}" presName="rootConnector1" presStyleLbl="node1" presStyleIdx="0" presStyleCnt="0"/>
      <dgm:spPr/>
      <dgm:t>
        <a:bodyPr/>
        <a:lstStyle/>
        <a:p>
          <a:endParaRPr lang="fr-FR"/>
        </a:p>
      </dgm:t>
    </dgm:pt>
    <dgm:pt modelId="{08637A29-9E1A-4F3C-AAA1-66B980D77839}" type="pres">
      <dgm:prSet presAssocID="{914D104A-5755-4087-88D5-BC14F71617D8}" presName="hierChild2" presStyleCnt="0"/>
      <dgm:spPr/>
    </dgm:pt>
    <dgm:pt modelId="{9C2AA43B-6E22-4363-B4A0-D7DFA80E85C8}" type="pres">
      <dgm:prSet presAssocID="{0CF9F6DB-2697-417F-977E-C299A025B670}" presName="Name35" presStyleLbl="parChTrans1D2" presStyleIdx="0" presStyleCnt="1"/>
      <dgm:spPr/>
      <dgm:t>
        <a:bodyPr/>
        <a:lstStyle/>
        <a:p>
          <a:endParaRPr lang="fr-FR"/>
        </a:p>
      </dgm:t>
    </dgm:pt>
    <dgm:pt modelId="{4BEE4C5F-D2C4-4C0B-B90A-FD1AEBF65CF8}" type="pres">
      <dgm:prSet presAssocID="{037D520E-A1E7-418C-9CEB-FD83528B4C8D}" presName="hierRoot2" presStyleCnt="0">
        <dgm:presLayoutVars>
          <dgm:hierBranch/>
        </dgm:presLayoutVars>
      </dgm:prSet>
      <dgm:spPr/>
    </dgm:pt>
    <dgm:pt modelId="{CA83C334-5384-44A9-ABE8-CB2EC4C1D151}" type="pres">
      <dgm:prSet presAssocID="{037D520E-A1E7-418C-9CEB-FD83528B4C8D}" presName="rootComposite" presStyleCnt="0"/>
      <dgm:spPr/>
    </dgm:pt>
    <dgm:pt modelId="{0743C7C9-84A3-49DB-B8C9-0DAA26126A92}" type="pres">
      <dgm:prSet presAssocID="{037D520E-A1E7-418C-9CEB-FD83528B4C8D}" presName="rootText" presStyleLbl="node2" presStyleIdx="0" presStyleCnt="1" custScaleX="239684" custScaleY="107651" custLinFactNeighborY="-51183">
        <dgm:presLayoutVars>
          <dgm:chPref val="3"/>
        </dgm:presLayoutVars>
      </dgm:prSet>
      <dgm:spPr/>
      <dgm:t>
        <a:bodyPr/>
        <a:lstStyle/>
        <a:p>
          <a:endParaRPr lang="fr-FR"/>
        </a:p>
      </dgm:t>
    </dgm:pt>
    <dgm:pt modelId="{9F09F949-2764-43B2-AD5B-A724E29A1973}" type="pres">
      <dgm:prSet presAssocID="{037D520E-A1E7-418C-9CEB-FD83528B4C8D}" presName="rootConnector" presStyleLbl="node2" presStyleIdx="0" presStyleCnt="1"/>
      <dgm:spPr/>
      <dgm:t>
        <a:bodyPr/>
        <a:lstStyle/>
        <a:p>
          <a:endParaRPr lang="fr-FR"/>
        </a:p>
      </dgm:t>
    </dgm:pt>
    <dgm:pt modelId="{A18D7C9F-511C-4FC1-9C78-A087EF1E7368}" type="pres">
      <dgm:prSet presAssocID="{037D520E-A1E7-418C-9CEB-FD83528B4C8D}" presName="hierChild4" presStyleCnt="0"/>
      <dgm:spPr/>
    </dgm:pt>
    <dgm:pt modelId="{05371DDE-A9CA-4E9B-A4AC-1BAE49038361}" type="pres">
      <dgm:prSet presAssocID="{5F5745FA-43FD-4C3F-8BD7-51E1FA990002}" presName="Name35" presStyleLbl="parChTrans1D3" presStyleIdx="0" presStyleCnt="3"/>
      <dgm:spPr/>
      <dgm:t>
        <a:bodyPr/>
        <a:lstStyle/>
        <a:p>
          <a:endParaRPr lang="fr-FR"/>
        </a:p>
      </dgm:t>
    </dgm:pt>
    <dgm:pt modelId="{87A04EB0-38E5-4E9C-A457-B0B6837C3BE6}" type="pres">
      <dgm:prSet presAssocID="{A0B63897-92B3-44B2-B76E-DB8CB5A34A9A}" presName="hierRoot2" presStyleCnt="0">
        <dgm:presLayoutVars>
          <dgm:hierBranch/>
        </dgm:presLayoutVars>
      </dgm:prSet>
      <dgm:spPr/>
    </dgm:pt>
    <dgm:pt modelId="{5D60FE65-3A45-4BB1-9A28-C8552BDCAFB7}" type="pres">
      <dgm:prSet presAssocID="{A0B63897-92B3-44B2-B76E-DB8CB5A34A9A}" presName="rootComposite" presStyleCnt="0"/>
      <dgm:spPr/>
    </dgm:pt>
    <dgm:pt modelId="{7DC3EC94-318A-4592-AD74-98AD8DE85CF9}" type="pres">
      <dgm:prSet presAssocID="{A0B63897-92B3-44B2-B76E-DB8CB5A34A9A}" presName="rootText" presStyleLbl="node3" presStyleIdx="0" presStyleCnt="3" custScaleX="192146" custScaleY="152541" custLinFactNeighborX="-10203" custLinFactNeighborY="-30276">
        <dgm:presLayoutVars>
          <dgm:chPref val="3"/>
        </dgm:presLayoutVars>
      </dgm:prSet>
      <dgm:spPr/>
      <dgm:t>
        <a:bodyPr/>
        <a:lstStyle/>
        <a:p>
          <a:endParaRPr lang="fr-FR"/>
        </a:p>
      </dgm:t>
    </dgm:pt>
    <dgm:pt modelId="{58466563-6130-4220-A11F-A838D1BC70C7}" type="pres">
      <dgm:prSet presAssocID="{A0B63897-92B3-44B2-B76E-DB8CB5A34A9A}" presName="rootConnector" presStyleLbl="node3" presStyleIdx="0" presStyleCnt="3"/>
      <dgm:spPr/>
      <dgm:t>
        <a:bodyPr/>
        <a:lstStyle/>
        <a:p>
          <a:endParaRPr lang="fr-FR"/>
        </a:p>
      </dgm:t>
    </dgm:pt>
    <dgm:pt modelId="{0162BE57-782C-486A-93F8-5E1771A33BB7}" type="pres">
      <dgm:prSet presAssocID="{A0B63897-92B3-44B2-B76E-DB8CB5A34A9A}" presName="hierChild4" presStyleCnt="0"/>
      <dgm:spPr/>
    </dgm:pt>
    <dgm:pt modelId="{9C92B89D-3D56-4EB9-A2C4-C2FD11F56830}" type="pres">
      <dgm:prSet presAssocID="{A0B63897-92B3-44B2-B76E-DB8CB5A34A9A}" presName="hierChild5" presStyleCnt="0"/>
      <dgm:spPr/>
    </dgm:pt>
    <dgm:pt modelId="{73CDDAB7-61F5-423C-BDB5-DD821D5E15CB}" type="pres">
      <dgm:prSet presAssocID="{071DAC29-9FE5-461F-8207-7D07289F815A}" presName="Name35" presStyleLbl="parChTrans1D3" presStyleIdx="1" presStyleCnt="3"/>
      <dgm:spPr/>
      <dgm:t>
        <a:bodyPr/>
        <a:lstStyle/>
        <a:p>
          <a:endParaRPr lang="fr-FR"/>
        </a:p>
      </dgm:t>
    </dgm:pt>
    <dgm:pt modelId="{B0F9149D-768A-469C-91EC-A01DB2D8A634}" type="pres">
      <dgm:prSet presAssocID="{9DECB465-6201-4E4A-BD0F-B7FB336649EC}" presName="hierRoot2" presStyleCnt="0">
        <dgm:presLayoutVars>
          <dgm:hierBranch/>
        </dgm:presLayoutVars>
      </dgm:prSet>
      <dgm:spPr/>
    </dgm:pt>
    <dgm:pt modelId="{2D12B9E1-1221-479B-9823-CAD977528770}" type="pres">
      <dgm:prSet presAssocID="{9DECB465-6201-4E4A-BD0F-B7FB336649EC}" presName="rootComposite" presStyleCnt="0"/>
      <dgm:spPr/>
    </dgm:pt>
    <dgm:pt modelId="{2FACBDDD-2D1A-4204-AFDD-692D81A5728B}" type="pres">
      <dgm:prSet presAssocID="{9DECB465-6201-4E4A-BD0F-B7FB336649EC}" presName="rootText" presStyleLbl="node3" presStyleIdx="1" presStyleCnt="3" custScaleX="182655" custScaleY="146750" custLinFactNeighborX="1245" custLinFactNeighborY="-25298">
        <dgm:presLayoutVars>
          <dgm:chPref val="3"/>
        </dgm:presLayoutVars>
      </dgm:prSet>
      <dgm:spPr/>
      <dgm:t>
        <a:bodyPr/>
        <a:lstStyle/>
        <a:p>
          <a:endParaRPr lang="fr-FR"/>
        </a:p>
      </dgm:t>
    </dgm:pt>
    <dgm:pt modelId="{F84F1443-2199-40F2-B250-527024952EE9}" type="pres">
      <dgm:prSet presAssocID="{9DECB465-6201-4E4A-BD0F-B7FB336649EC}" presName="rootConnector" presStyleLbl="node3" presStyleIdx="1" presStyleCnt="3"/>
      <dgm:spPr/>
      <dgm:t>
        <a:bodyPr/>
        <a:lstStyle/>
        <a:p>
          <a:endParaRPr lang="fr-FR"/>
        </a:p>
      </dgm:t>
    </dgm:pt>
    <dgm:pt modelId="{1D820C62-EEB0-4DA3-8F2E-F368B5FA3121}" type="pres">
      <dgm:prSet presAssocID="{9DECB465-6201-4E4A-BD0F-B7FB336649EC}" presName="hierChild4" presStyleCnt="0"/>
      <dgm:spPr/>
    </dgm:pt>
    <dgm:pt modelId="{0AA2A43F-0F26-4F33-8E5A-EDA7B82B77E4}" type="pres">
      <dgm:prSet presAssocID="{43645693-AB4E-4D34-9672-403667BC958B}" presName="Name35" presStyleLbl="parChTrans1D4" presStyleIdx="0" presStyleCnt="12"/>
      <dgm:spPr/>
      <dgm:t>
        <a:bodyPr/>
        <a:lstStyle/>
        <a:p>
          <a:endParaRPr lang="fr-FR"/>
        </a:p>
      </dgm:t>
    </dgm:pt>
    <dgm:pt modelId="{A8D466C0-F17E-427E-A31F-99D44F0C6799}" type="pres">
      <dgm:prSet presAssocID="{2E38AC00-F0C5-45B9-AC3A-5386A8765ACA}" presName="hierRoot2" presStyleCnt="0">
        <dgm:presLayoutVars>
          <dgm:hierBranch/>
        </dgm:presLayoutVars>
      </dgm:prSet>
      <dgm:spPr/>
    </dgm:pt>
    <dgm:pt modelId="{ACF7238F-76A5-4EED-976B-8095238FAE9D}" type="pres">
      <dgm:prSet presAssocID="{2E38AC00-F0C5-45B9-AC3A-5386A8765ACA}" presName="rootComposite" presStyleCnt="0"/>
      <dgm:spPr/>
    </dgm:pt>
    <dgm:pt modelId="{CA625908-7E1E-41CD-B780-CAAB2E6F3771}" type="pres">
      <dgm:prSet presAssocID="{2E38AC00-F0C5-45B9-AC3A-5386A8765ACA}" presName="rootText" presStyleLbl="node4" presStyleIdx="0" presStyleCnt="10" custScaleX="268139" custScaleY="203476" custLinFactNeighborX="56626" custLinFactNeighborY="-13052">
        <dgm:presLayoutVars>
          <dgm:chPref val="3"/>
        </dgm:presLayoutVars>
      </dgm:prSet>
      <dgm:spPr/>
      <dgm:t>
        <a:bodyPr/>
        <a:lstStyle/>
        <a:p>
          <a:endParaRPr lang="fr-FR"/>
        </a:p>
      </dgm:t>
    </dgm:pt>
    <dgm:pt modelId="{057E8929-7AA1-41F2-956E-185BD3F6C52A}" type="pres">
      <dgm:prSet presAssocID="{2E38AC00-F0C5-45B9-AC3A-5386A8765ACA}" presName="rootConnector" presStyleLbl="node4" presStyleIdx="0" presStyleCnt="10"/>
      <dgm:spPr/>
      <dgm:t>
        <a:bodyPr/>
        <a:lstStyle/>
        <a:p>
          <a:endParaRPr lang="fr-FR"/>
        </a:p>
      </dgm:t>
    </dgm:pt>
    <dgm:pt modelId="{6C8FF6C5-25AC-4A6C-93C3-F3C20F491473}" type="pres">
      <dgm:prSet presAssocID="{2E38AC00-F0C5-45B9-AC3A-5386A8765ACA}" presName="hierChild4" presStyleCnt="0"/>
      <dgm:spPr/>
    </dgm:pt>
    <dgm:pt modelId="{86DB5E04-810A-4B4F-954D-24289264C6C7}" type="pres">
      <dgm:prSet presAssocID="{8DFC6229-6400-4C62-9D2D-EE78AF5BAB68}" presName="Name35" presStyleLbl="parChTrans1D4" presStyleIdx="1" presStyleCnt="12"/>
      <dgm:spPr/>
      <dgm:t>
        <a:bodyPr/>
        <a:lstStyle/>
        <a:p>
          <a:endParaRPr lang="fr-FR"/>
        </a:p>
      </dgm:t>
    </dgm:pt>
    <dgm:pt modelId="{59186105-84C6-4AAF-8DEC-7B2751E80C5B}" type="pres">
      <dgm:prSet presAssocID="{6524DAAA-0A31-44AD-A78C-039D1DFD9830}" presName="hierRoot2" presStyleCnt="0">
        <dgm:presLayoutVars>
          <dgm:hierBranch/>
        </dgm:presLayoutVars>
      </dgm:prSet>
      <dgm:spPr/>
    </dgm:pt>
    <dgm:pt modelId="{8EFBE104-2FDA-496C-8B0E-BC809122303E}" type="pres">
      <dgm:prSet presAssocID="{6524DAAA-0A31-44AD-A78C-039D1DFD9830}" presName="rootComposite" presStyleCnt="0"/>
      <dgm:spPr/>
    </dgm:pt>
    <dgm:pt modelId="{E6B4C495-6679-4EBF-8CFE-E1C7A12BE694}" type="pres">
      <dgm:prSet presAssocID="{6524DAAA-0A31-44AD-A78C-039D1DFD9830}" presName="rootText" presStyleLbl="node4" presStyleIdx="1" presStyleCnt="10" custScaleX="153060" custScaleY="100454" custLinFactNeighborX="78010" custLinFactNeighborY="6597">
        <dgm:presLayoutVars>
          <dgm:chPref val="3"/>
        </dgm:presLayoutVars>
      </dgm:prSet>
      <dgm:spPr/>
      <dgm:t>
        <a:bodyPr/>
        <a:lstStyle/>
        <a:p>
          <a:endParaRPr lang="fr-FR"/>
        </a:p>
      </dgm:t>
    </dgm:pt>
    <dgm:pt modelId="{D631E0A4-C9DB-44E5-A787-1DD30140FA43}" type="pres">
      <dgm:prSet presAssocID="{6524DAAA-0A31-44AD-A78C-039D1DFD9830}" presName="rootConnector" presStyleLbl="node4" presStyleIdx="1" presStyleCnt="10"/>
      <dgm:spPr/>
      <dgm:t>
        <a:bodyPr/>
        <a:lstStyle/>
        <a:p>
          <a:endParaRPr lang="fr-FR"/>
        </a:p>
      </dgm:t>
    </dgm:pt>
    <dgm:pt modelId="{23CCF676-CF6E-4358-8384-BF6E8043C3C5}" type="pres">
      <dgm:prSet presAssocID="{6524DAAA-0A31-44AD-A78C-039D1DFD9830}" presName="hierChild4" presStyleCnt="0"/>
      <dgm:spPr/>
    </dgm:pt>
    <dgm:pt modelId="{C63B3575-2D37-4C55-BBB5-01B67F15960E}" type="pres">
      <dgm:prSet presAssocID="{6524DAAA-0A31-44AD-A78C-039D1DFD9830}" presName="hierChild5" presStyleCnt="0"/>
      <dgm:spPr/>
    </dgm:pt>
    <dgm:pt modelId="{A280E847-204E-4BC3-8DCC-3D624A18EB43}" type="pres">
      <dgm:prSet presAssocID="{709C3537-935B-4ACF-9F43-634A2BEA760B}" presName="Name35" presStyleLbl="parChTrans1D4" presStyleIdx="2" presStyleCnt="12"/>
      <dgm:spPr/>
      <dgm:t>
        <a:bodyPr/>
        <a:lstStyle/>
        <a:p>
          <a:endParaRPr lang="fr-FR"/>
        </a:p>
      </dgm:t>
    </dgm:pt>
    <dgm:pt modelId="{E23E4DAA-825D-4749-A215-7A8F5220A9F6}" type="pres">
      <dgm:prSet presAssocID="{1B459BA3-478B-4F5B-B500-D69327FE3ED7}" presName="hierRoot2" presStyleCnt="0">
        <dgm:presLayoutVars>
          <dgm:hierBranch/>
        </dgm:presLayoutVars>
      </dgm:prSet>
      <dgm:spPr/>
    </dgm:pt>
    <dgm:pt modelId="{622D615E-2E13-4969-A355-959B2380840C}" type="pres">
      <dgm:prSet presAssocID="{1B459BA3-478B-4F5B-B500-D69327FE3ED7}" presName="rootComposite" presStyleCnt="0"/>
      <dgm:spPr/>
    </dgm:pt>
    <dgm:pt modelId="{2CF079C0-52AD-4959-B420-078F1386FAB8}" type="pres">
      <dgm:prSet presAssocID="{1B459BA3-478B-4F5B-B500-D69327FE3ED7}" presName="rootText" presStyleLbl="node4" presStyleIdx="2" presStyleCnt="10" custScaleX="191986" custScaleY="178885" custLinFactNeighborX="70572" custLinFactNeighborY="6597">
        <dgm:presLayoutVars>
          <dgm:chPref val="3"/>
        </dgm:presLayoutVars>
      </dgm:prSet>
      <dgm:spPr/>
      <dgm:t>
        <a:bodyPr/>
        <a:lstStyle/>
        <a:p>
          <a:endParaRPr lang="fr-FR"/>
        </a:p>
      </dgm:t>
    </dgm:pt>
    <dgm:pt modelId="{E12FE4F1-7BAE-4DC2-84E1-007CBCDF6C12}" type="pres">
      <dgm:prSet presAssocID="{1B459BA3-478B-4F5B-B500-D69327FE3ED7}" presName="rootConnector" presStyleLbl="node4" presStyleIdx="2" presStyleCnt="10"/>
      <dgm:spPr/>
      <dgm:t>
        <a:bodyPr/>
        <a:lstStyle/>
        <a:p>
          <a:endParaRPr lang="fr-FR"/>
        </a:p>
      </dgm:t>
    </dgm:pt>
    <dgm:pt modelId="{747558BF-09C8-4E24-A3FA-66DB81743957}" type="pres">
      <dgm:prSet presAssocID="{1B459BA3-478B-4F5B-B500-D69327FE3ED7}" presName="hierChild4" presStyleCnt="0"/>
      <dgm:spPr/>
    </dgm:pt>
    <dgm:pt modelId="{F3986662-15DC-483A-BDE0-810956F5E265}" type="pres">
      <dgm:prSet presAssocID="{1B459BA3-478B-4F5B-B500-D69327FE3ED7}" presName="hierChild5" presStyleCnt="0"/>
      <dgm:spPr/>
    </dgm:pt>
    <dgm:pt modelId="{A0C4E320-D7DC-470C-BED3-A6472A99FB24}" type="pres">
      <dgm:prSet presAssocID="{2E38AC00-F0C5-45B9-AC3A-5386A8765ACA}" presName="hierChild5" presStyleCnt="0"/>
      <dgm:spPr/>
    </dgm:pt>
    <dgm:pt modelId="{4F79A5F5-7D4D-452D-8B2A-5A2010EAC4A4}" type="pres">
      <dgm:prSet presAssocID="{8FA00985-065E-4A88-8E1D-999C7D84BA98}" presName="Name35" presStyleLbl="parChTrans1D4" presStyleIdx="3" presStyleCnt="12"/>
      <dgm:spPr/>
      <dgm:t>
        <a:bodyPr/>
        <a:lstStyle/>
        <a:p>
          <a:endParaRPr lang="fr-FR"/>
        </a:p>
      </dgm:t>
    </dgm:pt>
    <dgm:pt modelId="{08F99EEB-BD9B-435C-B38E-C05AFB2E53FF}" type="pres">
      <dgm:prSet presAssocID="{29E066BF-A61E-42CA-8AFF-CD8EB8F0F648}" presName="hierRoot2" presStyleCnt="0">
        <dgm:presLayoutVars>
          <dgm:hierBranch/>
        </dgm:presLayoutVars>
      </dgm:prSet>
      <dgm:spPr/>
    </dgm:pt>
    <dgm:pt modelId="{DECEBA6D-2066-4ABF-A398-E044E4864627}" type="pres">
      <dgm:prSet presAssocID="{29E066BF-A61E-42CA-8AFF-CD8EB8F0F648}" presName="rootComposite" presStyleCnt="0"/>
      <dgm:spPr/>
    </dgm:pt>
    <dgm:pt modelId="{065708BE-DF3E-4064-8D9E-D72379FAA592}" type="pres">
      <dgm:prSet presAssocID="{29E066BF-A61E-42CA-8AFF-CD8EB8F0F648}" presName="rootText" presStyleLbl="node4" presStyleIdx="3" presStyleCnt="10" custScaleX="260895" custScaleY="116276" custLinFactNeighborX="11735" custLinFactNeighborY="-12259">
        <dgm:presLayoutVars>
          <dgm:chPref val="3"/>
        </dgm:presLayoutVars>
      </dgm:prSet>
      <dgm:spPr/>
      <dgm:t>
        <a:bodyPr/>
        <a:lstStyle/>
        <a:p>
          <a:endParaRPr lang="fr-FR"/>
        </a:p>
      </dgm:t>
    </dgm:pt>
    <dgm:pt modelId="{E0C8BB90-B1EB-4A9E-B1EE-2EB83024BD92}" type="pres">
      <dgm:prSet presAssocID="{29E066BF-A61E-42CA-8AFF-CD8EB8F0F648}" presName="rootConnector" presStyleLbl="node4" presStyleIdx="3" presStyleCnt="10"/>
      <dgm:spPr/>
      <dgm:t>
        <a:bodyPr/>
        <a:lstStyle/>
        <a:p>
          <a:endParaRPr lang="fr-FR"/>
        </a:p>
      </dgm:t>
    </dgm:pt>
    <dgm:pt modelId="{2395E2D5-0B02-4C75-8965-7686168F1E7A}" type="pres">
      <dgm:prSet presAssocID="{29E066BF-A61E-42CA-8AFF-CD8EB8F0F648}" presName="hierChild4" presStyleCnt="0"/>
      <dgm:spPr/>
    </dgm:pt>
    <dgm:pt modelId="{1BE0CF4A-F722-4E65-B01E-F75C63180F6D}" type="pres">
      <dgm:prSet presAssocID="{3C0F727E-2DB3-4191-A867-CCD26C37E1B2}" presName="Name35" presStyleLbl="parChTrans1D4" presStyleIdx="4" presStyleCnt="12"/>
      <dgm:spPr/>
      <dgm:t>
        <a:bodyPr/>
        <a:lstStyle/>
        <a:p>
          <a:endParaRPr lang="fr-FR"/>
        </a:p>
      </dgm:t>
    </dgm:pt>
    <dgm:pt modelId="{D0C44F36-48E5-459D-829A-F667A1990F5D}" type="pres">
      <dgm:prSet presAssocID="{B1A93658-9624-4B3F-8EE8-554466C5DD59}" presName="hierRoot2" presStyleCnt="0">
        <dgm:presLayoutVars>
          <dgm:hierBranch/>
        </dgm:presLayoutVars>
      </dgm:prSet>
      <dgm:spPr/>
    </dgm:pt>
    <dgm:pt modelId="{F482DAE6-09B7-4443-B869-3888B8291933}" type="pres">
      <dgm:prSet presAssocID="{B1A93658-9624-4B3F-8EE8-554466C5DD59}" presName="rootComposite" presStyleCnt="0"/>
      <dgm:spPr/>
    </dgm:pt>
    <dgm:pt modelId="{3C0FF4DC-CE62-4F8C-957F-A9BF85C9ADBE}" type="pres">
      <dgm:prSet presAssocID="{B1A93658-9624-4B3F-8EE8-554466C5DD59}" presName="rootText" presStyleLbl="node4" presStyleIdx="4" presStyleCnt="10" custScaleX="135429" custScaleY="94075" custLinFactNeighborX="84454" custLinFactNeighborY="5727">
        <dgm:presLayoutVars>
          <dgm:chPref val="3"/>
        </dgm:presLayoutVars>
      </dgm:prSet>
      <dgm:spPr/>
      <dgm:t>
        <a:bodyPr/>
        <a:lstStyle/>
        <a:p>
          <a:endParaRPr lang="fr-FR"/>
        </a:p>
      </dgm:t>
    </dgm:pt>
    <dgm:pt modelId="{2B966F08-43A1-409D-9C96-7FA5EE7DA3A2}" type="pres">
      <dgm:prSet presAssocID="{B1A93658-9624-4B3F-8EE8-554466C5DD59}" presName="rootConnector" presStyleLbl="node4" presStyleIdx="4" presStyleCnt="10"/>
      <dgm:spPr/>
      <dgm:t>
        <a:bodyPr/>
        <a:lstStyle/>
        <a:p>
          <a:endParaRPr lang="fr-FR"/>
        </a:p>
      </dgm:t>
    </dgm:pt>
    <dgm:pt modelId="{B8673E9A-0D82-4377-8E0E-BABDC8EE45C3}" type="pres">
      <dgm:prSet presAssocID="{B1A93658-9624-4B3F-8EE8-554466C5DD59}" presName="hierChild4" presStyleCnt="0"/>
      <dgm:spPr/>
    </dgm:pt>
    <dgm:pt modelId="{F38A456C-05A5-4318-B64F-436E287DE545}" type="pres">
      <dgm:prSet presAssocID="{B1A93658-9624-4B3F-8EE8-554466C5DD59}" presName="hierChild5" presStyleCnt="0"/>
      <dgm:spPr/>
    </dgm:pt>
    <dgm:pt modelId="{6F1856F6-B891-4C0E-8723-02B540BEA100}" type="pres">
      <dgm:prSet presAssocID="{875CCCE6-333A-42C3-90DA-7FDA8A875844}" presName="Name35" presStyleLbl="parChTrans1D4" presStyleIdx="5" presStyleCnt="12"/>
      <dgm:spPr/>
      <dgm:t>
        <a:bodyPr/>
        <a:lstStyle/>
        <a:p>
          <a:endParaRPr lang="fr-FR"/>
        </a:p>
      </dgm:t>
    </dgm:pt>
    <dgm:pt modelId="{D5B11A3D-04F7-46E9-9733-A2414D7463F4}" type="pres">
      <dgm:prSet presAssocID="{E81E6C74-ACC1-40C7-8748-403DCF383674}" presName="hierRoot2" presStyleCnt="0">
        <dgm:presLayoutVars>
          <dgm:hierBranch/>
        </dgm:presLayoutVars>
      </dgm:prSet>
      <dgm:spPr/>
    </dgm:pt>
    <dgm:pt modelId="{BB3AD80A-34DC-46E8-8826-9EDACC9BAA2D}" type="pres">
      <dgm:prSet presAssocID="{E81E6C74-ACC1-40C7-8748-403DCF383674}" presName="rootComposite" presStyleCnt="0"/>
      <dgm:spPr/>
    </dgm:pt>
    <dgm:pt modelId="{F716CD0D-4CBB-4A42-8481-48EA71724B21}" type="pres">
      <dgm:prSet presAssocID="{E81E6C74-ACC1-40C7-8748-403DCF383674}" presName="rootText" presStyleLbl="node4" presStyleIdx="5" presStyleCnt="10" custScaleX="123234" custScaleY="115477" custLinFactNeighborX="78263" custLinFactNeighborY="5727">
        <dgm:presLayoutVars>
          <dgm:chPref val="3"/>
        </dgm:presLayoutVars>
      </dgm:prSet>
      <dgm:spPr/>
      <dgm:t>
        <a:bodyPr/>
        <a:lstStyle/>
        <a:p>
          <a:endParaRPr lang="fr-FR"/>
        </a:p>
      </dgm:t>
    </dgm:pt>
    <dgm:pt modelId="{A6B245A1-225E-4D7C-BFD1-38E60E96CE93}" type="pres">
      <dgm:prSet presAssocID="{E81E6C74-ACC1-40C7-8748-403DCF383674}" presName="rootConnector" presStyleLbl="node4" presStyleIdx="5" presStyleCnt="10"/>
      <dgm:spPr/>
      <dgm:t>
        <a:bodyPr/>
        <a:lstStyle/>
        <a:p>
          <a:endParaRPr lang="fr-FR"/>
        </a:p>
      </dgm:t>
    </dgm:pt>
    <dgm:pt modelId="{49B54775-D751-4AC8-B074-1DD3181E8489}" type="pres">
      <dgm:prSet presAssocID="{E81E6C74-ACC1-40C7-8748-403DCF383674}" presName="hierChild4" presStyleCnt="0"/>
      <dgm:spPr/>
    </dgm:pt>
    <dgm:pt modelId="{22262FFA-4C92-4245-8A0B-0C4CF3574E9E}" type="pres">
      <dgm:prSet presAssocID="{E81E6C74-ACC1-40C7-8748-403DCF383674}" presName="hierChild5" presStyleCnt="0"/>
      <dgm:spPr/>
    </dgm:pt>
    <dgm:pt modelId="{54B7013E-A976-4C72-A96F-F3F749F2D927}" type="pres">
      <dgm:prSet presAssocID="{29E066BF-A61E-42CA-8AFF-CD8EB8F0F648}" presName="hierChild5" presStyleCnt="0"/>
      <dgm:spPr/>
    </dgm:pt>
    <dgm:pt modelId="{3B8FF91C-0F0D-4B48-B245-AB285251E235}" type="pres">
      <dgm:prSet presAssocID="{EC40B310-19E6-455B-9988-DC303126A97E}" presName="Name35" presStyleLbl="parChTrans1D4" presStyleIdx="6" presStyleCnt="12"/>
      <dgm:spPr/>
      <dgm:t>
        <a:bodyPr/>
        <a:lstStyle/>
        <a:p>
          <a:endParaRPr lang="fr-FR"/>
        </a:p>
      </dgm:t>
    </dgm:pt>
    <dgm:pt modelId="{0044E61C-B3B5-4DC4-8A38-69C6CCF16403}" type="pres">
      <dgm:prSet presAssocID="{2638A9BF-AFE4-4673-93DE-E3152D09EE76}" presName="hierRoot2" presStyleCnt="0">
        <dgm:presLayoutVars>
          <dgm:hierBranch/>
        </dgm:presLayoutVars>
      </dgm:prSet>
      <dgm:spPr/>
    </dgm:pt>
    <dgm:pt modelId="{E2EEED3C-AC82-4721-AB7B-AEC1C4B1005F}" type="pres">
      <dgm:prSet presAssocID="{2638A9BF-AFE4-4673-93DE-E3152D09EE76}" presName="rootComposite" presStyleCnt="0"/>
      <dgm:spPr/>
    </dgm:pt>
    <dgm:pt modelId="{A222D6ED-7BF9-4E64-984E-D2271CA09204}" type="pres">
      <dgm:prSet presAssocID="{2638A9BF-AFE4-4673-93DE-E3152D09EE76}" presName="rootText" presStyleLbl="node4" presStyleIdx="6" presStyleCnt="10" custScaleX="217100" custScaleY="128182" custLinFactNeighborX="-47940" custLinFactNeighborY="-13052">
        <dgm:presLayoutVars>
          <dgm:chPref val="3"/>
        </dgm:presLayoutVars>
      </dgm:prSet>
      <dgm:spPr/>
      <dgm:t>
        <a:bodyPr/>
        <a:lstStyle/>
        <a:p>
          <a:endParaRPr lang="fr-FR"/>
        </a:p>
      </dgm:t>
    </dgm:pt>
    <dgm:pt modelId="{3DBA5CF9-9CA5-4E05-80F9-FE24A5C18A40}" type="pres">
      <dgm:prSet presAssocID="{2638A9BF-AFE4-4673-93DE-E3152D09EE76}" presName="rootConnector" presStyleLbl="node4" presStyleIdx="6" presStyleCnt="10"/>
      <dgm:spPr/>
      <dgm:t>
        <a:bodyPr/>
        <a:lstStyle/>
        <a:p>
          <a:endParaRPr lang="fr-FR"/>
        </a:p>
      </dgm:t>
    </dgm:pt>
    <dgm:pt modelId="{3B48B953-9B4A-47FD-8623-BBFA6BFA31A6}" type="pres">
      <dgm:prSet presAssocID="{2638A9BF-AFE4-4673-93DE-E3152D09EE76}" presName="hierChild4" presStyleCnt="0"/>
      <dgm:spPr/>
    </dgm:pt>
    <dgm:pt modelId="{986CCA0F-42EE-409F-894C-AD5E65D55E0A}" type="pres">
      <dgm:prSet presAssocID="{2A61928A-D4CE-4629-8DA1-37A59432CAA6}" presName="Name35" presStyleLbl="parChTrans1D4" presStyleIdx="7" presStyleCnt="12"/>
      <dgm:spPr/>
      <dgm:t>
        <a:bodyPr/>
        <a:lstStyle/>
        <a:p>
          <a:endParaRPr lang="fr-FR"/>
        </a:p>
      </dgm:t>
    </dgm:pt>
    <dgm:pt modelId="{60F6C118-32BE-4944-BD8A-4FAE8428AF7F}" type="pres">
      <dgm:prSet presAssocID="{973E6469-14BF-4089-8C52-6DADB4013EBE}" presName="hierRoot2" presStyleCnt="0">
        <dgm:presLayoutVars>
          <dgm:hierBranch/>
        </dgm:presLayoutVars>
      </dgm:prSet>
      <dgm:spPr/>
    </dgm:pt>
    <dgm:pt modelId="{572F97B7-6254-43DF-8ACC-15659C9C16D5}" type="pres">
      <dgm:prSet presAssocID="{973E6469-14BF-4089-8C52-6DADB4013EBE}" presName="rootComposite" presStyleCnt="0"/>
      <dgm:spPr/>
    </dgm:pt>
    <dgm:pt modelId="{739161EB-65CF-4561-A883-1B3B6E303A90}" type="pres">
      <dgm:prSet presAssocID="{973E6469-14BF-4089-8C52-6DADB4013EBE}" presName="rootText" presStyleLbl="node4" presStyleIdx="7" presStyleCnt="10" custScaleX="219779" custScaleY="119906" custLinFactNeighborX="-35563" custLinFactNeighborY="-6409">
        <dgm:presLayoutVars>
          <dgm:chPref val="3"/>
        </dgm:presLayoutVars>
      </dgm:prSet>
      <dgm:spPr/>
      <dgm:t>
        <a:bodyPr/>
        <a:lstStyle/>
        <a:p>
          <a:endParaRPr lang="fr-FR"/>
        </a:p>
      </dgm:t>
    </dgm:pt>
    <dgm:pt modelId="{41385E1B-B808-41EA-A74B-EE01A8DF4745}" type="pres">
      <dgm:prSet presAssocID="{973E6469-14BF-4089-8C52-6DADB4013EBE}" presName="rootConnector" presStyleLbl="node4" presStyleIdx="7" presStyleCnt="10"/>
      <dgm:spPr/>
      <dgm:t>
        <a:bodyPr/>
        <a:lstStyle/>
        <a:p>
          <a:endParaRPr lang="fr-FR"/>
        </a:p>
      </dgm:t>
    </dgm:pt>
    <dgm:pt modelId="{4B764F76-3424-4F5E-B4D9-FA4BFA63F30A}" type="pres">
      <dgm:prSet presAssocID="{973E6469-14BF-4089-8C52-6DADB4013EBE}" presName="hierChild4" presStyleCnt="0"/>
      <dgm:spPr/>
    </dgm:pt>
    <dgm:pt modelId="{F597A72D-8768-4C4C-A77F-B6034BAD7C46}" type="pres">
      <dgm:prSet presAssocID="{973E6469-14BF-4089-8C52-6DADB4013EBE}" presName="hierChild5" presStyleCnt="0"/>
      <dgm:spPr/>
    </dgm:pt>
    <dgm:pt modelId="{F23C790A-06C7-4D9C-B51B-1A58C719D720}" type="pres">
      <dgm:prSet presAssocID="{27B62224-DF17-41E9-91BA-7459CF63F81A}" presName="Name35" presStyleLbl="parChTrans1D4" presStyleIdx="8" presStyleCnt="12"/>
      <dgm:spPr/>
      <dgm:t>
        <a:bodyPr/>
        <a:lstStyle/>
        <a:p>
          <a:endParaRPr lang="fr-FR"/>
        </a:p>
      </dgm:t>
    </dgm:pt>
    <dgm:pt modelId="{0B8BAF21-2B01-4624-A161-4AA14738162C}" type="pres">
      <dgm:prSet presAssocID="{E7C9CD54-9A6A-4765-B096-070F29C721A9}" presName="hierRoot2" presStyleCnt="0">
        <dgm:presLayoutVars>
          <dgm:hierBranch/>
        </dgm:presLayoutVars>
      </dgm:prSet>
      <dgm:spPr/>
    </dgm:pt>
    <dgm:pt modelId="{CE32907C-5E12-466C-8081-48942C157FFD}" type="pres">
      <dgm:prSet presAssocID="{E7C9CD54-9A6A-4765-B096-070F29C721A9}" presName="rootComposite" presStyleCnt="0"/>
      <dgm:spPr/>
    </dgm:pt>
    <dgm:pt modelId="{92BBA844-459F-4327-B96E-B4F7121F470B}" type="pres">
      <dgm:prSet presAssocID="{E7C9CD54-9A6A-4765-B096-070F29C721A9}" presName="rootText" presStyleLbl="node4" presStyleIdx="8" presStyleCnt="10" custScaleX="202421" custScaleY="118539" custLinFactNeighborX="-47160" custLinFactNeighborY="-4780">
        <dgm:presLayoutVars>
          <dgm:chPref val="3"/>
        </dgm:presLayoutVars>
      </dgm:prSet>
      <dgm:spPr/>
      <dgm:t>
        <a:bodyPr/>
        <a:lstStyle/>
        <a:p>
          <a:endParaRPr lang="fr-FR"/>
        </a:p>
      </dgm:t>
    </dgm:pt>
    <dgm:pt modelId="{7C1DEAF4-6E0A-4618-B108-241447F01DAC}" type="pres">
      <dgm:prSet presAssocID="{E7C9CD54-9A6A-4765-B096-070F29C721A9}" presName="rootConnector" presStyleLbl="node4" presStyleIdx="8" presStyleCnt="10"/>
      <dgm:spPr/>
      <dgm:t>
        <a:bodyPr/>
        <a:lstStyle/>
        <a:p>
          <a:endParaRPr lang="fr-FR"/>
        </a:p>
      </dgm:t>
    </dgm:pt>
    <dgm:pt modelId="{3862C566-F6E7-4CA1-82ED-0B385569F800}" type="pres">
      <dgm:prSet presAssocID="{E7C9CD54-9A6A-4765-B096-070F29C721A9}" presName="hierChild4" presStyleCnt="0"/>
      <dgm:spPr/>
    </dgm:pt>
    <dgm:pt modelId="{01A5F622-0E46-4E2D-8616-C4B0EC993A4A}" type="pres">
      <dgm:prSet presAssocID="{E7C9CD54-9A6A-4765-B096-070F29C721A9}" presName="hierChild5" presStyleCnt="0"/>
      <dgm:spPr/>
    </dgm:pt>
    <dgm:pt modelId="{173CFDC4-76F6-437E-8B1C-2993703E4F7E}" type="pres">
      <dgm:prSet presAssocID="{D9D6F17C-5B47-45CD-AF25-AC6FA04F0C9F}" presName="Name35" presStyleLbl="parChTrans1D4" presStyleIdx="9" presStyleCnt="12"/>
      <dgm:spPr/>
      <dgm:t>
        <a:bodyPr/>
        <a:lstStyle/>
        <a:p>
          <a:endParaRPr lang="fr-FR"/>
        </a:p>
      </dgm:t>
    </dgm:pt>
    <dgm:pt modelId="{7A435402-C8B6-4AED-9144-E2D7AC9D5129}" type="pres">
      <dgm:prSet presAssocID="{5FEA977E-D944-467C-8C1E-C7B570362659}" presName="hierRoot2" presStyleCnt="0">
        <dgm:presLayoutVars>
          <dgm:hierBranch val="init"/>
        </dgm:presLayoutVars>
      </dgm:prSet>
      <dgm:spPr/>
    </dgm:pt>
    <dgm:pt modelId="{EF224599-0E44-4304-A223-27B93B599A77}" type="pres">
      <dgm:prSet presAssocID="{5FEA977E-D944-467C-8C1E-C7B570362659}" presName="rootComposite" presStyleCnt="0"/>
      <dgm:spPr/>
    </dgm:pt>
    <dgm:pt modelId="{FE05E152-0D93-4ECB-A127-86C7F76F6F69}" type="pres">
      <dgm:prSet presAssocID="{5FEA977E-D944-467C-8C1E-C7B570362659}" presName="rootText" presStyleLbl="node4" presStyleIdx="9" presStyleCnt="10" custScaleX="275083" custScaleY="120489" custLinFactNeighborX="-59228" custLinFactNeighborY="-6410">
        <dgm:presLayoutVars>
          <dgm:chPref val="3"/>
        </dgm:presLayoutVars>
      </dgm:prSet>
      <dgm:spPr/>
      <dgm:t>
        <a:bodyPr/>
        <a:lstStyle/>
        <a:p>
          <a:endParaRPr lang="fr-FR"/>
        </a:p>
      </dgm:t>
    </dgm:pt>
    <dgm:pt modelId="{531039F9-21E4-4311-9926-E615AAE27BF5}" type="pres">
      <dgm:prSet presAssocID="{5FEA977E-D944-467C-8C1E-C7B570362659}" presName="rootConnector" presStyleLbl="node4" presStyleIdx="9" presStyleCnt="10"/>
      <dgm:spPr/>
      <dgm:t>
        <a:bodyPr/>
        <a:lstStyle/>
        <a:p>
          <a:endParaRPr lang="fr-FR"/>
        </a:p>
      </dgm:t>
    </dgm:pt>
    <dgm:pt modelId="{B723D20B-45A1-487A-A352-31822296F26E}" type="pres">
      <dgm:prSet presAssocID="{5FEA977E-D944-467C-8C1E-C7B570362659}" presName="hierChild4" presStyleCnt="0"/>
      <dgm:spPr/>
    </dgm:pt>
    <dgm:pt modelId="{1B3AE3A2-7724-4B56-BD9C-A5BB46729B06}" type="pres">
      <dgm:prSet presAssocID="{5FEA977E-D944-467C-8C1E-C7B570362659}" presName="hierChild5" presStyleCnt="0"/>
      <dgm:spPr/>
    </dgm:pt>
    <dgm:pt modelId="{A20A4542-6160-4760-A86C-FCCD193F3DD8}" type="pres">
      <dgm:prSet presAssocID="{2638A9BF-AFE4-4673-93DE-E3152D09EE76}" presName="hierChild5" presStyleCnt="0"/>
      <dgm:spPr/>
    </dgm:pt>
    <dgm:pt modelId="{2D77A598-D066-45A3-B18B-8B51B1AE99D5}" type="pres">
      <dgm:prSet presAssocID="{DB25099D-1511-466A-A93B-C7E7F3DA172F}" presName="Name111" presStyleLbl="parChTrans1D4" presStyleIdx="10" presStyleCnt="12"/>
      <dgm:spPr/>
      <dgm:t>
        <a:bodyPr/>
        <a:lstStyle/>
        <a:p>
          <a:endParaRPr lang="fr-FR"/>
        </a:p>
      </dgm:t>
    </dgm:pt>
    <dgm:pt modelId="{9ED8BCDC-4656-4497-A3A8-EB686DC6B7D8}" type="pres">
      <dgm:prSet presAssocID="{D99FB882-2F58-47DD-896D-3199983C3F83}" presName="hierRoot3" presStyleCnt="0">
        <dgm:presLayoutVars>
          <dgm:hierBranch val="init"/>
        </dgm:presLayoutVars>
      </dgm:prSet>
      <dgm:spPr/>
    </dgm:pt>
    <dgm:pt modelId="{480301BD-4209-4BD9-BB08-3BFCE96F76A5}" type="pres">
      <dgm:prSet presAssocID="{D99FB882-2F58-47DD-896D-3199983C3F83}" presName="rootComposite3" presStyleCnt="0"/>
      <dgm:spPr/>
    </dgm:pt>
    <dgm:pt modelId="{179949DF-2201-4F80-B8A2-C6FAF95900E2}" type="pres">
      <dgm:prSet presAssocID="{D99FB882-2F58-47DD-896D-3199983C3F83}" presName="rootText3" presStyleLbl="asst4" presStyleIdx="0" presStyleCnt="1" custScaleX="171980" custScaleY="134102" custLinFactX="77277" custLinFactNeighborX="100000" custLinFactNeighborY="-24468">
        <dgm:presLayoutVars>
          <dgm:chPref val="3"/>
        </dgm:presLayoutVars>
      </dgm:prSet>
      <dgm:spPr/>
      <dgm:t>
        <a:bodyPr/>
        <a:lstStyle/>
        <a:p>
          <a:endParaRPr lang="fr-FR"/>
        </a:p>
      </dgm:t>
    </dgm:pt>
    <dgm:pt modelId="{07FE90BC-7FB3-4521-852F-E47504C883BF}" type="pres">
      <dgm:prSet presAssocID="{D99FB882-2F58-47DD-896D-3199983C3F83}" presName="rootConnector3" presStyleLbl="asst4" presStyleIdx="0" presStyleCnt="1"/>
      <dgm:spPr/>
      <dgm:t>
        <a:bodyPr/>
        <a:lstStyle/>
        <a:p>
          <a:endParaRPr lang="fr-FR"/>
        </a:p>
      </dgm:t>
    </dgm:pt>
    <dgm:pt modelId="{FDF22A5C-770D-4ACE-A3C6-3D58D112B8B3}" type="pres">
      <dgm:prSet presAssocID="{D99FB882-2F58-47DD-896D-3199983C3F83}" presName="hierChild6" presStyleCnt="0"/>
      <dgm:spPr/>
    </dgm:pt>
    <dgm:pt modelId="{18406437-10BD-4824-8B8B-E8AA25098695}" type="pres">
      <dgm:prSet presAssocID="{D99FB882-2F58-47DD-896D-3199983C3F83}" presName="hierChild7" presStyleCnt="0"/>
      <dgm:spPr/>
    </dgm:pt>
    <dgm:pt modelId="{CA8F18A3-615C-4D12-B75B-A7422F7D6873}" type="pres">
      <dgm:prSet presAssocID="{9DECB465-6201-4E4A-BD0F-B7FB336649EC}" presName="hierChild5" presStyleCnt="0"/>
      <dgm:spPr/>
    </dgm:pt>
    <dgm:pt modelId="{8A368297-96F6-4B39-9861-0ADDFCF68E92}" type="pres">
      <dgm:prSet presAssocID="{6CDC133C-0F50-497E-BA2A-0B5FF919DA7B}" presName="Name111" presStyleLbl="parChTrans1D4" presStyleIdx="11" presStyleCnt="12"/>
      <dgm:spPr/>
      <dgm:t>
        <a:bodyPr/>
        <a:lstStyle/>
        <a:p>
          <a:endParaRPr lang="fr-FR"/>
        </a:p>
      </dgm:t>
    </dgm:pt>
    <dgm:pt modelId="{0151A0EC-DB1B-4629-B5DF-6BEA02E2A159}" type="pres">
      <dgm:prSet presAssocID="{6E4D12E5-C251-47BA-9BDB-09316BB2B107}" presName="hierRoot3" presStyleCnt="0">
        <dgm:presLayoutVars>
          <dgm:hierBranch val="init"/>
        </dgm:presLayoutVars>
      </dgm:prSet>
      <dgm:spPr/>
    </dgm:pt>
    <dgm:pt modelId="{301EA40C-46D8-4D45-8144-5F31FD8E3F01}" type="pres">
      <dgm:prSet presAssocID="{6E4D12E5-C251-47BA-9BDB-09316BB2B107}" presName="rootComposite3" presStyleCnt="0"/>
      <dgm:spPr/>
    </dgm:pt>
    <dgm:pt modelId="{C9912858-B1BE-488C-9F91-3FECEBA38374}" type="pres">
      <dgm:prSet presAssocID="{6E4D12E5-C251-47BA-9BDB-09316BB2B107}" presName="rootText3" presStyleLbl="asst3" presStyleIdx="0" presStyleCnt="1" custScaleX="268896" custScaleY="165950" custLinFactX="121836" custLinFactNeighborX="200000" custLinFactNeighborY="-28465">
        <dgm:presLayoutVars>
          <dgm:chPref val="3"/>
        </dgm:presLayoutVars>
      </dgm:prSet>
      <dgm:spPr/>
      <dgm:t>
        <a:bodyPr/>
        <a:lstStyle/>
        <a:p>
          <a:endParaRPr lang="fr-FR"/>
        </a:p>
      </dgm:t>
    </dgm:pt>
    <dgm:pt modelId="{5F71357C-E3BA-4D5E-A348-FA22A19D862F}" type="pres">
      <dgm:prSet presAssocID="{6E4D12E5-C251-47BA-9BDB-09316BB2B107}" presName="rootConnector3" presStyleLbl="asst3" presStyleIdx="0" presStyleCnt="1"/>
      <dgm:spPr/>
      <dgm:t>
        <a:bodyPr/>
        <a:lstStyle/>
        <a:p>
          <a:endParaRPr lang="fr-FR"/>
        </a:p>
      </dgm:t>
    </dgm:pt>
    <dgm:pt modelId="{DB539E95-CAB9-46F8-9E9E-B3D6AF24FEA3}" type="pres">
      <dgm:prSet presAssocID="{6E4D12E5-C251-47BA-9BDB-09316BB2B107}" presName="hierChild6" presStyleCnt="0"/>
      <dgm:spPr/>
    </dgm:pt>
    <dgm:pt modelId="{E6298404-2625-4770-883A-ABA6B3DBF538}" type="pres">
      <dgm:prSet presAssocID="{6E4D12E5-C251-47BA-9BDB-09316BB2B107}" presName="hierChild7" presStyleCnt="0"/>
      <dgm:spPr/>
    </dgm:pt>
    <dgm:pt modelId="{7FD57521-B270-4D64-8428-3993912988E1}" type="pres">
      <dgm:prSet presAssocID="{3E10595D-F82A-46CC-A1DA-04F88FB15A5B}" presName="Name35" presStyleLbl="parChTrans1D3" presStyleIdx="2" presStyleCnt="3"/>
      <dgm:spPr/>
      <dgm:t>
        <a:bodyPr/>
        <a:lstStyle/>
        <a:p>
          <a:endParaRPr lang="fr-FR"/>
        </a:p>
      </dgm:t>
    </dgm:pt>
    <dgm:pt modelId="{C8DA8265-0325-444F-80E6-8358C0FF6F97}" type="pres">
      <dgm:prSet presAssocID="{5125909C-FFC8-4C33-9FED-877B6A56EAC6}" presName="hierRoot2" presStyleCnt="0">
        <dgm:presLayoutVars>
          <dgm:hierBranch/>
        </dgm:presLayoutVars>
      </dgm:prSet>
      <dgm:spPr/>
    </dgm:pt>
    <dgm:pt modelId="{5922D32B-2BD0-4292-851B-1F7386E916F4}" type="pres">
      <dgm:prSet presAssocID="{5125909C-FFC8-4C33-9FED-877B6A56EAC6}" presName="rootComposite" presStyleCnt="0"/>
      <dgm:spPr/>
    </dgm:pt>
    <dgm:pt modelId="{4355B2A0-CF31-4ECA-8895-C220B58E89EE}" type="pres">
      <dgm:prSet presAssocID="{5125909C-FFC8-4C33-9FED-877B6A56EAC6}" presName="rootText" presStyleLbl="node3" presStyleIdx="2" presStyleCnt="3" custScaleX="184340" custScaleY="152747" custLinFactNeighborX="13437" custLinFactNeighborY="-30276">
        <dgm:presLayoutVars>
          <dgm:chPref val="3"/>
        </dgm:presLayoutVars>
      </dgm:prSet>
      <dgm:spPr/>
      <dgm:t>
        <a:bodyPr/>
        <a:lstStyle/>
        <a:p>
          <a:endParaRPr lang="fr-FR"/>
        </a:p>
      </dgm:t>
    </dgm:pt>
    <dgm:pt modelId="{33C546E1-A22F-4254-9DB7-7767247E36F7}" type="pres">
      <dgm:prSet presAssocID="{5125909C-FFC8-4C33-9FED-877B6A56EAC6}" presName="rootConnector" presStyleLbl="node3" presStyleIdx="2" presStyleCnt="3"/>
      <dgm:spPr/>
      <dgm:t>
        <a:bodyPr/>
        <a:lstStyle/>
        <a:p>
          <a:endParaRPr lang="fr-FR"/>
        </a:p>
      </dgm:t>
    </dgm:pt>
    <dgm:pt modelId="{062FCBCE-EFD8-496C-A4E8-EF417291014A}" type="pres">
      <dgm:prSet presAssocID="{5125909C-FFC8-4C33-9FED-877B6A56EAC6}" presName="hierChild4" presStyleCnt="0"/>
      <dgm:spPr/>
    </dgm:pt>
    <dgm:pt modelId="{7DA0044B-B1A4-4F4A-AEF5-93F89F285A85}" type="pres">
      <dgm:prSet presAssocID="{5125909C-FFC8-4C33-9FED-877B6A56EAC6}" presName="hierChild5" presStyleCnt="0"/>
      <dgm:spPr/>
    </dgm:pt>
    <dgm:pt modelId="{9528ADAB-C424-48C5-8ED7-0116E9456382}" type="pres">
      <dgm:prSet presAssocID="{037D520E-A1E7-418C-9CEB-FD83528B4C8D}" presName="hierChild5" presStyleCnt="0"/>
      <dgm:spPr/>
    </dgm:pt>
    <dgm:pt modelId="{4EFCFA5C-0A17-42AD-9698-784A73BEAA4E}" type="pres">
      <dgm:prSet presAssocID="{914D104A-5755-4087-88D5-BC14F71617D8}" presName="hierChild3" presStyleCnt="0"/>
      <dgm:spPr/>
    </dgm:pt>
  </dgm:ptLst>
  <dgm:cxnLst>
    <dgm:cxn modelId="{052F38B0-4E60-4BD9-8037-74D0BDA49CE9}" type="presOf" srcId="{D99FB882-2F58-47DD-896D-3199983C3F83}" destId="{179949DF-2201-4F80-B8A2-C6FAF95900E2}" srcOrd="0" destOrd="0" presId="urn:microsoft.com/office/officeart/2005/8/layout/orgChart1"/>
    <dgm:cxn modelId="{4E89A351-4F8F-4FC4-9669-A0745B9A5694}" type="presOf" srcId="{6E4D12E5-C251-47BA-9BDB-09316BB2B107}" destId="{C9912858-B1BE-488C-9F91-3FECEBA38374}" srcOrd="0" destOrd="0" presId="urn:microsoft.com/office/officeart/2005/8/layout/orgChart1"/>
    <dgm:cxn modelId="{95D24CB1-274D-40A4-A116-1864D8F22C60}" srcId="{2E38AC00-F0C5-45B9-AC3A-5386A8765ACA}" destId="{6524DAAA-0A31-44AD-A78C-039D1DFD9830}" srcOrd="0" destOrd="0" parTransId="{8DFC6229-6400-4C62-9D2D-EE78AF5BAB68}" sibTransId="{C2D89E72-5BCD-4463-8AA7-42063761165E}"/>
    <dgm:cxn modelId="{DB3EE3DE-65AB-45CA-BB4F-2C5839B88DF5}" type="presOf" srcId="{E7C9CD54-9A6A-4765-B096-070F29C721A9}" destId="{92BBA844-459F-4327-B96E-B4F7121F470B}" srcOrd="0" destOrd="0" presId="urn:microsoft.com/office/officeart/2005/8/layout/orgChart1"/>
    <dgm:cxn modelId="{3B7FB098-1D55-4857-AFED-97E921B92349}" type="presOf" srcId="{E81E6C74-ACC1-40C7-8748-403DCF383674}" destId="{A6B245A1-225E-4D7C-BFD1-38E60E96CE93}" srcOrd="1" destOrd="0" presId="urn:microsoft.com/office/officeart/2005/8/layout/orgChart1"/>
    <dgm:cxn modelId="{8B905311-2CEF-4F7A-A55B-73DF2EB140F1}" type="presOf" srcId="{B1A93658-9624-4B3F-8EE8-554466C5DD59}" destId="{3C0FF4DC-CE62-4F8C-957F-A9BF85C9ADBE}" srcOrd="0" destOrd="0" presId="urn:microsoft.com/office/officeart/2005/8/layout/orgChart1"/>
    <dgm:cxn modelId="{33E5CC54-B077-40AB-8B8F-8564A0C0A650}" srcId="{914D104A-5755-4087-88D5-BC14F71617D8}" destId="{037D520E-A1E7-418C-9CEB-FD83528B4C8D}" srcOrd="0" destOrd="0" parTransId="{0CF9F6DB-2697-417F-977E-C299A025B670}" sibTransId="{4A13D0F7-7583-4A3B-B4D7-F412F02B6744}"/>
    <dgm:cxn modelId="{908CDC33-967A-4708-9A99-F2384B7C6711}" type="presOf" srcId="{DB25099D-1511-466A-A93B-C7E7F3DA172F}" destId="{2D77A598-D066-45A3-B18B-8B51B1AE99D5}" srcOrd="0" destOrd="0" presId="urn:microsoft.com/office/officeart/2005/8/layout/orgChart1"/>
    <dgm:cxn modelId="{A7CBE888-79DF-4CD5-848F-780377524F5E}" type="presOf" srcId="{8DFC6229-6400-4C62-9D2D-EE78AF5BAB68}" destId="{86DB5E04-810A-4B4F-954D-24289264C6C7}" srcOrd="0" destOrd="0" presId="urn:microsoft.com/office/officeart/2005/8/layout/orgChart1"/>
    <dgm:cxn modelId="{B3C37EDF-B1A6-489D-BA92-A53A881FD440}" type="presOf" srcId="{27B62224-DF17-41E9-91BA-7459CF63F81A}" destId="{F23C790A-06C7-4D9C-B51B-1A58C719D720}" srcOrd="0" destOrd="0" presId="urn:microsoft.com/office/officeart/2005/8/layout/orgChart1"/>
    <dgm:cxn modelId="{046A641B-A1F9-44FE-BC1F-B190232F6E99}" type="presOf" srcId="{B1A93658-9624-4B3F-8EE8-554466C5DD59}" destId="{2B966F08-43A1-409D-9C96-7FA5EE7DA3A2}" srcOrd="1" destOrd="0" presId="urn:microsoft.com/office/officeart/2005/8/layout/orgChart1"/>
    <dgm:cxn modelId="{591B69DD-9EBD-4A88-A283-44563AA1EC23}" type="presOf" srcId="{5F5745FA-43FD-4C3F-8BD7-51E1FA990002}" destId="{05371DDE-A9CA-4E9B-A4AC-1BAE49038361}" srcOrd="0" destOrd="0" presId="urn:microsoft.com/office/officeart/2005/8/layout/orgChart1"/>
    <dgm:cxn modelId="{B38B69E2-0E85-4221-8EFB-E57F2368170D}" type="presOf" srcId="{D99FB882-2F58-47DD-896D-3199983C3F83}" destId="{07FE90BC-7FB3-4521-852F-E47504C883BF}" srcOrd="1" destOrd="0" presId="urn:microsoft.com/office/officeart/2005/8/layout/orgChart1"/>
    <dgm:cxn modelId="{01C22392-D2F6-42EF-B775-C48D72ED49CC}" type="presOf" srcId="{29E066BF-A61E-42CA-8AFF-CD8EB8F0F648}" destId="{E0C8BB90-B1EB-4A9E-B1EE-2EB83024BD92}" srcOrd="1" destOrd="0" presId="urn:microsoft.com/office/officeart/2005/8/layout/orgChart1"/>
    <dgm:cxn modelId="{5F6F481C-1501-448B-B038-86D98CA39E60}" srcId="{037D520E-A1E7-418C-9CEB-FD83528B4C8D}" destId="{A0B63897-92B3-44B2-B76E-DB8CB5A34A9A}" srcOrd="0" destOrd="0" parTransId="{5F5745FA-43FD-4C3F-8BD7-51E1FA990002}" sibTransId="{63E71172-416D-494D-9C01-868445267F7B}"/>
    <dgm:cxn modelId="{6BE0B9AB-E5A4-4C3F-AAD0-CC53E692B062}" type="presOf" srcId="{914D104A-5755-4087-88D5-BC14F71617D8}" destId="{E2CA0523-B19B-4E56-837A-5E023B450E4A}" srcOrd="0" destOrd="0" presId="urn:microsoft.com/office/officeart/2005/8/layout/orgChart1"/>
    <dgm:cxn modelId="{19515568-ECE9-490B-A6C7-8C5025EC19C5}" type="presOf" srcId="{2E38AC00-F0C5-45B9-AC3A-5386A8765ACA}" destId="{CA625908-7E1E-41CD-B780-CAAB2E6F3771}" srcOrd="0" destOrd="0" presId="urn:microsoft.com/office/officeart/2005/8/layout/orgChart1"/>
    <dgm:cxn modelId="{375DD818-F28B-4FD7-9E4F-6B1B459F7066}" srcId="{29E066BF-A61E-42CA-8AFF-CD8EB8F0F648}" destId="{E81E6C74-ACC1-40C7-8748-403DCF383674}" srcOrd="1" destOrd="0" parTransId="{875CCCE6-333A-42C3-90DA-7FDA8A875844}" sibTransId="{2D3EC0DB-FCCB-44EF-A710-EB846492A252}"/>
    <dgm:cxn modelId="{B9EFD046-109A-4099-84A1-0443A5F0CA13}" srcId="{29E066BF-A61E-42CA-8AFF-CD8EB8F0F648}" destId="{B1A93658-9624-4B3F-8EE8-554466C5DD59}" srcOrd="0" destOrd="0" parTransId="{3C0F727E-2DB3-4191-A867-CCD26C37E1B2}" sibTransId="{A643EC39-436E-48EC-8583-8A31D8FBF955}"/>
    <dgm:cxn modelId="{D88CD944-F202-4BB8-9604-125B67658384}" type="presOf" srcId="{2E38AC00-F0C5-45B9-AC3A-5386A8765ACA}" destId="{057E8929-7AA1-41F2-956E-185BD3F6C52A}" srcOrd="1" destOrd="0" presId="urn:microsoft.com/office/officeart/2005/8/layout/orgChart1"/>
    <dgm:cxn modelId="{5EDE260A-E64D-479D-A4BA-4F1D1E61C46B}" type="presOf" srcId="{709C3537-935B-4ACF-9F43-634A2BEA760B}" destId="{A280E847-204E-4BC3-8DCC-3D624A18EB43}" srcOrd="0" destOrd="0" presId="urn:microsoft.com/office/officeart/2005/8/layout/orgChart1"/>
    <dgm:cxn modelId="{BDEC787C-C849-4BAD-BDF2-590456B433E3}" type="presOf" srcId="{9DECB465-6201-4E4A-BD0F-B7FB336649EC}" destId="{2FACBDDD-2D1A-4204-AFDD-692D81A5728B}" srcOrd="0" destOrd="0" presId="urn:microsoft.com/office/officeart/2005/8/layout/orgChart1"/>
    <dgm:cxn modelId="{824E7447-3371-4B24-B20A-991C3F7A3B66}" srcId="{43EC6EC9-852F-4B66-9E1D-32BFB70A8DF1}" destId="{914D104A-5755-4087-88D5-BC14F71617D8}" srcOrd="0" destOrd="0" parTransId="{62922896-8A6A-4837-A2E4-C08712F05F92}" sibTransId="{FDE9F3FF-AEA3-4DDB-A36B-1086A41FCB77}"/>
    <dgm:cxn modelId="{874DA426-5A56-4569-AE18-C1550165314E}" type="presOf" srcId="{2638A9BF-AFE4-4673-93DE-E3152D09EE76}" destId="{A222D6ED-7BF9-4E64-984E-D2271CA09204}" srcOrd="0" destOrd="0" presId="urn:microsoft.com/office/officeart/2005/8/layout/orgChart1"/>
    <dgm:cxn modelId="{3BB116C6-E028-4D7E-BD87-42DCC1987575}" srcId="{2E38AC00-F0C5-45B9-AC3A-5386A8765ACA}" destId="{1B459BA3-478B-4F5B-B500-D69327FE3ED7}" srcOrd="1" destOrd="0" parTransId="{709C3537-935B-4ACF-9F43-634A2BEA760B}" sibTransId="{21DBFF23-A84D-41A4-8813-2BBE15827838}"/>
    <dgm:cxn modelId="{DFCC2F92-8705-4970-85BC-843D42C84446}" type="presOf" srcId="{29E066BF-A61E-42CA-8AFF-CD8EB8F0F648}" destId="{065708BE-DF3E-4064-8D9E-D72379FAA592}" srcOrd="0" destOrd="0" presId="urn:microsoft.com/office/officeart/2005/8/layout/orgChart1"/>
    <dgm:cxn modelId="{F5BFB4C6-4FF0-4AFB-BFBF-3791381FAA3F}" srcId="{9DECB465-6201-4E4A-BD0F-B7FB336649EC}" destId="{29E066BF-A61E-42CA-8AFF-CD8EB8F0F648}" srcOrd="1" destOrd="0" parTransId="{8FA00985-065E-4A88-8E1D-999C7D84BA98}" sibTransId="{9D3CD197-EAFB-4582-A3FF-2A5485B5DB54}"/>
    <dgm:cxn modelId="{9F5CD098-6D06-42C2-929D-1DE2194EAB4C}" srcId="{2638A9BF-AFE4-4673-93DE-E3152D09EE76}" destId="{D99FB882-2F58-47DD-896D-3199983C3F83}" srcOrd="2" destOrd="0" parTransId="{DB25099D-1511-466A-A93B-C7E7F3DA172F}" sibTransId="{FB46EDB9-E8F4-4C3C-A032-2935E6908E51}"/>
    <dgm:cxn modelId="{2ED63ED2-4A15-407D-B899-8F9E164571ED}" srcId="{2638A9BF-AFE4-4673-93DE-E3152D09EE76}" destId="{973E6469-14BF-4089-8C52-6DADB4013EBE}" srcOrd="0" destOrd="0" parTransId="{2A61928A-D4CE-4629-8DA1-37A59432CAA6}" sibTransId="{4729CA9E-3088-48AF-9C58-5E33D9B88B06}"/>
    <dgm:cxn modelId="{97AC5A7D-4507-454D-A383-B764CC8B60BB}" type="presOf" srcId="{6524DAAA-0A31-44AD-A78C-039D1DFD9830}" destId="{E6B4C495-6679-4EBF-8CFE-E1C7A12BE694}" srcOrd="0" destOrd="0" presId="urn:microsoft.com/office/officeart/2005/8/layout/orgChart1"/>
    <dgm:cxn modelId="{4F918C2E-F0E8-4B46-B2BB-1EB7F4DDD75B}" type="presOf" srcId="{2638A9BF-AFE4-4673-93DE-E3152D09EE76}" destId="{3DBA5CF9-9CA5-4E05-80F9-FE24A5C18A40}" srcOrd="1" destOrd="0" presId="urn:microsoft.com/office/officeart/2005/8/layout/orgChart1"/>
    <dgm:cxn modelId="{38F30CB3-27FE-4D82-8338-BA846ACD175C}" srcId="{9DECB465-6201-4E4A-BD0F-B7FB336649EC}" destId="{2638A9BF-AFE4-4673-93DE-E3152D09EE76}" srcOrd="2" destOrd="0" parTransId="{EC40B310-19E6-455B-9988-DC303126A97E}" sibTransId="{0D36EEDD-648F-4F3D-9BAE-098EF1A19C3C}"/>
    <dgm:cxn modelId="{40FF4B20-81F0-45CE-A88D-55F1A729C3AD}" type="presOf" srcId="{5125909C-FFC8-4C33-9FED-877B6A56EAC6}" destId="{4355B2A0-CF31-4ECA-8895-C220B58E89EE}" srcOrd="0" destOrd="0" presId="urn:microsoft.com/office/officeart/2005/8/layout/orgChart1"/>
    <dgm:cxn modelId="{12EC8101-9D11-4B91-B4D5-95EE6FFA571B}" srcId="{2638A9BF-AFE4-4673-93DE-E3152D09EE76}" destId="{5FEA977E-D944-467C-8C1E-C7B570362659}" srcOrd="3" destOrd="0" parTransId="{D9D6F17C-5B47-45CD-AF25-AC6FA04F0C9F}" sibTransId="{38D841B0-2733-4F7F-B85F-D64F4BC53B20}"/>
    <dgm:cxn modelId="{67791D3E-4471-449F-81AF-6CAD1D41650F}" type="presOf" srcId="{071DAC29-9FE5-461F-8207-7D07289F815A}" destId="{73CDDAB7-61F5-423C-BDB5-DD821D5E15CB}" srcOrd="0" destOrd="0" presId="urn:microsoft.com/office/officeart/2005/8/layout/orgChart1"/>
    <dgm:cxn modelId="{D48108A2-B4B5-4722-830E-9AAE3FDDEAB8}" type="presOf" srcId="{914D104A-5755-4087-88D5-BC14F71617D8}" destId="{09DBCE83-2CEF-480E-AAB0-64D645CF7D05}" srcOrd="1" destOrd="0" presId="urn:microsoft.com/office/officeart/2005/8/layout/orgChart1"/>
    <dgm:cxn modelId="{10EC8BA1-4933-4A41-BBDC-40DDA02C3209}" srcId="{9DECB465-6201-4E4A-BD0F-B7FB336649EC}" destId="{2E38AC00-F0C5-45B9-AC3A-5386A8765ACA}" srcOrd="0" destOrd="0" parTransId="{43645693-AB4E-4D34-9672-403667BC958B}" sibTransId="{1C81F8AE-5E46-4486-8547-6E33F7DDBF4B}"/>
    <dgm:cxn modelId="{9686BCC7-F875-46D6-B46C-3996E952D427}" type="presOf" srcId="{6CDC133C-0F50-497E-BA2A-0B5FF919DA7B}" destId="{8A368297-96F6-4B39-9861-0ADDFCF68E92}" srcOrd="0" destOrd="0" presId="urn:microsoft.com/office/officeart/2005/8/layout/orgChart1"/>
    <dgm:cxn modelId="{7F7BDAFE-AAA6-40FB-97FF-BC8C372BEF49}" type="presOf" srcId="{973E6469-14BF-4089-8C52-6DADB4013EBE}" destId="{739161EB-65CF-4561-A883-1B3B6E303A90}" srcOrd="0" destOrd="0" presId="urn:microsoft.com/office/officeart/2005/8/layout/orgChart1"/>
    <dgm:cxn modelId="{C34D99E4-822B-4519-BC25-3119395E491A}" type="presOf" srcId="{E81E6C74-ACC1-40C7-8748-403DCF383674}" destId="{F716CD0D-4CBB-4A42-8481-48EA71724B21}" srcOrd="0" destOrd="0" presId="urn:microsoft.com/office/officeart/2005/8/layout/orgChart1"/>
    <dgm:cxn modelId="{1B53FA4D-8C4E-4CBF-8741-C97D81BBDE0A}" type="presOf" srcId="{6524DAAA-0A31-44AD-A78C-039D1DFD9830}" destId="{D631E0A4-C9DB-44E5-A787-1DD30140FA43}" srcOrd="1" destOrd="0" presId="urn:microsoft.com/office/officeart/2005/8/layout/orgChart1"/>
    <dgm:cxn modelId="{2B0A7641-82C3-4904-8922-4FCC6F359885}" srcId="{2638A9BF-AFE4-4673-93DE-E3152D09EE76}" destId="{E7C9CD54-9A6A-4765-B096-070F29C721A9}" srcOrd="1" destOrd="0" parTransId="{27B62224-DF17-41E9-91BA-7459CF63F81A}" sibTransId="{78180DC1-B86B-471F-97CB-F39259E69D34}"/>
    <dgm:cxn modelId="{FC3D0F80-4F85-4D05-9100-253EA87EB36B}" type="presOf" srcId="{1B459BA3-478B-4F5B-B500-D69327FE3ED7}" destId="{E12FE4F1-7BAE-4DC2-84E1-007CBCDF6C12}" srcOrd="1" destOrd="0" presId="urn:microsoft.com/office/officeart/2005/8/layout/orgChart1"/>
    <dgm:cxn modelId="{2D5C147D-2503-48AD-B709-710FCC6B606F}" type="presOf" srcId="{A0B63897-92B3-44B2-B76E-DB8CB5A34A9A}" destId="{58466563-6130-4220-A11F-A838D1BC70C7}" srcOrd="1" destOrd="0" presId="urn:microsoft.com/office/officeart/2005/8/layout/orgChart1"/>
    <dgm:cxn modelId="{2C5F2AAD-8F68-4995-BDB8-A6D87ECB3233}" type="presOf" srcId="{8FA00985-065E-4A88-8E1D-999C7D84BA98}" destId="{4F79A5F5-7D4D-452D-8B2A-5A2010EAC4A4}" srcOrd="0" destOrd="0" presId="urn:microsoft.com/office/officeart/2005/8/layout/orgChart1"/>
    <dgm:cxn modelId="{182A29CF-C35C-49E7-A3FA-43AD1ED6C837}" type="presOf" srcId="{973E6469-14BF-4089-8C52-6DADB4013EBE}" destId="{41385E1B-B808-41EA-A74B-EE01A8DF4745}" srcOrd="1" destOrd="0" presId="urn:microsoft.com/office/officeart/2005/8/layout/orgChart1"/>
    <dgm:cxn modelId="{01510EE7-F09B-46DB-B9E5-5C69CA7ACBF8}" type="presOf" srcId="{43EC6EC9-852F-4B66-9E1D-32BFB70A8DF1}" destId="{7739445D-DD5C-4E1A-AEAA-04E0136A519C}" srcOrd="0" destOrd="0" presId="urn:microsoft.com/office/officeart/2005/8/layout/orgChart1"/>
    <dgm:cxn modelId="{D7D71A65-E031-4975-882B-8E1E3A901DD2}" type="presOf" srcId="{A0B63897-92B3-44B2-B76E-DB8CB5A34A9A}" destId="{7DC3EC94-318A-4592-AD74-98AD8DE85CF9}" srcOrd="0" destOrd="0" presId="urn:microsoft.com/office/officeart/2005/8/layout/orgChart1"/>
    <dgm:cxn modelId="{65605DC4-1E5C-4491-AA8D-573DA6488745}" srcId="{9DECB465-6201-4E4A-BD0F-B7FB336649EC}" destId="{6E4D12E5-C251-47BA-9BDB-09316BB2B107}" srcOrd="3" destOrd="0" parTransId="{6CDC133C-0F50-497E-BA2A-0B5FF919DA7B}" sibTransId="{B4196954-30D1-44AC-A754-9366233F536F}"/>
    <dgm:cxn modelId="{3A593210-37FB-4219-A5D6-8BF58EF83056}" type="presOf" srcId="{6E4D12E5-C251-47BA-9BDB-09316BB2B107}" destId="{5F71357C-E3BA-4D5E-A348-FA22A19D862F}" srcOrd="1" destOrd="0" presId="urn:microsoft.com/office/officeart/2005/8/layout/orgChart1"/>
    <dgm:cxn modelId="{160EF840-A99B-43BC-8C53-FCD4B51CF479}" type="presOf" srcId="{3E10595D-F82A-46CC-A1DA-04F88FB15A5B}" destId="{7FD57521-B270-4D64-8428-3993912988E1}" srcOrd="0" destOrd="0" presId="urn:microsoft.com/office/officeart/2005/8/layout/orgChart1"/>
    <dgm:cxn modelId="{2B9322D4-4284-4B3C-9469-0D98E7D55D3A}" type="presOf" srcId="{2A61928A-D4CE-4629-8DA1-37A59432CAA6}" destId="{986CCA0F-42EE-409F-894C-AD5E65D55E0A}" srcOrd="0" destOrd="0" presId="urn:microsoft.com/office/officeart/2005/8/layout/orgChart1"/>
    <dgm:cxn modelId="{938FC998-C372-432F-84DD-F7888DECD6BF}" type="presOf" srcId="{0CF9F6DB-2697-417F-977E-C299A025B670}" destId="{9C2AA43B-6E22-4363-B4A0-D7DFA80E85C8}" srcOrd="0" destOrd="0" presId="urn:microsoft.com/office/officeart/2005/8/layout/orgChart1"/>
    <dgm:cxn modelId="{A61012EE-EF62-408D-836F-362126A0F047}" type="presOf" srcId="{D9D6F17C-5B47-45CD-AF25-AC6FA04F0C9F}" destId="{173CFDC4-76F6-437E-8B1C-2993703E4F7E}" srcOrd="0" destOrd="0" presId="urn:microsoft.com/office/officeart/2005/8/layout/orgChart1"/>
    <dgm:cxn modelId="{FC946989-6DCA-488C-B571-3EAC571F6283}" type="presOf" srcId="{3C0F727E-2DB3-4191-A867-CCD26C37E1B2}" destId="{1BE0CF4A-F722-4E65-B01E-F75C63180F6D}" srcOrd="0" destOrd="0" presId="urn:microsoft.com/office/officeart/2005/8/layout/orgChart1"/>
    <dgm:cxn modelId="{1D2ECC8E-D3B4-4644-9DB5-669E6F1F68D2}" type="presOf" srcId="{1B459BA3-478B-4F5B-B500-D69327FE3ED7}" destId="{2CF079C0-52AD-4959-B420-078F1386FAB8}" srcOrd="0" destOrd="0" presId="urn:microsoft.com/office/officeart/2005/8/layout/orgChart1"/>
    <dgm:cxn modelId="{8437B592-45ED-450C-BBD4-1F04C6CC8BB2}" type="presOf" srcId="{43645693-AB4E-4D34-9672-403667BC958B}" destId="{0AA2A43F-0F26-4F33-8E5A-EDA7B82B77E4}" srcOrd="0" destOrd="0" presId="urn:microsoft.com/office/officeart/2005/8/layout/orgChart1"/>
    <dgm:cxn modelId="{0E28F607-AC56-48DF-B199-8EC19437FF54}" type="presOf" srcId="{5FEA977E-D944-467C-8C1E-C7B570362659}" destId="{FE05E152-0D93-4ECB-A127-86C7F76F6F69}" srcOrd="0" destOrd="0" presId="urn:microsoft.com/office/officeart/2005/8/layout/orgChart1"/>
    <dgm:cxn modelId="{13939394-C761-4C8A-90E8-28FC714C4F88}" type="presOf" srcId="{EC40B310-19E6-455B-9988-DC303126A97E}" destId="{3B8FF91C-0F0D-4B48-B245-AB285251E235}" srcOrd="0" destOrd="0" presId="urn:microsoft.com/office/officeart/2005/8/layout/orgChart1"/>
    <dgm:cxn modelId="{8B7B2C52-CC74-4ECC-9F6A-DC3358C33620}" type="presOf" srcId="{5125909C-FFC8-4C33-9FED-877B6A56EAC6}" destId="{33C546E1-A22F-4254-9DB7-7767247E36F7}" srcOrd="1" destOrd="0" presId="urn:microsoft.com/office/officeart/2005/8/layout/orgChart1"/>
    <dgm:cxn modelId="{3AF75DDE-438B-4F39-BA81-530497234B76}" type="presOf" srcId="{E7C9CD54-9A6A-4765-B096-070F29C721A9}" destId="{7C1DEAF4-6E0A-4618-B108-241447F01DAC}" srcOrd="1" destOrd="0" presId="urn:microsoft.com/office/officeart/2005/8/layout/orgChart1"/>
    <dgm:cxn modelId="{6D7DE321-88A7-4594-B411-C00D627AF674}" type="presOf" srcId="{9DECB465-6201-4E4A-BD0F-B7FB336649EC}" destId="{F84F1443-2199-40F2-B250-527024952EE9}" srcOrd="1" destOrd="0" presId="urn:microsoft.com/office/officeart/2005/8/layout/orgChart1"/>
    <dgm:cxn modelId="{62B4D99B-E479-464B-AC49-8C2593DD040D}" type="presOf" srcId="{5FEA977E-D944-467C-8C1E-C7B570362659}" destId="{531039F9-21E4-4311-9926-E615AAE27BF5}" srcOrd="1" destOrd="0" presId="urn:microsoft.com/office/officeart/2005/8/layout/orgChart1"/>
    <dgm:cxn modelId="{232D4ECA-A852-4CC3-AC32-45A12E1A9AC9}" type="presOf" srcId="{875CCCE6-333A-42C3-90DA-7FDA8A875844}" destId="{6F1856F6-B891-4C0E-8723-02B540BEA100}" srcOrd="0" destOrd="0" presId="urn:microsoft.com/office/officeart/2005/8/layout/orgChart1"/>
    <dgm:cxn modelId="{3358D40C-36B9-4708-9565-01F7C865566E}" type="presOf" srcId="{037D520E-A1E7-418C-9CEB-FD83528B4C8D}" destId="{9F09F949-2764-43B2-AD5B-A724E29A1973}" srcOrd="1" destOrd="0" presId="urn:microsoft.com/office/officeart/2005/8/layout/orgChart1"/>
    <dgm:cxn modelId="{4F630750-EAA4-4B43-94C3-575CBAF58027}" type="presOf" srcId="{037D520E-A1E7-418C-9CEB-FD83528B4C8D}" destId="{0743C7C9-84A3-49DB-B8C9-0DAA26126A92}" srcOrd="0" destOrd="0" presId="urn:microsoft.com/office/officeart/2005/8/layout/orgChart1"/>
    <dgm:cxn modelId="{7806225E-7DF0-4721-8D6C-0A6CBE245484}" srcId="{037D520E-A1E7-418C-9CEB-FD83528B4C8D}" destId="{5125909C-FFC8-4C33-9FED-877B6A56EAC6}" srcOrd="2" destOrd="0" parTransId="{3E10595D-F82A-46CC-A1DA-04F88FB15A5B}" sibTransId="{E91B2B9E-3DB8-4010-B6D7-6430152F45EE}"/>
    <dgm:cxn modelId="{AAB3F9E8-EAA9-4A60-8649-D4E73B2F3803}" srcId="{037D520E-A1E7-418C-9CEB-FD83528B4C8D}" destId="{9DECB465-6201-4E4A-BD0F-B7FB336649EC}" srcOrd="1" destOrd="0" parTransId="{071DAC29-9FE5-461F-8207-7D07289F815A}" sibTransId="{E8AE99F2-8C10-4203-A763-D53E3C9FE975}"/>
    <dgm:cxn modelId="{D6597D57-DB41-4572-A133-84984BF5AF37}" type="presParOf" srcId="{7739445D-DD5C-4E1A-AEAA-04E0136A519C}" destId="{F313AD91-3E84-4E99-89DB-DD5C32318627}" srcOrd="0" destOrd="0" presId="urn:microsoft.com/office/officeart/2005/8/layout/orgChart1"/>
    <dgm:cxn modelId="{4716BF18-BE07-4E16-B78A-31DDA2D28A99}" type="presParOf" srcId="{F313AD91-3E84-4E99-89DB-DD5C32318627}" destId="{F698F8FC-5E39-4EE0-BFFD-0223BB794296}" srcOrd="0" destOrd="0" presId="urn:microsoft.com/office/officeart/2005/8/layout/orgChart1"/>
    <dgm:cxn modelId="{7400B134-F1E7-46C1-B059-3C2FBD8B01BB}" type="presParOf" srcId="{F698F8FC-5E39-4EE0-BFFD-0223BB794296}" destId="{E2CA0523-B19B-4E56-837A-5E023B450E4A}" srcOrd="0" destOrd="0" presId="urn:microsoft.com/office/officeart/2005/8/layout/orgChart1"/>
    <dgm:cxn modelId="{48D71191-F5D8-4080-8A76-4D113D8086D1}" type="presParOf" srcId="{F698F8FC-5E39-4EE0-BFFD-0223BB794296}" destId="{09DBCE83-2CEF-480E-AAB0-64D645CF7D05}" srcOrd="1" destOrd="0" presId="urn:microsoft.com/office/officeart/2005/8/layout/orgChart1"/>
    <dgm:cxn modelId="{CC4CC770-09A3-47F6-A695-74D3B1A716C5}" type="presParOf" srcId="{F313AD91-3E84-4E99-89DB-DD5C32318627}" destId="{08637A29-9E1A-4F3C-AAA1-66B980D77839}" srcOrd="1" destOrd="0" presId="urn:microsoft.com/office/officeart/2005/8/layout/orgChart1"/>
    <dgm:cxn modelId="{603BC7E7-A399-4657-BEB7-9263811ACE9B}" type="presParOf" srcId="{08637A29-9E1A-4F3C-AAA1-66B980D77839}" destId="{9C2AA43B-6E22-4363-B4A0-D7DFA80E85C8}" srcOrd="0" destOrd="0" presId="urn:microsoft.com/office/officeart/2005/8/layout/orgChart1"/>
    <dgm:cxn modelId="{105569D9-76D3-44FC-B22F-EA529D9F5DC8}" type="presParOf" srcId="{08637A29-9E1A-4F3C-AAA1-66B980D77839}" destId="{4BEE4C5F-D2C4-4C0B-B90A-FD1AEBF65CF8}" srcOrd="1" destOrd="0" presId="urn:microsoft.com/office/officeart/2005/8/layout/orgChart1"/>
    <dgm:cxn modelId="{7A8D7213-6A8F-41E6-AC37-63A9674E1B81}" type="presParOf" srcId="{4BEE4C5F-D2C4-4C0B-B90A-FD1AEBF65CF8}" destId="{CA83C334-5384-44A9-ABE8-CB2EC4C1D151}" srcOrd="0" destOrd="0" presId="urn:microsoft.com/office/officeart/2005/8/layout/orgChart1"/>
    <dgm:cxn modelId="{EB319D18-3DE3-466A-A810-D6140DB6881D}" type="presParOf" srcId="{CA83C334-5384-44A9-ABE8-CB2EC4C1D151}" destId="{0743C7C9-84A3-49DB-B8C9-0DAA26126A92}" srcOrd="0" destOrd="0" presId="urn:microsoft.com/office/officeart/2005/8/layout/orgChart1"/>
    <dgm:cxn modelId="{C1966563-BDAC-4F24-A55E-86822D901049}" type="presParOf" srcId="{CA83C334-5384-44A9-ABE8-CB2EC4C1D151}" destId="{9F09F949-2764-43B2-AD5B-A724E29A1973}" srcOrd="1" destOrd="0" presId="urn:microsoft.com/office/officeart/2005/8/layout/orgChart1"/>
    <dgm:cxn modelId="{77FF0E56-65F6-420D-82BD-AFD6C91B1155}" type="presParOf" srcId="{4BEE4C5F-D2C4-4C0B-B90A-FD1AEBF65CF8}" destId="{A18D7C9F-511C-4FC1-9C78-A087EF1E7368}" srcOrd="1" destOrd="0" presId="urn:microsoft.com/office/officeart/2005/8/layout/orgChart1"/>
    <dgm:cxn modelId="{9D159CB6-3E3B-4961-8E7A-0D21D68A21C6}" type="presParOf" srcId="{A18D7C9F-511C-4FC1-9C78-A087EF1E7368}" destId="{05371DDE-A9CA-4E9B-A4AC-1BAE49038361}" srcOrd="0" destOrd="0" presId="urn:microsoft.com/office/officeart/2005/8/layout/orgChart1"/>
    <dgm:cxn modelId="{01933FDA-AEB6-4875-9156-E4F68E045DC5}" type="presParOf" srcId="{A18D7C9F-511C-4FC1-9C78-A087EF1E7368}" destId="{87A04EB0-38E5-4E9C-A457-B0B6837C3BE6}" srcOrd="1" destOrd="0" presId="urn:microsoft.com/office/officeart/2005/8/layout/orgChart1"/>
    <dgm:cxn modelId="{5C6FE42A-315A-4DD3-B0E0-E7DB1AC14876}" type="presParOf" srcId="{87A04EB0-38E5-4E9C-A457-B0B6837C3BE6}" destId="{5D60FE65-3A45-4BB1-9A28-C8552BDCAFB7}" srcOrd="0" destOrd="0" presId="urn:microsoft.com/office/officeart/2005/8/layout/orgChart1"/>
    <dgm:cxn modelId="{FF72453A-DDD5-4E35-9538-E5C8CEA38CC8}" type="presParOf" srcId="{5D60FE65-3A45-4BB1-9A28-C8552BDCAFB7}" destId="{7DC3EC94-318A-4592-AD74-98AD8DE85CF9}" srcOrd="0" destOrd="0" presId="urn:microsoft.com/office/officeart/2005/8/layout/orgChart1"/>
    <dgm:cxn modelId="{DA334326-43BF-418D-BB17-C9DCB167F0CD}" type="presParOf" srcId="{5D60FE65-3A45-4BB1-9A28-C8552BDCAFB7}" destId="{58466563-6130-4220-A11F-A838D1BC70C7}" srcOrd="1" destOrd="0" presId="urn:microsoft.com/office/officeart/2005/8/layout/orgChart1"/>
    <dgm:cxn modelId="{604EDA19-96EB-4C09-961C-D67764DC9526}" type="presParOf" srcId="{87A04EB0-38E5-4E9C-A457-B0B6837C3BE6}" destId="{0162BE57-782C-486A-93F8-5E1771A33BB7}" srcOrd="1" destOrd="0" presId="urn:microsoft.com/office/officeart/2005/8/layout/orgChart1"/>
    <dgm:cxn modelId="{F48B94D8-2882-4DB8-AF71-770A88C0F214}" type="presParOf" srcId="{87A04EB0-38E5-4E9C-A457-B0B6837C3BE6}" destId="{9C92B89D-3D56-4EB9-A2C4-C2FD11F56830}" srcOrd="2" destOrd="0" presId="urn:microsoft.com/office/officeart/2005/8/layout/orgChart1"/>
    <dgm:cxn modelId="{16E54516-99EA-40B5-8A6C-4655F66AD709}" type="presParOf" srcId="{A18D7C9F-511C-4FC1-9C78-A087EF1E7368}" destId="{73CDDAB7-61F5-423C-BDB5-DD821D5E15CB}" srcOrd="2" destOrd="0" presId="urn:microsoft.com/office/officeart/2005/8/layout/orgChart1"/>
    <dgm:cxn modelId="{0215BB34-83A8-46C3-9683-794F0FF90B75}" type="presParOf" srcId="{A18D7C9F-511C-4FC1-9C78-A087EF1E7368}" destId="{B0F9149D-768A-469C-91EC-A01DB2D8A634}" srcOrd="3" destOrd="0" presId="urn:microsoft.com/office/officeart/2005/8/layout/orgChart1"/>
    <dgm:cxn modelId="{60C4FAB6-2611-4201-97CE-523C534FC749}" type="presParOf" srcId="{B0F9149D-768A-469C-91EC-A01DB2D8A634}" destId="{2D12B9E1-1221-479B-9823-CAD977528770}" srcOrd="0" destOrd="0" presId="urn:microsoft.com/office/officeart/2005/8/layout/orgChart1"/>
    <dgm:cxn modelId="{2F752C94-0A83-4C7C-B280-802F0209A295}" type="presParOf" srcId="{2D12B9E1-1221-479B-9823-CAD977528770}" destId="{2FACBDDD-2D1A-4204-AFDD-692D81A5728B}" srcOrd="0" destOrd="0" presId="urn:microsoft.com/office/officeart/2005/8/layout/orgChart1"/>
    <dgm:cxn modelId="{8BE8F4B5-F646-4D08-9FD0-A349A24F5E36}" type="presParOf" srcId="{2D12B9E1-1221-479B-9823-CAD977528770}" destId="{F84F1443-2199-40F2-B250-527024952EE9}" srcOrd="1" destOrd="0" presId="urn:microsoft.com/office/officeart/2005/8/layout/orgChart1"/>
    <dgm:cxn modelId="{B14292B8-6B61-47CC-B2CA-A9EE03CE5DE3}" type="presParOf" srcId="{B0F9149D-768A-469C-91EC-A01DB2D8A634}" destId="{1D820C62-EEB0-4DA3-8F2E-F368B5FA3121}" srcOrd="1" destOrd="0" presId="urn:microsoft.com/office/officeart/2005/8/layout/orgChart1"/>
    <dgm:cxn modelId="{B8A47754-57AE-4020-8A57-DA5378517228}" type="presParOf" srcId="{1D820C62-EEB0-4DA3-8F2E-F368B5FA3121}" destId="{0AA2A43F-0F26-4F33-8E5A-EDA7B82B77E4}" srcOrd="0" destOrd="0" presId="urn:microsoft.com/office/officeart/2005/8/layout/orgChart1"/>
    <dgm:cxn modelId="{8964A72B-C54C-47F9-AE07-D92498B7C9D1}" type="presParOf" srcId="{1D820C62-EEB0-4DA3-8F2E-F368B5FA3121}" destId="{A8D466C0-F17E-427E-A31F-99D44F0C6799}" srcOrd="1" destOrd="0" presId="urn:microsoft.com/office/officeart/2005/8/layout/orgChart1"/>
    <dgm:cxn modelId="{5195C81A-21E7-45DA-84EA-5B1E84744EF6}" type="presParOf" srcId="{A8D466C0-F17E-427E-A31F-99D44F0C6799}" destId="{ACF7238F-76A5-4EED-976B-8095238FAE9D}" srcOrd="0" destOrd="0" presId="urn:microsoft.com/office/officeart/2005/8/layout/orgChart1"/>
    <dgm:cxn modelId="{FA985F80-16B2-4A66-8FF8-2949908E0896}" type="presParOf" srcId="{ACF7238F-76A5-4EED-976B-8095238FAE9D}" destId="{CA625908-7E1E-41CD-B780-CAAB2E6F3771}" srcOrd="0" destOrd="0" presId="urn:microsoft.com/office/officeart/2005/8/layout/orgChart1"/>
    <dgm:cxn modelId="{7DB5C759-6F59-4EA8-BD0F-C5DA4EEA81EB}" type="presParOf" srcId="{ACF7238F-76A5-4EED-976B-8095238FAE9D}" destId="{057E8929-7AA1-41F2-956E-185BD3F6C52A}" srcOrd="1" destOrd="0" presId="urn:microsoft.com/office/officeart/2005/8/layout/orgChart1"/>
    <dgm:cxn modelId="{25A0E9A4-4CB6-4D5F-8F16-671D6DC827D5}" type="presParOf" srcId="{A8D466C0-F17E-427E-A31F-99D44F0C6799}" destId="{6C8FF6C5-25AC-4A6C-93C3-F3C20F491473}" srcOrd="1" destOrd="0" presId="urn:microsoft.com/office/officeart/2005/8/layout/orgChart1"/>
    <dgm:cxn modelId="{7E80C55F-4D51-439E-B327-AC55DFAEAAE3}" type="presParOf" srcId="{6C8FF6C5-25AC-4A6C-93C3-F3C20F491473}" destId="{86DB5E04-810A-4B4F-954D-24289264C6C7}" srcOrd="0" destOrd="0" presId="urn:microsoft.com/office/officeart/2005/8/layout/orgChart1"/>
    <dgm:cxn modelId="{2E6621E2-89F8-44BA-A274-276BBDE3F964}" type="presParOf" srcId="{6C8FF6C5-25AC-4A6C-93C3-F3C20F491473}" destId="{59186105-84C6-4AAF-8DEC-7B2751E80C5B}" srcOrd="1" destOrd="0" presId="urn:microsoft.com/office/officeart/2005/8/layout/orgChart1"/>
    <dgm:cxn modelId="{B81B4705-564A-4AB5-8692-05D229A74D8A}" type="presParOf" srcId="{59186105-84C6-4AAF-8DEC-7B2751E80C5B}" destId="{8EFBE104-2FDA-496C-8B0E-BC809122303E}" srcOrd="0" destOrd="0" presId="urn:microsoft.com/office/officeart/2005/8/layout/orgChart1"/>
    <dgm:cxn modelId="{601707EE-8287-46B8-BE8B-06495CA7D881}" type="presParOf" srcId="{8EFBE104-2FDA-496C-8B0E-BC809122303E}" destId="{E6B4C495-6679-4EBF-8CFE-E1C7A12BE694}" srcOrd="0" destOrd="0" presId="urn:microsoft.com/office/officeart/2005/8/layout/orgChart1"/>
    <dgm:cxn modelId="{50EA7BA1-7461-49E6-B0BF-BDA913E16FF4}" type="presParOf" srcId="{8EFBE104-2FDA-496C-8B0E-BC809122303E}" destId="{D631E0A4-C9DB-44E5-A787-1DD30140FA43}" srcOrd="1" destOrd="0" presId="urn:microsoft.com/office/officeart/2005/8/layout/orgChart1"/>
    <dgm:cxn modelId="{6EED41F5-E8B4-433C-9DF8-F860B4AF4E6D}" type="presParOf" srcId="{59186105-84C6-4AAF-8DEC-7B2751E80C5B}" destId="{23CCF676-CF6E-4358-8384-BF6E8043C3C5}" srcOrd="1" destOrd="0" presId="urn:microsoft.com/office/officeart/2005/8/layout/orgChart1"/>
    <dgm:cxn modelId="{6A0B600C-D74A-46D7-95CB-B0A54779106F}" type="presParOf" srcId="{59186105-84C6-4AAF-8DEC-7B2751E80C5B}" destId="{C63B3575-2D37-4C55-BBB5-01B67F15960E}" srcOrd="2" destOrd="0" presId="urn:microsoft.com/office/officeart/2005/8/layout/orgChart1"/>
    <dgm:cxn modelId="{0F994FE5-E9FA-4649-BD46-0B0FCAAB7E83}" type="presParOf" srcId="{6C8FF6C5-25AC-4A6C-93C3-F3C20F491473}" destId="{A280E847-204E-4BC3-8DCC-3D624A18EB43}" srcOrd="2" destOrd="0" presId="urn:microsoft.com/office/officeart/2005/8/layout/orgChart1"/>
    <dgm:cxn modelId="{A08D09A6-4383-4008-B5F2-B5745AB5EA42}" type="presParOf" srcId="{6C8FF6C5-25AC-4A6C-93C3-F3C20F491473}" destId="{E23E4DAA-825D-4749-A215-7A8F5220A9F6}" srcOrd="3" destOrd="0" presId="urn:microsoft.com/office/officeart/2005/8/layout/orgChart1"/>
    <dgm:cxn modelId="{CB8824BE-6F78-4CF4-A22D-EBBB09EED6DC}" type="presParOf" srcId="{E23E4DAA-825D-4749-A215-7A8F5220A9F6}" destId="{622D615E-2E13-4969-A355-959B2380840C}" srcOrd="0" destOrd="0" presId="urn:microsoft.com/office/officeart/2005/8/layout/orgChart1"/>
    <dgm:cxn modelId="{565E5989-6AEC-4CB6-AFEF-64D27261DACF}" type="presParOf" srcId="{622D615E-2E13-4969-A355-959B2380840C}" destId="{2CF079C0-52AD-4959-B420-078F1386FAB8}" srcOrd="0" destOrd="0" presId="urn:microsoft.com/office/officeart/2005/8/layout/orgChart1"/>
    <dgm:cxn modelId="{4E21C5B2-478B-4F44-B373-6E6CF7D5D28E}" type="presParOf" srcId="{622D615E-2E13-4969-A355-959B2380840C}" destId="{E12FE4F1-7BAE-4DC2-84E1-007CBCDF6C12}" srcOrd="1" destOrd="0" presId="urn:microsoft.com/office/officeart/2005/8/layout/orgChart1"/>
    <dgm:cxn modelId="{E4F0D784-0E7D-4FB9-B6AB-E33ED1A91A46}" type="presParOf" srcId="{E23E4DAA-825D-4749-A215-7A8F5220A9F6}" destId="{747558BF-09C8-4E24-A3FA-66DB81743957}" srcOrd="1" destOrd="0" presId="urn:microsoft.com/office/officeart/2005/8/layout/orgChart1"/>
    <dgm:cxn modelId="{2E1A066F-8E1D-4AAE-9332-7E9EC2317463}" type="presParOf" srcId="{E23E4DAA-825D-4749-A215-7A8F5220A9F6}" destId="{F3986662-15DC-483A-BDE0-810956F5E265}" srcOrd="2" destOrd="0" presId="urn:microsoft.com/office/officeart/2005/8/layout/orgChart1"/>
    <dgm:cxn modelId="{EF79BF3F-7489-420D-831B-DE133A9C48D7}" type="presParOf" srcId="{A8D466C0-F17E-427E-A31F-99D44F0C6799}" destId="{A0C4E320-D7DC-470C-BED3-A6472A99FB24}" srcOrd="2" destOrd="0" presId="urn:microsoft.com/office/officeart/2005/8/layout/orgChart1"/>
    <dgm:cxn modelId="{68ADAABF-B646-4122-93E1-778D33624945}" type="presParOf" srcId="{1D820C62-EEB0-4DA3-8F2E-F368B5FA3121}" destId="{4F79A5F5-7D4D-452D-8B2A-5A2010EAC4A4}" srcOrd="2" destOrd="0" presId="urn:microsoft.com/office/officeart/2005/8/layout/orgChart1"/>
    <dgm:cxn modelId="{E79DF92D-F655-4A72-85D8-450762A20381}" type="presParOf" srcId="{1D820C62-EEB0-4DA3-8F2E-F368B5FA3121}" destId="{08F99EEB-BD9B-435C-B38E-C05AFB2E53FF}" srcOrd="3" destOrd="0" presId="urn:microsoft.com/office/officeart/2005/8/layout/orgChart1"/>
    <dgm:cxn modelId="{9C797CF6-C4E0-4C02-B88E-37E076EE9F5A}" type="presParOf" srcId="{08F99EEB-BD9B-435C-B38E-C05AFB2E53FF}" destId="{DECEBA6D-2066-4ABF-A398-E044E4864627}" srcOrd="0" destOrd="0" presId="urn:microsoft.com/office/officeart/2005/8/layout/orgChart1"/>
    <dgm:cxn modelId="{67DB2203-879E-4557-A9C1-285F24CEACFB}" type="presParOf" srcId="{DECEBA6D-2066-4ABF-A398-E044E4864627}" destId="{065708BE-DF3E-4064-8D9E-D72379FAA592}" srcOrd="0" destOrd="0" presId="urn:microsoft.com/office/officeart/2005/8/layout/orgChart1"/>
    <dgm:cxn modelId="{42F7210B-43EB-438C-B9E0-09CAEB0436D0}" type="presParOf" srcId="{DECEBA6D-2066-4ABF-A398-E044E4864627}" destId="{E0C8BB90-B1EB-4A9E-B1EE-2EB83024BD92}" srcOrd="1" destOrd="0" presId="urn:microsoft.com/office/officeart/2005/8/layout/orgChart1"/>
    <dgm:cxn modelId="{265D9F3D-111F-43D1-B0CB-A423E375B7D9}" type="presParOf" srcId="{08F99EEB-BD9B-435C-B38E-C05AFB2E53FF}" destId="{2395E2D5-0B02-4C75-8965-7686168F1E7A}" srcOrd="1" destOrd="0" presId="urn:microsoft.com/office/officeart/2005/8/layout/orgChart1"/>
    <dgm:cxn modelId="{C1B7FF3B-8E80-40D9-AD0E-001BB64FA3F7}" type="presParOf" srcId="{2395E2D5-0B02-4C75-8965-7686168F1E7A}" destId="{1BE0CF4A-F722-4E65-B01E-F75C63180F6D}" srcOrd="0" destOrd="0" presId="urn:microsoft.com/office/officeart/2005/8/layout/orgChart1"/>
    <dgm:cxn modelId="{89CA959E-5028-494E-B1A4-4A26D47D5061}" type="presParOf" srcId="{2395E2D5-0B02-4C75-8965-7686168F1E7A}" destId="{D0C44F36-48E5-459D-829A-F667A1990F5D}" srcOrd="1" destOrd="0" presId="urn:microsoft.com/office/officeart/2005/8/layout/orgChart1"/>
    <dgm:cxn modelId="{2A0F5351-06BB-4023-8CCA-0217AD77497C}" type="presParOf" srcId="{D0C44F36-48E5-459D-829A-F667A1990F5D}" destId="{F482DAE6-09B7-4443-B869-3888B8291933}" srcOrd="0" destOrd="0" presId="urn:microsoft.com/office/officeart/2005/8/layout/orgChart1"/>
    <dgm:cxn modelId="{EB68851D-E560-4978-BC05-FA454DB67944}" type="presParOf" srcId="{F482DAE6-09B7-4443-B869-3888B8291933}" destId="{3C0FF4DC-CE62-4F8C-957F-A9BF85C9ADBE}" srcOrd="0" destOrd="0" presId="urn:microsoft.com/office/officeart/2005/8/layout/orgChart1"/>
    <dgm:cxn modelId="{185C2350-7360-4AC1-989E-137FD73A12DF}" type="presParOf" srcId="{F482DAE6-09B7-4443-B869-3888B8291933}" destId="{2B966F08-43A1-409D-9C96-7FA5EE7DA3A2}" srcOrd="1" destOrd="0" presId="urn:microsoft.com/office/officeart/2005/8/layout/orgChart1"/>
    <dgm:cxn modelId="{644815C0-6032-42B7-8D87-E87D28A6FB94}" type="presParOf" srcId="{D0C44F36-48E5-459D-829A-F667A1990F5D}" destId="{B8673E9A-0D82-4377-8E0E-BABDC8EE45C3}" srcOrd="1" destOrd="0" presId="urn:microsoft.com/office/officeart/2005/8/layout/orgChart1"/>
    <dgm:cxn modelId="{8AF66ED3-57C7-4B70-9F44-99E1B4655955}" type="presParOf" srcId="{D0C44F36-48E5-459D-829A-F667A1990F5D}" destId="{F38A456C-05A5-4318-B64F-436E287DE545}" srcOrd="2" destOrd="0" presId="urn:microsoft.com/office/officeart/2005/8/layout/orgChart1"/>
    <dgm:cxn modelId="{441445AC-B479-44D5-8B17-93D8566526D6}" type="presParOf" srcId="{2395E2D5-0B02-4C75-8965-7686168F1E7A}" destId="{6F1856F6-B891-4C0E-8723-02B540BEA100}" srcOrd="2" destOrd="0" presId="urn:microsoft.com/office/officeart/2005/8/layout/orgChart1"/>
    <dgm:cxn modelId="{5D4B1E89-245E-40E2-8DBC-3F03F4BAB732}" type="presParOf" srcId="{2395E2D5-0B02-4C75-8965-7686168F1E7A}" destId="{D5B11A3D-04F7-46E9-9733-A2414D7463F4}" srcOrd="3" destOrd="0" presId="urn:microsoft.com/office/officeart/2005/8/layout/orgChart1"/>
    <dgm:cxn modelId="{174C0D2A-B10B-4AB3-9C65-74FEA94EB04A}" type="presParOf" srcId="{D5B11A3D-04F7-46E9-9733-A2414D7463F4}" destId="{BB3AD80A-34DC-46E8-8826-9EDACC9BAA2D}" srcOrd="0" destOrd="0" presId="urn:microsoft.com/office/officeart/2005/8/layout/orgChart1"/>
    <dgm:cxn modelId="{397D739F-E437-45F0-9F23-3FD216BE745B}" type="presParOf" srcId="{BB3AD80A-34DC-46E8-8826-9EDACC9BAA2D}" destId="{F716CD0D-4CBB-4A42-8481-48EA71724B21}" srcOrd="0" destOrd="0" presId="urn:microsoft.com/office/officeart/2005/8/layout/orgChart1"/>
    <dgm:cxn modelId="{9D49850A-0FEE-4ED8-8FC9-EA55AC3A8984}" type="presParOf" srcId="{BB3AD80A-34DC-46E8-8826-9EDACC9BAA2D}" destId="{A6B245A1-225E-4D7C-BFD1-38E60E96CE93}" srcOrd="1" destOrd="0" presId="urn:microsoft.com/office/officeart/2005/8/layout/orgChart1"/>
    <dgm:cxn modelId="{816DD309-2C5E-4EF1-B10D-4BEBAF8F657C}" type="presParOf" srcId="{D5B11A3D-04F7-46E9-9733-A2414D7463F4}" destId="{49B54775-D751-4AC8-B074-1DD3181E8489}" srcOrd="1" destOrd="0" presId="urn:microsoft.com/office/officeart/2005/8/layout/orgChart1"/>
    <dgm:cxn modelId="{F98FA84C-615F-4454-9653-743AF6F5A81B}" type="presParOf" srcId="{D5B11A3D-04F7-46E9-9733-A2414D7463F4}" destId="{22262FFA-4C92-4245-8A0B-0C4CF3574E9E}" srcOrd="2" destOrd="0" presId="urn:microsoft.com/office/officeart/2005/8/layout/orgChart1"/>
    <dgm:cxn modelId="{76F7FDC7-ADF8-4049-B210-5C0C861D1181}" type="presParOf" srcId="{08F99EEB-BD9B-435C-B38E-C05AFB2E53FF}" destId="{54B7013E-A976-4C72-A96F-F3F749F2D927}" srcOrd="2" destOrd="0" presId="urn:microsoft.com/office/officeart/2005/8/layout/orgChart1"/>
    <dgm:cxn modelId="{70F094CD-2E8B-4EA8-8FE4-1A095BB17E29}" type="presParOf" srcId="{1D820C62-EEB0-4DA3-8F2E-F368B5FA3121}" destId="{3B8FF91C-0F0D-4B48-B245-AB285251E235}" srcOrd="4" destOrd="0" presId="urn:microsoft.com/office/officeart/2005/8/layout/orgChart1"/>
    <dgm:cxn modelId="{2705736D-AB78-4E7E-9FBE-3D976337B9A0}" type="presParOf" srcId="{1D820C62-EEB0-4DA3-8F2E-F368B5FA3121}" destId="{0044E61C-B3B5-4DC4-8A38-69C6CCF16403}" srcOrd="5" destOrd="0" presId="urn:microsoft.com/office/officeart/2005/8/layout/orgChart1"/>
    <dgm:cxn modelId="{39511A16-575E-46C4-B1E1-6FBCECB9E73C}" type="presParOf" srcId="{0044E61C-B3B5-4DC4-8A38-69C6CCF16403}" destId="{E2EEED3C-AC82-4721-AB7B-AEC1C4B1005F}" srcOrd="0" destOrd="0" presId="urn:microsoft.com/office/officeart/2005/8/layout/orgChart1"/>
    <dgm:cxn modelId="{C421D620-85E4-487C-AEB2-D9A693CC7F8B}" type="presParOf" srcId="{E2EEED3C-AC82-4721-AB7B-AEC1C4B1005F}" destId="{A222D6ED-7BF9-4E64-984E-D2271CA09204}" srcOrd="0" destOrd="0" presId="urn:microsoft.com/office/officeart/2005/8/layout/orgChart1"/>
    <dgm:cxn modelId="{F2594255-DCDC-4150-BC75-057F7869C54A}" type="presParOf" srcId="{E2EEED3C-AC82-4721-AB7B-AEC1C4B1005F}" destId="{3DBA5CF9-9CA5-4E05-80F9-FE24A5C18A40}" srcOrd="1" destOrd="0" presId="urn:microsoft.com/office/officeart/2005/8/layout/orgChart1"/>
    <dgm:cxn modelId="{D15CE2EB-9FEB-4DF2-83E0-EDBE71485756}" type="presParOf" srcId="{0044E61C-B3B5-4DC4-8A38-69C6CCF16403}" destId="{3B48B953-9B4A-47FD-8623-BBFA6BFA31A6}" srcOrd="1" destOrd="0" presId="urn:microsoft.com/office/officeart/2005/8/layout/orgChart1"/>
    <dgm:cxn modelId="{54543AFE-7EC0-4785-9631-CACEE241E241}" type="presParOf" srcId="{3B48B953-9B4A-47FD-8623-BBFA6BFA31A6}" destId="{986CCA0F-42EE-409F-894C-AD5E65D55E0A}" srcOrd="0" destOrd="0" presId="urn:microsoft.com/office/officeart/2005/8/layout/orgChart1"/>
    <dgm:cxn modelId="{B4A14B26-B198-41FF-9D3F-5FB16FCAE0EC}" type="presParOf" srcId="{3B48B953-9B4A-47FD-8623-BBFA6BFA31A6}" destId="{60F6C118-32BE-4944-BD8A-4FAE8428AF7F}" srcOrd="1" destOrd="0" presId="urn:microsoft.com/office/officeart/2005/8/layout/orgChart1"/>
    <dgm:cxn modelId="{C93DA80B-CC8E-41A9-AC16-736808C48C9E}" type="presParOf" srcId="{60F6C118-32BE-4944-BD8A-4FAE8428AF7F}" destId="{572F97B7-6254-43DF-8ACC-15659C9C16D5}" srcOrd="0" destOrd="0" presId="urn:microsoft.com/office/officeart/2005/8/layout/orgChart1"/>
    <dgm:cxn modelId="{169CC177-E57D-42C1-B4B8-D15E9F65F371}" type="presParOf" srcId="{572F97B7-6254-43DF-8ACC-15659C9C16D5}" destId="{739161EB-65CF-4561-A883-1B3B6E303A90}" srcOrd="0" destOrd="0" presId="urn:microsoft.com/office/officeart/2005/8/layout/orgChart1"/>
    <dgm:cxn modelId="{E3379F11-CE6E-4BBA-8FAA-7F25C021EBAF}" type="presParOf" srcId="{572F97B7-6254-43DF-8ACC-15659C9C16D5}" destId="{41385E1B-B808-41EA-A74B-EE01A8DF4745}" srcOrd="1" destOrd="0" presId="urn:microsoft.com/office/officeart/2005/8/layout/orgChart1"/>
    <dgm:cxn modelId="{25146812-76B8-4DE0-9F9C-0CDCB62D2ADA}" type="presParOf" srcId="{60F6C118-32BE-4944-BD8A-4FAE8428AF7F}" destId="{4B764F76-3424-4F5E-B4D9-FA4BFA63F30A}" srcOrd="1" destOrd="0" presId="urn:microsoft.com/office/officeart/2005/8/layout/orgChart1"/>
    <dgm:cxn modelId="{D972C44E-C862-418C-9A17-69169F14F48F}" type="presParOf" srcId="{60F6C118-32BE-4944-BD8A-4FAE8428AF7F}" destId="{F597A72D-8768-4C4C-A77F-B6034BAD7C46}" srcOrd="2" destOrd="0" presId="urn:microsoft.com/office/officeart/2005/8/layout/orgChart1"/>
    <dgm:cxn modelId="{8258182A-62D6-44AC-85AD-CCF1CB56BF75}" type="presParOf" srcId="{3B48B953-9B4A-47FD-8623-BBFA6BFA31A6}" destId="{F23C790A-06C7-4D9C-B51B-1A58C719D720}" srcOrd="2" destOrd="0" presId="urn:microsoft.com/office/officeart/2005/8/layout/orgChart1"/>
    <dgm:cxn modelId="{FEE05480-DE6A-4606-8F0E-EE4CF5A0B4B3}" type="presParOf" srcId="{3B48B953-9B4A-47FD-8623-BBFA6BFA31A6}" destId="{0B8BAF21-2B01-4624-A161-4AA14738162C}" srcOrd="3" destOrd="0" presId="urn:microsoft.com/office/officeart/2005/8/layout/orgChart1"/>
    <dgm:cxn modelId="{A2A90E51-8730-4E9C-8EA7-0C71B898F502}" type="presParOf" srcId="{0B8BAF21-2B01-4624-A161-4AA14738162C}" destId="{CE32907C-5E12-466C-8081-48942C157FFD}" srcOrd="0" destOrd="0" presId="urn:microsoft.com/office/officeart/2005/8/layout/orgChart1"/>
    <dgm:cxn modelId="{974E8E1A-7744-451C-A047-528809FE2580}" type="presParOf" srcId="{CE32907C-5E12-466C-8081-48942C157FFD}" destId="{92BBA844-459F-4327-B96E-B4F7121F470B}" srcOrd="0" destOrd="0" presId="urn:microsoft.com/office/officeart/2005/8/layout/orgChart1"/>
    <dgm:cxn modelId="{4629AA73-57A5-4F7B-BA50-E4D5AA61714F}" type="presParOf" srcId="{CE32907C-5E12-466C-8081-48942C157FFD}" destId="{7C1DEAF4-6E0A-4618-B108-241447F01DAC}" srcOrd="1" destOrd="0" presId="urn:microsoft.com/office/officeart/2005/8/layout/orgChart1"/>
    <dgm:cxn modelId="{2028683D-1C71-479C-BBCC-4813CF441AB4}" type="presParOf" srcId="{0B8BAF21-2B01-4624-A161-4AA14738162C}" destId="{3862C566-F6E7-4CA1-82ED-0B385569F800}" srcOrd="1" destOrd="0" presId="urn:microsoft.com/office/officeart/2005/8/layout/orgChart1"/>
    <dgm:cxn modelId="{A06534D5-8E34-4FCC-9ACD-485202EEB494}" type="presParOf" srcId="{0B8BAF21-2B01-4624-A161-4AA14738162C}" destId="{01A5F622-0E46-4E2D-8616-C4B0EC993A4A}" srcOrd="2" destOrd="0" presId="urn:microsoft.com/office/officeart/2005/8/layout/orgChart1"/>
    <dgm:cxn modelId="{2F484866-9670-474E-8584-1B6A92CE0B79}" type="presParOf" srcId="{3B48B953-9B4A-47FD-8623-BBFA6BFA31A6}" destId="{173CFDC4-76F6-437E-8B1C-2993703E4F7E}" srcOrd="4" destOrd="0" presId="urn:microsoft.com/office/officeart/2005/8/layout/orgChart1"/>
    <dgm:cxn modelId="{6CCD91B0-305C-468C-A0C8-6474F6D9AFFE}" type="presParOf" srcId="{3B48B953-9B4A-47FD-8623-BBFA6BFA31A6}" destId="{7A435402-C8B6-4AED-9144-E2D7AC9D5129}" srcOrd="5" destOrd="0" presId="urn:microsoft.com/office/officeart/2005/8/layout/orgChart1"/>
    <dgm:cxn modelId="{CF0F3FCF-3899-4DF7-8E90-B42150DC82B2}" type="presParOf" srcId="{7A435402-C8B6-4AED-9144-E2D7AC9D5129}" destId="{EF224599-0E44-4304-A223-27B93B599A77}" srcOrd="0" destOrd="0" presId="urn:microsoft.com/office/officeart/2005/8/layout/orgChart1"/>
    <dgm:cxn modelId="{DB4A6020-BDEA-4916-8E48-5A0BFF56C8B0}" type="presParOf" srcId="{EF224599-0E44-4304-A223-27B93B599A77}" destId="{FE05E152-0D93-4ECB-A127-86C7F76F6F69}" srcOrd="0" destOrd="0" presId="urn:microsoft.com/office/officeart/2005/8/layout/orgChart1"/>
    <dgm:cxn modelId="{D22420EE-508B-489D-BE45-9E34A5D93847}" type="presParOf" srcId="{EF224599-0E44-4304-A223-27B93B599A77}" destId="{531039F9-21E4-4311-9926-E615AAE27BF5}" srcOrd="1" destOrd="0" presId="urn:microsoft.com/office/officeart/2005/8/layout/orgChart1"/>
    <dgm:cxn modelId="{7745E35B-C39A-46D6-B95F-DC5573E2DDCB}" type="presParOf" srcId="{7A435402-C8B6-4AED-9144-E2D7AC9D5129}" destId="{B723D20B-45A1-487A-A352-31822296F26E}" srcOrd="1" destOrd="0" presId="urn:microsoft.com/office/officeart/2005/8/layout/orgChart1"/>
    <dgm:cxn modelId="{D5A37B7C-23DC-4560-ADC2-D9E1E3DDC942}" type="presParOf" srcId="{7A435402-C8B6-4AED-9144-E2D7AC9D5129}" destId="{1B3AE3A2-7724-4B56-BD9C-A5BB46729B06}" srcOrd="2" destOrd="0" presId="urn:microsoft.com/office/officeart/2005/8/layout/orgChart1"/>
    <dgm:cxn modelId="{D82843A4-6FC3-4D9E-BFEA-719E8A5C1D49}" type="presParOf" srcId="{0044E61C-B3B5-4DC4-8A38-69C6CCF16403}" destId="{A20A4542-6160-4760-A86C-FCCD193F3DD8}" srcOrd="2" destOrd="0" presId="urn:microsoft.com/office/officeart/2005/8/layout/orgChart1"/>
    <dgm:cxn modelId="{60CBBE89-38C5-44E1-9658-490672CF25D4}" type="presParOf" srcId="{A20A4542-6160-4760-A86C-FCCD193F3DD8}" destId="{2D77A598-D066-45A3-B18B-8B51B1AE99D5}" srcOrd="0" destOrd="0" presId="urn:microsoft.com/office/officeart/2005/8/layout/orgChart1"/>
    <dgm:cxn modelId="{60EB540C-D01A-441B-B089-87EB5FFE0761}" type="presParOf" srcId="{A20A4542-6160-4760-A86C-FCCD193F3DD8}" destId="{9ED8BCDC-4656-4497-A3A8-EB686DC6B7D8}" srcOrd="1" destOrd="0" presId="urn:microsoft.com/office/officeart/2005/8/layout/orgChart1"/>
    <dgm:cxn modelId="{732F0FBB-7E8C-481A-9D8C-BB7C91563A8C}" type="presParOf" srcId="{9ED8BCDC-4656-4497-A3A8-EB686DC6B7D8}" destId="{480301BD-4209-4BD9-BB08-3BFCE96F76A5}" srcOrd="0" destOrd="0" presId="urn:microsoft.com/office/officeart/2005/8/layout/orgChart1"/>
    <dgm:cxn modelId="{DD66F983-8C11-4642-B78D-C5853283CE29}" type="presParOf" srcId="{480301BD-4209-4BD9-BB08-3BFCE96F76A5}" destId="{179949DF-2201-4F80-B8A2-C6FAF95900E2}" srcOrd="0" destOrd="0" presId="urn:microsoft.com/office/officeart/2005/8/layout/orgChart1"/>
    <dgm:cxn modelId="{89221CC7-6578-4D93-821F-0434C2C2A126}" type="presParOf" srcId="{480301BD-4209-4BD9-BB08-3BFCE96F76A5}" destId="{07FE90BC-7FB3-4521-852F-E47504C883BF}" srcOrd="1" destOrd="0" presId="urn:microsoft.com/office/officeart/2005/8/layout/orgChart1"/>
    <dgm:cxn modelId="{07854CAF-7A01-4D32-97B3-47B583AF3FCC}" type="presParOf" srcId="{9ED8BCDC-4656-4497-A3A8-EB686DC6B7D8}" destId="{FDF22A5C-770D-4ACE-A3C6-3D58D112B8B3}" srcOrd="1" destOrd="0" presId="urn:microsoft.com/office/officeart/2005/8/layout/orgChart1"/>
    <dgm:cxn modelId="{39A3C0E3-AA45-43E4-A57D-56AEA9D227B8}" type="presParOf" srcId="{9ED8BCDC-4656-4497-A3A8-EB686DC6B7D8}" destId="{18406437-10BD-4824-8B8B-E8AA25098695}" srcOrd="2" destOrd="0" presId="urn:microsoft.com/office/officeart/2005/8/layout/orgChart1"/>
    <dgm:cxn modelId="{57629379-E656-4A09-B08C-A45CAE03F7FD}" type="presParOf" srcId="{B0F9149D-768A-469C-91EC-A01DB2D8A634}" destId="{CA8F18A3-615C-4D12-B75B-A7422F7D6873}" srcOrd="2" destOrd="0" presId="urn:microsoft.com/office/officeart/2005/8/layout/orgChart1"/>
    <dgm:cxn modelId="{916596E9-73A2-4660-B6D5-622F95B1C992}" type="presParOf" srcId="{CA8F18A3-615C-4D12-B75B-A7422F7D6873}" destId="{8A368297-96F6-4B39-9861-0ADDFCF68E92}" srcOrd="0" destOrd="0" presId="urn:microsoft.com/office/officeart/2005/8/layout/orgChart1"/>
    <dgm:cxn modelId="{F483F2F2-74F2-41E4-BF2B-0464D9545518}" type="presParOf" srcId="{CA8F18A3-615C-4D12-B75B-A7422F7D6873}" destId="{0151A0EC-DB1B-4629-B5DF-6BEA02E2A159}" srcOrd="1" destOrd="0" presId="urn:microsoft.com/office/officeart/2005/8/layout/orgChart1"/>
    <dgm:cxn modelId="{B9E80BAA-4533-4C13-9B1E-E6CFAA2EB365}" type="presParOf" srcId="{0151A0EC-DB1B-4629-B5DF-6BEA02E2A159}" destId="{301EA40C-46D8-4D45-8144-5F31FD8E3F01}" srcOrd="0" destOrd="0" presId="urn:microsoft.com/office/officeart/2005/8/layout/orgChart1"/>
    <dgm:cxn modelId="{590CB3D9-F28A-4DC9-8C55-08991DF671B9}" type="presParOf" srcId="{301EA40C-46D8-4D45-8144-5F31FD8E3F01}" destId="{C9912858-B1BE-488C-9F91-3FECEBA38374}" srcOrd="0" destOrd="0" presId="urn:microsoft.com/office/officeart/2005/8/layout/orgChart1"/>
    <dgm:cxn modelId="{7DCB2937-7112-48A0-BDF9-54AD0C982390}" type="presParOf" srcId="{301EA40C-46D8-4D45-8144-5F31FD8E3F01}" destId="{5F71357C-E3BA-4D5E-A348-FA22A19D862F}" srcOrd="1" destOrd="0" presId="urn:microsoft.com/office/officeart/2005/8/layout/orgChart1"/>
    <dgm:cxn modelId="{9D407082-7E94-4F53-A252-E6B045D77BB6}" type="presParOf" srcId="{0151A0EC-DB1B-4629-B5DF-6BEA02E2A159}" destId="{DB539E95-CAB9-46F8-9E9E-B3D6AF24FEA3}" srcOrd="1" destOrd="0" presId="urn:microsoft.com/office/officeart/2005/8/layout/orgChart1"/>
    <dgm:cxn modelId="{9BA340EC-E0A8-4027-8CA0-42E1E0F26D2E}" type="presParOf" srcId="{0151A0EC-DB1B-4629-B5DF-6BEA02E2A159}" destId="{E6298404-2625-4770-883A-ABA6B3DBF538}" srcOrd="2" destOrd="0" presId="urn:microsoft.com/office/officeart/2005/8/layout/orgChart1"/>
    <dgm:cxn modelId="{F548383C-4FCA-4E59-8C4F-B81FD0AC896E}" type="presParOf" srcId="{A18D7C9F-511C-4FC1-9C78-A087EF1E7368}" destId="{7FD57521-B270-4D64-8428-3993912988E1}" srcOrd="4" destOrd="0" presId="urn:microsoft.com/office/officeart/2005/8/layout/orgChart1"/>
    <dgm:cxn modelId="{C900235F-30FD-43B3-988F-BD1257031B10}" type="presParOf" srcId="{A18D7C9F-511C-4FC1-9C78-A087EF1E7368}" destId="{C8DA8265-0325-444F-80E6-8358C0FF6F97}" srcOrd="5" destOrd="0" presId="urn:microsoft.com/office/officeart/2005/8/layout/orgChart1"/>
    <dgm:cxn modelId="{54D40B62-E6AA-43FC-AD09-6C4ECD33F846}" type="presParOf" srcId="{C8DA8265-0325-444F-80E6-8358C0FF6F97}" destId="{5922D32B-2BD0-4292-851B-1F7386E916F4}" srcOrd="0" destOrd="0" presId="urn:microsoft.com/office/officeart/2005/8/layout/orgChart1"/>
    <dgm:cxn modelId="{6FE5BCFF-85B4-47AA-8FF2-486F4F8C80E8}" type="presParOf" srcId="{5922D32B-2BD0-4292-851B-1F7386E916F4}" destId="{4355B2A0-CF31-4ECA-8895-C220B58E89EE}" srcOrd="0" destOrd="0" presId="urn:microsoft.com/office/officeart/2005/8/layout/orgChart1"/>
    <dgm:cxn modelId="{21121525-5C01-4E0C-B11D-2AB456FC13A4}" type="presParOf" srcId="{5922D32B-2BD0-4292-851B-1F7386E916F4}" destId="{33C546E1-A22F-4254-9DB7-7767247E36F7}" srcOrd="1" destOrd="0" presId="urn:microsoft.com/office/officeart/2005/8/layout/orgChart1"/>
    <dgm:cxn modelId="{6DB69B66-81DE-49C5-8998-BEA1C2FD370E}" type="presParOf" srcId="{C8DA8265-0325-444F-80E6-8358C0FF6F97}" destId="{062FCBCE-EFD8-496C-A4E8-EF417291014A}" srcOrd="1" destOrd="0" presId="urn:microsoft.com/office/officeart/2005/8/layout/orgChart1"/>
    <dgm:cxn modelId="{1BF628DE-7975-4F54-B03A-0D554D993425}" type="presParOf" srcId="{C8DA8265-0325-444F-80E6-8358C0FF6F97}" destId="{7DA0044B-B1A4-4F4A-AEF5-93F89F285A85}" srcOrd="2" destOrd="0" presId="urn:microsoft.com/office/officeart/2005/8/layout/orgChart1"/>
    <dgm:cxn modelId="{AFF3459C-CB89-446A-8A57-8E2C6F8F45FC}" type="presParOf" srcId="{4BEE4C5F-D2C4-4C0B-B90A-FD1AEBF65CF8}" destId="{9528ADAB-C424-48C5-8ED7-0116E9456382}" srcOrd="2" destOrd="0" presId="urn:microsoft.com/office/officeart/2005/8/layout/orgChart1"/>
    <dgm:cxn modelId="{C41C8E70-B078-4645-98A5-F3BAF762F690}" type="presParOf" srcId="{F313AD91-3E84-4E99-89DB-DD5C32318627}" destId="{4EFCFA5C-0A17-42AD-9698-784A73BEAA4E}" srcOrd="2" destOrd="0" presId="urn:microsoft.com/office/officeart/2005/8/layout/orgChart1"/>
  </dgm:cxnLst>
  <dgm:bg/>
  <dgm:whole/>
  <dgm:extLst>
    <a:ext uri="http://schemas.microsoft.com/office/drawing/2008/diagram">
      <dsp:dataModelExt xmlns:dsp="http://schemas.microsoft.com/office/drawing/2008/diagram" relId="rId33"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FD57521-B270-4D64-8428-3993912988E1}">
      <dsp:nvSpPr>
        <dsp:cNvPr id="0" name=""/>
        <dsp:cNvSpPr/>
      </dsp:nvSpPr>
      <dsp:spPr>
        <a:xfrm>
          <a:off x="2392685" y="1043590"/>
          <a:ext cx="1039467" cy="147382"/>
        </a:xfrm>
        <a:custGeom>
          <a:avLst/>
          <a:gdLst/>
          <a:ahLst/>
          <a:cxnLst/>
          <a:rect l="0" t="0" r="0" b="0"/>
          <a:pathLst>
            <a:path>
              <a:moveTo>
                <a:pt x="0" y="0"/>
              </a:moveTo>
              <a:lnTo>
                <a:pt x="0" y="98182"/>
              </a:lnTo>
              <a:lnTo>
                <a:pt x="1039467" y="98182"/>
              </a:lnTo>
              <a:lnTo>
                <a:pt x="1039467" y="147382"/>
              </a:lnTo>
            </a:path>
          </a:pathLst>
        </a:custGeom>
        <a:noFill/>
        <a:ln>
          <a:solidFill>
            <a:srgbClr val="002060"/>
          </a:solidFill>
        </a:ln>
        <a:effectLst/>
      </dsp:spPr>
      <dsp:style>
        <a:lnRef idx="0">
          <a:schemeClr val="accent3"/>
        </a:lnRef>
        <a:fillRef idx="3">
          <a:schemeClr val="accent3"/>
        </a:fillRef>
        <a:effectRef idx="3">
          <a:schemeClr val="accent3"/>
        </a:effectRef>
        <a:fontRef idx="minor">
          <a:schemeClr val="lt1"/>
        </a:fontRef>
      </dsp:style>
    </dsp:sp>
    <dsp:sp modelId="{8A368297-96F6-4B39-9861-0ADDFCF68E92}">
      <dsp:nvSpPr>
        <dsp:cNvPr id="0" name=""/>
        <dsp:cNvSpPr/>
      </dsp:nvSpPr>
      <dsp:spPr>
        <a:xfrm>
          <a:off x="2416807" y="1546449"/>
          <a:ext cx="193027" cy="285378"/>
        </a:xfrm>
        <a:custGeom>
          <a:avLst/>
          <a:gdLst/>
          <a:ahLst/>
          <a:cxnLst/>
          <a:rect l="0" t="0" r="0" b="0"/>
          <a:pathLst>
            <a:path>
              <a:moveTo>
                <a:pt x="0" y="0"/>
              </a:moveTo>
              <a:lnTo>
                <a:pt x="0" y="285378"/>
              </a:lnTo>
              <a:lnTo>
                <a:pt x="193027" y="285378"/>
              </a:lnTo>
            </a:path>
          </a:pathLst>
        </a:custGeom>
        <a:noFill/>
        <a:ln>
          <a:solidFill>
            <a:srgbClr val="002060"/>
          </a:solidFill>
        </a:ln>
        <a:effectLst/>
      </dsp:spPr>
      <dsp:style>
        <a:lnRef idx="0">
          <a:schemeClr val="accent3"/>
        </a:lnRef>
        <a:fillRef idx="3">
          <a:schemeClr val="accent3"/>
        </a:fillRef>
        <a:effectRef idx="3">
          <a:schemeClr val="accent3"/>
        </a:effectRef>
        <a:fontRef idx="minor">
          <a:schemeClr val="lt1"/>
        </a:fontRef>
      </dsp:style>
    </dsp:sp>
    <dsp:sp modelId="{2D77A598-D066-45A3-B18B-8B51B1AE99D5}">
      <dsp:nvSpPr>
        <dsp:cNvPr id="0" name=""/>
        <dsp:cNvSpPr/>
      </dsp:nvSpPr>
      <dsp:spPr>
        <a:xfrm>
          <a:off x="3856060" y="2461049"/>
          <a:ext cx="200253" cy="228744"/>
        </a:xfrm>
        <a:custGeom>
          <a:avLst/>
          <a:gdLst/>
          <a:ahLst/>
          <a:cxnLst/>
          <a:rect l="0" t="0" r="0" b="0"/>
          <a:pathLst>
            <a:path>
              <a:moveTo>
                <a:pt x="0" y="0"/>
              </a:moveTo>
              <a:lnTo>
                <a:pt x="0" y="228744"/>
              </a:lnTo>
              <a:lnTo>
                <a:pt x="200253" y="228744"/>
              </a:lnTo>
            </a:path>
          </a:pathLst>
        </a:custGeom>
        <a:noFill/>
        <a:ln>
          <a:solidFill>
            <a:srgbClr val="002060"/>
          </a:solidFill>
        </a:ln>
        <a:effectLst/>
      </dsp:spPr>
      <dsp:style>
        <a:lnRef idx="0">
          <a:schemeClr val="accent3"/>
        </a:lnRef>
        <a:fillRef idx="3">
          <a:schemeClr val="accent3"/>
        </a:fillRef>
        <a:effectRef idx="3">
          <a:schemeClr val="accent3"/>
        </a:effectRef>
        <a:fontRef idx="minor">
          <a:schemeClr val="lt1"/>
        </a:fontRef>
      </dsp:style>
    </dsp:sp>
    <dsp:sp modelId="{173CFDC4-76F6-437E-8B1C-2993703E4F7E}">
      <dsp:nvSpPr>
        <dsp:cNvPr id="0" name=""/>
        <dsp:cNvSpPr/>
      </dsp:nvSpPr>
      <dsp:spPr>
        <a:xfrm>
          <a:off x="3856060" y="2461049"/>
          <a:ext cx="1034661" cy="526543"/>
        </a:xfrm>
        <a:custGeom>
          <a:avLst/>
          <a:gdLst/>
          <a:ahLst/>
          <a:cxnLst/>
          <a:rect l="0" t="0" r="0" b="0"/>
          <a:pathLst>
            <a:path>
              <a:moveTo>
                <a:pt x="0" y="0"/>
              </a:moveTo>
              <a:lnTo>
                <a:pt x="0" y="477343"/>
              </a:lnTo>
              <a:lnTo>
                <a:pt x="1034661" y="477343"/>
              </a:lnTo>
              <a:lnTo>
                <a:pt x="1034661" y="526543"/>
              </a:lnTo>
            </a:path>
          </a:pathLst>
        </a:custGeom>
        <a:noFill/>
        <a:ln>
          <a:solidFill>
            <a:srgbClr val="002060"/>
          </a:solidFill>
        </a:ln>
        <a:effectLst/>
      </dsp:spPr>
      <dsp:style>
        <a:lnRef idx="0">
          <a:schemeClr val="accent3"/>
        </a:lnRef>
        <a:fillRef idx="3">
          <a:schemeClr val="accent3"/>
        </a:fillRef>
        <a:effectRef idx="3">
          <a:schemeClr val="accent3"/>
        </a:effectRef>
        <a:fontRef idx="minor">
          <a:schemeClr val="lt1"/>
        </a:fontRef>
      </dsp:style>
    </dsp:sp>
    <dsp:sp modelId="{F23C790A-06C7-4D9C-B51B-1A58C719D720}">
      <dsp:nvSpPr>
        <dsp:cNvPr id="0" name=""/>
        <dsp:cNvSpPr/>
      </dsp:nvSpPr>
      <dsp:spPr>
        <a:xfrm>
          <a:off x="3730146" y="2461049"/>
          <a:ext cx="125914" cy="530361"/>
        </a:xfrm>
        <a:custGeom>
          <a:avLst/>
          <a:gdLst/>
          <a:ahLst/>
          <a:cxnLst/>
          <a:rect l="0" t="0" r="0" b="0"/>
          <a:pathLst>
            <a:path>
              <a:moveTo>
                <a:pt x="125914" y="0"/>
              </a:moveTo>
              <a:lnTo>
                <a:pt x="125914" y="481161"/>
              </a:lnTo>
              <a:lnTo>
                <a:pt x="0" y="481161"/>
              </a:lnTo>
              <a:lnTo>
                <a:pt x="0" y="530361"/>
              </a:lnTo>
            </a:path>
          </a:pathLst>
        </a:custGeom>
        <a:noFill/>
        <a:ln>
          <a:solidFill>
            <a:srgbClr val="002060"/>
          </a:solidFill>
        </a:ln>
        <a:effectLst/>
      </dsp:spPr>
      <dsp:style>
        <a:lnRef idx="0">
          <a:schemeClr val="accent3"/>
        </a:lnRef>
        <a:fillRef idx="3">
          <a:schemeClr val="accent3"/>
        </a:fillRef>
        <a:effectRef idx="3">
          <a:schemeClr val="accent3"/>
        </a:effectRef>
        <a:fontRef idx="minor">
          <a:schemeClr val="lt1"/>
        </a:fontRef>
      </dsp:style>
    </dsp:sp>
    <dsp:sp modelId="{986CCA0F-42EE-409F-894C-AD5E65D55E0A}">
      <dsp:nvSpPr>
        <dsp:cNvPr id="0" name=""/>
        <dsp:cNvSpPr/>
      </dsp:nvSpPr>
      <dsp:spPr>
        <a:xfrm>
          <a:off x="2696932" y="2461049"/>
          <a:ext cx="1159128" cy="526545"/>
        </a:xfrm>
        <a:custGeom>
          <a:avLst/>
          <a:gdLst/>
          <a:ahLst/>
          <a:cxnLst/>
          <a:rect l="0" t="0" r="0" b="0"/>
          <a:pathLst>
            <a:path>
              <a:moveTo>
                <a:pt x="1159128" y="0"/>
              </a:moveTo>
              <a:lnTo>
                <a:pt x="1159128" y="477345"/>
              </a:lnTo>
              <a:lnTo>
                <a:pt x="0" y="477345"/>
              </a:lnTo>
              <a:lnTo>
                <a:pt x="0" y="526545"/>
              </a:lnTo>
            </a:path>
          </a:pathLst>
        </a:custGeom>
        <a:noFill/>
        <a:ln>
          <a:solidFill>
            <a:srgbClr val="002060"/>
          </a:solidFill>
        </a:ln>
        <a:effectLst/>
      </dsp:spPr>
      <dsp:style>
        <a:lnRef idx="0">
          <a:schemeClr val="accent3"/>
        </a:lnRef>
        <a:fillRef idx="3">
          <a:schemeClr val="accent3"/>
        </a:fillRef>
        <a:effectRef idx="3">
          <a:schemeClr val="accent3"/>
        </a:effectRef>
        <a:fontRef idx="minor">
          <a:schemeClr val="lt1"/>
        </a:fontRef>
      </dsp:style>
    </dsp:sp>
    <dsp:sp modelId="{3B8FF91C-0F0D-4B48-B245-AB285251E235}">
      <dsp:nvSpPr>
        <dsp:cNvPr id="0" name=""/>
        <dsp:cNvSpPr/>
      </dsp:nvSpPr>
      <dsp:spPr>
        <a:xfrm>
          <a:off x="2416807" y="1546449"/>
          <a:ext cx="1439253" cy="614287"/>
        </a:xfrm>
        <a:custGeom>
          <a:avLst/>
          <a:gdLst/>
          <a:ahLst/>
          <a:cxnLst/>
          <a:rect l="0" t="0" r="0" b="0"/>
          <a:pathLst>
            <a:path>
              <a:moveTo>
                <a:pt x="0" y="0"/>
              </a:moveTo>
              <a:lnTo>
                <a:pt x="0" y="565087"/>
              </a:lnTo>
              <a:lnTo>
                <a:pt x="1439253" y="565087"/>
              </a:lnTo>
              <a:lnTo>
                <a:pt x="1439253" y="614287"/>
              </a:lnTo>
            </a:path>
          </a:pathLst>
        </a:custGeom>
        <a:noFill/>
        <a:ln>
          <a:solidFill>
            <a:srgbClr val="002060"/>
          </a:solidFill>
        </a:ln>
        <a:effectLst/>
      </dsp:spPr>
      <dsp:style>
        <a:lnRef idx="0">
          <a:schemeClr val="accent3"/>
        </a:lnRef>
        <a:fillRef idx="3">
          <a:schemeClr val="accent3"/>
        </a:fillRef>
        <a:effectRef idx="3">
          <a:schemeClr val="accent3"/>
        </a:effectRef>
        <a:fontRef idx="minor">
          <a:schemeClr val="lt1"/>
        </a:fontRef>
      </dsp:style>
    </dsp:sp>
    <dsp:sp modelId="{6F1856F6-B891-4C0E-8723-02B540BEA100}">
      <dsp:nvSpPr>
        <dsp:cNvPr id="0" name=""/>
        <dsp:cNvSpPr/>
      </dsp:nvSpPr>
      <dsp:spPr>
        <a:xfrm>
          <a:off x="2527021" y="2435013"/>
          <a:ext cx="678221" cy="140538"/>
        </a:xfrm>
        <a:custGeom>
          <a:avLst/>
          <a:gdLst/>
          <a:ahLst/>
          <a:cxnLst/>
          <a:rect l="0" t="0" r="0" b="0"/>
          <a:pathLst>
            <a:path>
              <a:moveTo>
                <a:pt x="0" y="0"/>
              </a:moveTo>
              <a:lnTo>
                <a:pt x="0" y="91338"/>
              </a:lnTo>
              <a:lnTo>
                <a:pt x="678221" y="91338"/>
              </a:lnTo>
              <a:lnTo>
                <a:pt x="678221" y="140538"/>
              </a:lnTo>
            </a:path>
          </a:pathLst>
        </a:custGeom>
        <a:noFill/>
        <a:ln>
          <a:solidFill>
            <a:srgbClr val="002060"/>
          </a:solidFill>
        </a:ln>
        <a:effectLst/>
      </dsp:spPr>
      <dsp:style>
        <a:lnRef idx="0">
          <a:schemeClr val="accent3"/>
        </a:lnRef>
        <a:fillRef idx="3">
          <a:schemeClr val="accent3"/>
        </a:fillRef>
        <a:effectRef idx="3">
          <a:schemeClr val="accent3"/>
        </a:effectRef>
        <a:fontRef idx="minor">
          <a:schemeClr val="lt1"/>
        </a:fontRef>
      </dsp:style>
    </dsp:sp>
    <dsp:sp modelId="{1BE0CF4A-F722-4E65-B01E-F75C63180F6D}">
      <dsp:nvSpPr>
        <dsp:cNvPr id="0" name=""/>
        <dsp:cNvSpPr/>
      </dsp:nvSpPr>
      <dsp:spPr>
        <a:xfrm>
          <a:off x="2481301" y="2435013"/>
          <a:ext cx="91440" cy="140538"/>
        </a:xfrm>
        <a:custGeom>
          <a:avLst/>
          <a:gdLst/>
          <a:ahLst/>
          <a:cxnLst/>
          <a:rect l="0" t="0" r="0" b="0"/>
          <a:pathLst>
            <a:path>
              <a:moveTo>
                <a:pt x="45720" y="0"/>
              </a:moveTo>
              <a:lnTo>
                <a:pt x="45720" y="91338"/>
              </a:lnTo>
              <a:lnTo>
                <a:pt x="48540" y="91338"/>
              </a:lnTo>
              <a:lnTo>
                <a:pt x="48540" y="140538"/>
              </a:lnTo>
            </a:path>
          </a:pathLst>
        </a:custGeom>
        <a:noFill/>
        <a:ln>
          <a:solidFill>
            <a:srgbClr val="002060"/>
          </a:solidFill>
        </a:ln>
        <a:effectLst/>
      </dsp:spPr>
      <dsp:style>
        <a:lnRef idx="0">
          <a:schemeClr val="accent3"/>
        </a:lnRef>
        <a:fillRef idx="3">
          <a:schemeClr val="accent3"/>
        </a:fillRef>
        <a:effectRef idx="3">
          <a:schemeClr val="accent3"/>
        </a:effectRef>
        <a:fontRef idx="minor">
          <a:schemeClr val="lt1"/>
        </a:fontRef>
      </dsp:style>
    </dsp:sp>
    <dsp:sp modelId="{4F79A5F5-7D4D-452D-8B2A-5A2010EAC4A4}">
      <dsp:nvSpPr>
        <dsp:cNvPr id="0" name=""/>
        <dsp:cNvSpPr/>
      </dsp:nvSpPr>
      <dsp:spPr>
        <a:xfrm>
          <a:off x="2416807" y="1546449"/>
          <a:ext cx="110213" cy="616145"/>
        </a:xfrm>
        <a:custGeom>
          <a:avLst/>
          <a:gdLst/>
          <a:ahLst/>
          <a:cxnLst/>
          <a:rect l="0" t="0" r="0" b="0"/>
          <a:pathLst>
            <a:path>
              <a:moveTo>
                <a:pt x="0" y="0"/>
              </a:moveTo>
              <a:lnTo>
                <a:pt x="0" y="566945"/>
              </a:lnTo>
              <a:lnTo>
                <a:pt x="110213" y="566945"/>
              </a:lnTo>
              <a:lnTo>
                <a:pt x="110213" y="616145"/>
              </a:lnTo>
            </a:path>
          </a:pathLst>
        </a:custGeom>
        <a:noFill/>
        <a:ln>
          <a:solidFill>
            <a:srgbClr val="002060"/>
          </a:solidFill>
        </a:ln>
        <a:effectLst/>
      </dsp:spPr>
      <dsp:style>
        <a:lnRef idx="0">
          <a:schemeClr val="accent3"/>
        </a:lnRef>
        <a:fillRef idx="3">
          <a:schemeClr val="accent3"/>
        </a:fillRef>
        <a:effectRef idx="3">
          <a:schemeClr val="accent3"/>
        </a:effectRef>
        <a:fontRef idx="minor">
          <a:schemeClr val="lt1"/>
        </a:fontRef>
      </dsp:style>
    </dsp:sp>
    <dsp:sp modelId="{A280E847-204E-4BC3-8DCC-3D624A18EB43}">
      <dsp:nvSpPr>
        <dsp:cNvPr id="0" name=""/>
        <dsp:cNvSpPr/>
      </dsp:nvSpPr>
      <dsp:spPr>
        <a:xfrm>
          <a:off x="1126163" y="2637452"/>
          <a:ext cx="473144" cy="144434"/>
        </a:xfrm>
        <a:custGeom>
          <a:avLst/>
          <a:gdLst/>
          <a:ahLst/>
          <a:cxnLst/>
          <a:rect l="0" t="0" r="0" b="0"/>
          <a:pathLst>
            <a:path>
              <a:moveTo>
                <a:pt x="0" y="0"/>
              </a:moveTo>
              <a:lnTo>
                <a:pt x="0" y="95234"/>
              </a:lnTo>
              <a:lnTo>
                <a:pt x="473144" y="95234"/>
              </a:lnTo>
              <a:lnTo>
                <a:pt x="473144" y="144434"/>
              </a:lnTo>
            </a:path>
          </a:pathLst>
        </a:custGeom>
        <a:noFill/>
        <a:ln>
          <a:solidFill>
            <a:srgbClr val="002060"/>
          </a:solidFill>
        </a:ln>
        <a:effectLst/>
      </dsp:spPr>
      <dsp:style>
        <a:lnRef idx="0">
          <a:schemeClr val="accent3"/>
        </a:lnRef>
        <a:fillRef idx="3">
          <a:schemeClr val="accent3"/>
        </a:fillRef>
        <a:effectRef idx="3">
          <a:schemeClr val="accent3"/>
        </a:effectRef>
        <a:fontRef idx="minor">
          <a:schemeClr val="lt1"/>
        </a:fontRef>
      </dsp:style>
    </dsp:sp>
    <dsp:sp modelId="{86DB5E04-810A-4B4F-954D-24289264C6C7}">
      <dsp:nvSpPr>
        <dsp:cNvPr id="0" name=""/>
        <dsp:cNvSpPr/>
      </dsp:nvSpPr>
      <dsp:spPr>
        <a:xfrm>
          <a:off x="727367" y="2637452"/>
          <a:ext cx="398796" cy="144434"/>
        </a:xfrm>
        <a:custGeom>
          <a:avLst/>
          <a:gdLst/>
          <a:ahLst/>
          <a:cxnLst/>
          <a:rect l="0" t="0" r="0" b="0"/>
          <a:pathLst>
            <a:path>
              <a:moveTo>
                <a:pt x="398796" y="0"/>
              </a:moveTo>
              <a:lnTo>
                <a:pt x="398796" y="95234"/>
              </a:lnTo>
              <a:lnTo>
                <a:pt x="0" y="95234"/>
              </a:lnTo>
              <a:lnTo>
                <a:pt x="0" y="144434"/>
              </a:lnTo>
            </a:path>
          </a:pathLst>
        </a:custGeom>
        <a:noFill/>
        <a:ln>
          <a:solidFill>
            <a:srgbClr val="002060"/>
          </a:solidFill>
        </a:ln>
        <a:effectLst/>
      </dsp:spPr>
      <dsp:style>
        <a:lnRef idx="0">
          <a:schemeClr val="accent3"/>
        </a:lnRef>
        <a:fillRef idx="3">
          <a:schemeClr val="accent3"/>
        </a:fillRef>
        <a:effectRef idx="3">
          <a:schemeClr val="accent3"/>
        </a:effectRef>
        <a:fontRef idx="minor">
          <a:schemeClr val="lt1"/>
        </a:fontRef>
      </dsp:style>
    </dsp:sp>
    <dsp:sp modelId="{0AA2A43F-0F26-4F33-8E5A-EDA7B82B77E4}">
      <dsp:nvSpPr>
        <dsp:cNvPr id="0" name=""/>
        <dsp:cNvSpPr/>
      </dsp:nvSpPr>
      <dsp:spPr>
        <a:xfrm>
          <a:off x="1126163" y="1546449"/>
          <a:ext cx="1290643" cy="614287"/>
        </a:xfrm>
        <a:custGeom>
          <a:avLst/>
          <a:gdLst/>
          <a:ahLst/>
          <a:cxnLst/>
          <a:rect l="0" t="0" r="0" b="0"/>
          <a:pathLst>
            <a:path>
              <a:moveTo>
                <a:pt x="1290643" y="0"/>
              </a:moveTo>
              <a:lnTo>
                <a:pt x="1290643" y="565087"/>
              </a:lnTo>
              <a:lnTo>
                <a:pt x="0" y="565087"/>
              </a:lnTo>
              <a:lnTo>
                <a:pt x="0" y="614287"/>
              </a:lnTo>
            </a:path>
          </a:pathLst>
        </a:custGeom>
        <a:noFill/>
        <a:ln>
          <a:solidFill>
            <a:srgbClr val="002060"/>
          </a:solidFill>
        </a:ln>
        <a:effectLst/>
      </dsp:spPr>
      <dsp:style>
        <a:lnRef idx="0">
          <a:schemeClr val="accent3"/>
        </a:lnRef>
        <a:fillRef idx="3">
          <a:schemeClr val="accent3"/>
        </a:fillRef>
        <a:effectRef idx="3">
          <a:schemeClr val="accent3"/>
        </a:effectRef>
        <a:fontRef idx="minor">
          <a:schemeClr val="lt1"/>
        </a:fontRef>
      </dsp:style>
    </dsp:sp>
    <dsp:sp modelId="{73CDDAB7-61F5-423C-BDB5-DD821D5E15CB}">
      <dsp:nvSpPr>
        <dsp:cNvPr id="0" name=""/>
        <dsp:cNvSpPr/>
      </dsp:nvSpPr>
      <dsp:spPr>
        <a:xfrm>
          <a:off x="2346965" y="1043590"/>
          <a:ext cx="91440" cy="159044"/>
        </a:xfrm>
        <a:custGeom>
          <a:avLst/>
          <a:gdLst/>
          <a:ahLst/>
          <a:cxnLst/>
          <a:rect l="0" t="0" r="0" b="0"/>
          <a:pathLst>
            <a:path>
              <a:moveTo>
                <a:pt x="45720" y="0"/>
              </a:moveTo>
              <a:lnTo>
                <a:pt x="45720" y="109844"/>
              </a:lnTo>
              <a:lnTo>
                <a:pt x="69842" y="109844"/>
              </a:lnTo>
              <a:lnTo>
                <a:pt x="69842" y="159044"/>
              </a:lnTo>
            </a:path>
          </a:pathLst>
        </a:custGeom>
        <a:noFill/>
        <a:ln>
          <a:solidFill>
            <a:srgbClr val="002060"/>
          </a:solidFill>
        </a:ln>
        <a:effectLst/>
      </dsp:spPr>
      <dsp:style>
        <a:lnRef idx="0">
          <a:schemeClr val="accent3"/>
        </a:lnRef>
        <a:fillRef idx="3">
          <a:schemeClr val="accent3"/>
        </a:fillRef>
        <a:effectRef idx="3">
          <a:schemeClr val="accent3"/>
        </a:effectRef>
        <a:fontRef idx="minor">
          <a:schemeClr val="lt1"/>
        </a:fontRef>
      </dsp:style>
    </dsp:sp>
    <dsp:sp modelId="{05371DDE-A9CA-4E9B-A4AC-1BAE49038361}">
      <dsp:nvSpPr>
        <dsp:cNvPr id="0" name=""/>
        <dsp:cNvSpPr/>
      </dsp:nvSpPr>
      <dsp:spPr>
        <a:xfrm>
          <a:off x="1386660" y="1043590"/>
          <a:ext cx="1006025" cy="147382"/>
        </a:xfrm>
        <a:custGeom>
          <a:avLst/>
          <a:gdLst/>
          <a:ahLst/>
          <a:cxnLst/>
          <a:rect l="0" t="0" r="0" b="0"/>
          <a:pathLst>
            <a:path>
              <a:moveTo>
                <a:pt x="1006025" y="0"/>
              </a:moveTo>
              <a:lnTo>
                <a:pt x="1006025" y="98182"/>
              </a:lnTo>
              <a:lnTo>
                <a:pt x="0" y="98182"/>
              </a:lnTo>
              <a:lnTo>
                <a:pt x="0" y="147382"/>
              </a:lnTo>
            </a:path>
          </a:pathLst>
        </a:custGeom>
        <a:noFill/>
        <a:ln>
          <a:solidFill>
            <a:srgbClr val="002060"/>
          </a:solidFill>
        </a:ln>
        <a:effectLst/>
      </dsp:spPr>
      <dsp:style>
        <a:lnRef idx="0">
          <a:schemeClr val="accent3"/>
        </a:lnRef>
        <a:fillRef idx="3">
          <a:schemeClr val="accent3"/>
        </a:fillRef>
        <a:effectRef idx="3">
          <a:schemeClr val="accent3"/>
        </a:effectRef>
        <a:fontRef idx="minor">
          <a:schemeClr val="lt1"/>
        </a:fontRef>
      </dsp:style>
    </dsp:sp>
    <dsp:sp modelId="{9C2AA43B-6E22-4363-B4A0-D7DFA80E85C8}">
      <dsp:nvSpPr>
        <dsp:cNvPr id="0" name=""/>
        <dsp:cNvSpPr/>
      </dsp:nvSpPr>
      <dsp:spPr>
        <a:xfrm>
          <a:off x="2346965" y="602009"/>
          <a:ext cx="91440" cy="189370"/>
        </a:xfrm>
        <a:custGeom>
          <a:avLst/>
          <a:gdLst/>
          <a:ahLst/>
          <a:cxnLst/>
          <a:rect l="0" t="0" r="0" b="0"/>
          <a:pathLst>
            <a:path>
              <a:moveTo>
                <a:pt x="45720" y="0"/>
              </a:moveTo>
              <a:lnTo>
                <a:pt x="45720" y="189370"/>
              </a:lnTo>
            </a:path>
          </a:pathLst>
        </a:custGeom>
        <a:noFill/>
        <a:ln>
          <a:solidFill>
            <a:srgbClr val="002060"/>
          </a:solidFill>
        </a:ln>
        <a:effectLst/>
      </dsp:spPr>
      <dsp:style>
        <a:lnRef idx="0">
          <a:schemeClr val="accent3"/>
        </a:lnRef>
        <a:fillRef idx="3">
          <a:schemeClr val="accent3"/>
        </a:fillRef>
        <a:effectRef idx="3">
          <a:schemeClr val="accent3"/>
        </a:effectRef>
        <a:fontRef idx="minor">
          <a:schemeClr val="lt1"/>
        </a:fontRef>
      </dsp:style>
    </dsp:sp>
    <dsp:sp modelId="{E2CA0523-B19B-4E56-837A-5E023B450E4A}">
      <dsp:nvSpPr>
        <dsp:cNvPr id="0" name=""/>
        <dsp:cNvSpPr/>
      </dsp:nvSpPr>
      <dsp:spPr>
        <a:xfrm>
          <a:off x="1827002" y="341520"/>
          <a:ext cx="1131365" cy="260488"/>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fr-FR" sz="800" b="1" kern="1200">
              <a:solidFill>
                <a:schemeClr val="accent5">
                  <a:lumMod val="50000"/>
                </a:schemeClr>
              </a:solidFill>
              <a:latin typeface="Century Gothic" panose="020B0502020202020204" pitchFamily="34" charset="0"/>
            </a:rPr>
            <a:t>ASSEMBLÉE GÉNÉRALE</a:t>
          </a:r>
        </a:p>
      </dsp:txBody>
      <dsp:txXfrm>
        <a:off x="1827002" y="341520"/>
        <a:ext cx="1131365" cy="260488"/>
      </dsp:txXfrm>
    </dsp:sp>
    <dsp:sp modelId="{0743C7C9-84A3-49DB-B8C9-0DAA26126A92}">
      <dsp:nvSpPr>
        <dsp:cNvPr id="0" name=""/>
        <dsp:cNvSpPr/>
      </dsp:nvSpPr>
      <dsp:spPr>
        <a:xfrm>
          <a:off x="1831139" y="791379"/>
          <a:ext cx="1123090" cy="252210"/>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fr-FR" sz="800" b="1" kern="1200">
              <a:solidFill>
                <a:schemeClr val="accent5">
                  <a:lumMod val="50000"/>
                </a:schemeClr>
              </a:solidFill>
              <a:latin typeface="Trebuchet MS" panose="020B0603020202020204" pitchFamily="34" charset="0"/>
            </a:rPr>
            <a:t>CONSEIL D'ADMINISTRATION</a:t>
          </a:r>
        </a:p>
      </dsp:txBody>
      <dsp:txXfrm>
        <a:off x="1831139" y="791379"/>
        <a:ext cx="1123090" cy="252210"/>
      </dsp:txXfrm>
    </dsp:sp>
    <dsp:sp modelId="{7DC3EC94-318A-4592-AD74-98AD8DE85CF9}">
      <dsp:nvSpPr>
        <dsp:cNvPr id="0" name=""/>
        <dsp:cNvSpPr/>
      </dsp:nvSpPr>
      <dsp:spPr>
        <a:xfrm>
          <a:off x="936489" y="1190972"/>
          <a:ext cx="900341" cy="357381"/>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fr-FR" sz="700" b="1" u="sng" kern="1200">
              <a:solidFill>
                <a:schemeClr val="accent5">
                  <a:lumMod val="50000"/>
                </a:schemeClr>
              </a:solidFill>
              <a:latin typeface="Trebuchet MS" panose="020B0603020202020204" pitchFamily="34" charset="0"/>
            </a:rPr>
            <a:t>CABINETS EXTERNES</a:t>
          </a:r>
        </a:p>
        <a:p>
          <a:pPr lvl="0" algn="ctr" defTabSz="311150">
            <a:lnSpc>
              <a:spcPct val="90000"/>
            </a:lnSpc>
            <a:spcBef>
              <a:spcPct val="0"/>
            </a:spcBef>
            <a:spcAft>
              <a:spcPct val="35000"/>
            </a:spcAft>
          </a:pPr>
          <a:r>
            <a:rPr lang="fr-FR" sz="700" b="1" kern="1200">
              <a:solidFill>
                <a:schemeClr val="accent5">
                  <a:lumMod val="50000"/>
                </a:schemeClr>
              </a:solidFill>
              <a:latin typeface="Trebuchet MS" panose="020B0603020202020204" pitchFamily="34" charset="0"/>
            </a:rPr>
            <a:t>-JURIDIQUE &amp; FISCAL</a:t>
          </a:r>
        </a:p>
        <a:p>
          <a:pPr lvl="0" algn="ctr" defTabSz="311150">
            <a:lnSpc>
              <a:spcPct val="90000"/>
            </a:lnSpc>
            <a:spcBef>
              <a:spcPct val="0"/>
            </a:spcBef>
            <a:spcAft>
              <a:spcPct val="35000"/>
            </a:spcAft>
          </a:pPr>
          <a:r>
            <a:rPr lang="fr-FR" sz="700" b="1" kern="1200">
              <a:solidFill>
                <a:schemeClr val="accent5">
                  <a:lumMod val="50000"/>
                </a:schemeClr>
              </a:solidFill>
              <a:latin typeface="Trebuchet MS" panose="020B0603020202020204" pitchFamily="34" charset="0"/>
            </a:rPr>
            <a:t>-BANQUE &amp; FINANCE</a:t>
          </a:r>
        </a:p>
      </dsp:txBody>
      <dsp:txXfrm>
        <a:off x="936489" y="1190972"/>
        <a:ext cx="900341" cy="357381"/>
      </dsp:txXfrm>
    </dsp:sp>
    <dsp:sp modelId="{2FACBDDD-2D1A-4204-AFDD-692D81A5728B}">
      <dsp:nvSpPr>
        <dsp:cNvPr id="0" name=""/>
        <dsp:cNvSpPr/>
      </dsp:nvSpPr>
      <dsp:spPr>
        <a:xfrm>
          <a:off x="1988872" y="1202635"/>
          <a:ext cx="855869" cy="343814"/>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fr-FR" sz="800" b="1" kern="1200">
              <a:solidFill>
                <a:schemeClr val="accent5">
                  <a:lumMod val="50000"/>
                </a:schemeClr>
              </a:solidFill>
              <a:latin typeface="Trebuchet MS" panose="020B0603020202020204" pitchFamily="34" charset="0"/>
            </a:rPr>
            <a:t>PRÉSIDENT DIRECTEUR GÉNÉRAL</a:t>
          </a:r>
        </a:p>
      </dsp:txBody>
      <dsp:txXfrm>
        <a:off x="1988872" y="1202635"/>
        <a:ext cx="855869" cy="343814"/>
      </dsp:txXfrm>
    </dsp:sp>
    <dsp:sp modelId="{CA625908-7E1E-41CD-B780-CAAB2E6F3771}">
      <dsp:nvSpPr>
        <dsp:cNvPr id="0" name=""/>
        <dsp:cNvSpPr/>
      </dsp:nvSpPr>
      <dsp:spPr>
        <a:xfrm>
          <a:off x="497952" y="2160737"/>
          <a:ext cx="1256422" cy="476715"/>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fr-FR" sz="800" b="1" kern="1200">
              <a:solidFill>
                <a:schemeClr val="accent5">
                  <a:lumMod val="50000"/>
                </a:schemeClr>
              </a:solidFill>
              <a:latin typeface="Trebuchet MS" panose="020B0603020202020204" pitchFamily="34" charset="0"/>
            </a:rPr>
            <a:t>DIRECTEUR ADMINISTRATIVE &amp; COMMERCIAL</a:t>
          </a:r>
        </a:p>
      </dsp:txBody>
      <dsp:txXfrm>
        <a:off x="497952" y="2160737"/>
        <a:ext cx="1256422" cy="476715"/>
      </dsp:txXfrm>
    </dsp:sp>
    <dsp:sp modelId="{E6B4C495-6679-4EBF-8CFE-E1C7A12BE694}">
      <dsp:nvSpPr>
        <dsp:cNvPr id="0" name=""/>
        <dsp:cNvSpPr/>
      </dsp:nvSpPr>
      <dsp:spPr>
        <a:xfrm>
          <a:off x="368769" y="2781887"/>
          <a:ext cx="717195" cy="235349"/>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fr-FR" sz="800" b="1" kern="1200">
              <a:solidFill>
                <a:schemeClr val="accent5">
                  <a:lumMod val="50000"/>
                </a:schemeClr>
              </a:solidFill>
              <a:latin typeface="Trebuchet MS" panose="020B0603020202020204" pitchFamily="34" charset="0"/>
            </a:rPr>
            <a:t>Marketing</a:t>
          </a:r>
        </a:p>
      </dsp:txBody>
      <dsp:txXfrm>
        <a:off x="368769" y="2781887"/>
        <a:ext cx="717195" cy="235349"/>
      </dsp:txXfrm>
    </dsp:sp>
    <dsp:sp modelId="{2CF079C0-52AD-4959-B420-078F1386FAB8}">
      <dsp:nvSpPr>
        <dsp:cNvPr id="0" name=""/>
        <dsp:cNvSpPr/>
      </dsp:nvSpPr>
      <dsp:spPr>
        <a:xfrm>
          <a:off x="1149512" y="2781887"/>
          <a:ext cx="899591" cy="419101"/>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fr-FR" sz="800" b="1" kern="1200">
              <a:solidFill>
                <a:schemeClr val="accent5">
                  <a:lumMod val="50000"/>
                </a:schemeClr>
              </a:solidFill>
              <a:latin typeface="Trebuchet MS" panose="020B0603020202020204" pitchFamily="34" charset="0"/>
            </a:rPr>
            <a:t>Administration &amp; Relations publiques</a:t>
          </a:r>
        </a:p>
      </dsp:txBody>
      <dsp:txXfrm>
        <a:off x="1149512" y="2781887"/>
        <a:ext cx="899591" cy="419101"/>
      </dsp:txXfrm>
    </dsp:sp>
    <dsp:sp modelId="{065708BE-DF3E-4064-8D9E-D72379FAA592}">
      <dsp:nvSpPr>
        <dsp:cNvPr id="0" name=""/>
        <dsp:cNvSpPr/>
      </dsp:nvSpPr>
      <dsp:spPr>
        <a:xfrm>
          <a:off x="1915781" y="2162595"/>
          <a:ext cx="1222479" cy="272418"/>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fr-FR" sz="800" b="1" kern="1200">
              <a:solidFill>
                <a:schemeClr val="accent5">
                  <a:lumMod val="50000"/>
                </a:schemeClr>
              </a:solidFill>
              <a:latin typeface="Trebuchet MS" panose="020B0603020202020204" pitchFamily="34" charset="0"/>
            </a:rPr>
            <a:t>DIRECTEUR COMPTABLE &amp; FINANCIER</a:t>
          </a:r>
        </a:p>
      </dsp:txBody>
      <dsp:txXfrm>
        <a:off x="1915781" y="2162595"/>
        <a:ext cx="1222479" cy="272418"/>
      </dsp:txXfrm>
    </dsp:sp>
    <dsp:sp modelId="{3C0FF4DC-CE62-4F8C-957F-A9BF85C9ADBE}">
      <dsp:nvSpPr>
        <dsp:cNvPr id="0" name=""/>
        <dsp:cNvSpPr/>
      </dsp:nvSpPr>
      <dsp:spPr>
        <a:xfrm>
          <a:off x="2212551" y="2575552"/>
          <a:ext cx="634581" cy="220404"/>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fr-FR" sz="800" b="1" kern="1200">
              <a:solidFill>
                <a:schemeClr val="accent5">
                  <a:lumMod val="50000"/>
                </a:schemeClr>
              </a:solidFill>
              <a:latin typeface="Trebuchet MS" panose="020B0603020202020204" pitchFamily="34" charset="0"/>
            </a:rPr>
            <a:t>Comptabilité</a:t>
          </a:r>
        </a:p>
      </dsp:txBody>
      <dsp:txXfrm>
        <a:off x="2212551" y="2575552"/>
        <a:ext cx="634581" cy="220404"/>
      </dsp:txXfrm>
    </dsp:sp>
    <dsp:sp modelId="{F716CD0D-4CBB-4A42-8481-48EA71724B21}">
      <dsp:nvSpPr>
        <dsp:cNvPr id="0" name=""/>
        <dsp:cNvSpPr/>
      </dsp:nvSpPr>
      <dsp:spPr>
        <a:xfrm>
          <a:off x="2916523" y="2575552"/>
          <a:ext cx="577439" cy="270546"/>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fr-FR" sz="800" b="1" kern="1200">
              <a:solidFill>
                <a:schemeClr val="accent5">
                  <a:lumMod val="50000"/>
                </a:schemeClr>
              </a:solidFill>
              <a:latin typeface="Trebuchet MS" panose="020B0603020202020204" pitchFamily="34" charset="0"/>
            </a:rPr>
            <a:t>Finance</a:t>
          </a:r>
        </a:p>
      </dsp:txBody>
      <dsp:txXfrm>
        <a:off x="2916523" y="2575552"/>
        <a:ext cx="577439" cy="270546"/>
      </dsp:txXfrm>
    </dsp:sp>
    <dsp:sp modelId="{A222D6ED-7BF9-4E64-984E-D2271CA09204}">
      <dsp:nvSpPr>
        <dsp:cNvPr id="0" name=""/>
        <dsp:cNvSpPr/>
      </dsp:nvSpPr>
      <dsp:spPr>
        <a:xfrm>
          <a:off x="3347426" y="2160737"/>
          <a:ext cx="1017268" cy="300312"/>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fr-FR" sz="800" b="1" kern="1200">
              <a:solidFill>
                <a:schemeClr val="accent5">
                  <a:lumMod val="50000"/>
                </a:schemeClr>
              </a:solidFill>
              <a:latin typeface="Trebuchet MS" panose="020B0603020202020204" pitchFamily="34" charset="0"/>
            </a:rPr>
            <a:t>DIRECTEUR TECHNIQUE</a:t>
          </a:r>
        </a:p>
      </dsp:txBody>
      <dsp:txXfrm>
        <a:off x="3347426" y="2160737"/>
        <a:ext cx="1017268" cy="300312"/>
      </dsp:txXfrm>
    </dsp:sp>
    <dsp:sp modelId="{739161EB-65CF-4561-A883-1B3B6E303A90}">
      <dsp:nvSpPr>
        <dsp:cNvPr id="0" name=""/>
        <dsp:cNvSpPr/>
      </dsp:nvSpPr>
      <dsp:spPr>
        <a:xfrm>
          <a:off x="2182021" y="2987595"/>
          <a:ext cx="1029821" cy="280922"/>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fr-FR" sz="800" b="1" kern="1200">
              <a:solidFill>
                <a:schemeClr val="accent5">
                  <a:lumMod val="50000"/>
                </a:schemeClr>
              </a:solidFill>
              <a:latin typeface="Trebuchet MS" panose="020B0603020202020204" pitchFamily="34" charset="0"/>
            </a:rPr>
            <a:t>Informatique interne</a:t>
          </a:r>
        </a:p>
      </dsp:txBody>
      <dsp:txXfrm>
        <a:off x="2182021" y="2987595"/>
        <a:ext cx="1029821" cy="280922"/>
      </dsp:txXfrm>
    </dsp:sp>
    <dsp:sp modelId="{92BBA844-459F-4327-B96E-B4F7121F470B}">
      <dsp:nvSpPr>
        <dsp:cNvPr id="0" name=""/>
        <dsp:cNvSpPr/>
      </dsp:nvSpPr>
      <dsp:spPr>
        <a:xfrm>
          <a:off x="3255902" y="2991411"/>
          <a:ext cx="948486" cy="277719"/>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fr-FR" sz="800" b="1" kern="1200">
              <a:solidFill>
                <a:schemeClr val="accent5">
                  <a:lumMod val="50000"/>
                </a:schemeClr>
              </a:solidFill>
              <a:latin typeface="Trebuchet MS" panose="020B0603020202020204" pitchFamily="34" charset="0"/>
            </a:rPr>
            <a:t>Développement &amp; Maintenance</a:t>
          </a:r>
        </a:p>
      </dsp:txBody>
      <dsp:txXfrm>
        <a:off x="3255902" y="2991411"/>
        <a:ext cx="948486" cy="277719"/>
      </dsp:txXfrm>
    </dsp:sp>
    <dsp:sp modelId="{FE05E152-0D93-4ECB-A127-86C7F76F6F69}">
      <dsp:nvSpPr>
        <dsp:cNvPr id="0" name=""/>
        <dsp:cNvSpPr/>
      </dsp:nvSpPr>
      <dsp:spPr>
        <a:xfrm>
          <a:off x="4246242" y="2987592"/>
          <a:ext cx="1288960" cy="282288"/>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fr-FR" sz="800" b="1" kern="1200">
              <a:solidFill>
                <a:schemeClr val="accent5">
                  <a:lumMod val="50000"/>
                </a:schemeClr>
              </a:solidFill>
              <a:latin typeface="Trebuchet MS" panose="020B0603020202020204" pitchFamily="34" charset="0"/>
            </a:rPr>
            <a:t>Recherche, Innovaton  Tech. &amp; Etude</a:t>
          </a:r>
        </a:p>
      </dsp:txBody>
      <dsp:txXfrm>
        <a:off x="4246242" y="2987592"/>
        <a:ext cx="1288960" cy="282288"/>
      </dsp:txXfrm>
    </dsp:sp>
    <dsp:sp modelId="{179949DF-2201-4F80-B8A2-C6FAF95900E2}">
      <dsp:nvSpPr>
        <dsp:cNvPr id="0" name=""/>
        <dsp:cNvSpPr/>
      </dsp:nvSpPr>
      <dsp:spPr>
        <a:xfrm>
          <a:off x="4056313" y="2532703"/>
          <a:ext cx="805849" cy="314181"/>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fr-FR" sz="800" b="1" kern="1200">
              <a:solidFill>
                <a:schemeClr val="accent5">
                  <a:lumMod val="50000"/>
                </a:schemeClr>
              </a:solidFill>
              <a:latin typeface="Trebuchet MS" panose="020B0603020202020204" pitchFamily="34" charset="0"/>
            </a:rPr>
            <a:t>DIRECTEUR TECHNIQUE ADJOINT</a:t>
          </a:r>
        </a:p>
      </dsp:txBody>
      <dsp:txXfrm>
        <a:off x="4056313" y="2532703"/>
        <a:ext cx="805849" cy="314181"/>
      </dsp:txXfrm>
    </dsp:sp>
    <dsp:sp modelId="{C9912858-B1BE-488C-9F91-3FECEBA38374}">
      <dsp:nvSpPr>
        <dsp:cNvPr id="0" name=""/>
        <dsp:cNvSpPr/>
      </dsp:nvSpPr>
      <dsp:spPr>
        <a:xfrm>
          <a:off x="2609835" y="1637430"/>
          <a:ext cx="1259969" cy="388797"/>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fr-FR" sz="800" b="1" kern="1200">
              <a:solidFill>
                <a:schemeClr val="accent5">
                  <a:lumMod val="50000"/>
                </a:schemeClr>
              </a:solidFill>
              <a:latin typeface="Trebuchet MS" panose="020B0603020202020204" pitchFamily="34" charset="0"/>
            </a:rPr>
            <a:t>DIRECTEUR GÉNÉRAL ADJOINT</a:t>
          </a:r>
        </a:p>
      </dsp:txBody>
      <dsp:txXfrm>
        <a:off x="2609835" y="1637430"/>
        <a:ext cx="1259969" cy="388797"/>
      </dsp:txXfrm>
    </dsp:sp>
    <dsp:sp modelId="{4355B2A0-CF31-4ECA-8895-C220B58E89EE}">
      <dsp:nvSpPr>
        <dsp:cNvPr id="0" name=""/>
        <dsp:cNvSpPr/>
      </dsp:nvSpPr>
      <dsp:spPr>
        <a:xfrm>
          <a:off x="3000269" y="1190972"/>
          <a:ext cx="863764" cy="357864"/>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fr-FR" sz="800" b="1" kern="1200">
              <a:solidFill>
                <a:schemeClr val="accent5">
                  <a:lumMod val="50000"/>
                </a:schemeClr>
              </a:solidFill>
              <a:latin typeface="Trebuchet MS" panose="020B0603020202020204" pitchFamily="34" charset="0"/>
            </a:rPr>
            <a:t>SECRÉTARIAT</a:t>
          </a:r>
        </a:p>
      </dsp:txBody>
      <dsp:txXfrm>
        <a:off x="3000269" y="1190972"/>
        <a:ext cx="863764" cy="357864"/>
      </dsp:txXfrm>
    </dsp:sp>
  </dsp:spTree>
</dsp:drawing>
</file>

<file path=word/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27A8A46-21EA-42A2-AC0A-73F994AB737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901</TotalTime>
  <Pages>86</Pages>
  <Words>13846</Words>
  <Characters>76156</Characters>
  <Application>Microsoft Office Word</Application>
  <DocSecurity>0</DocSecurity>
  <Lines>634</Lines>
  <Paragraphs>179</Paragraphs>
  <ScaleCrop>false</ScaleCrop>
  <HeadingPairs>
    <vt:vector size="2" baseType="variant">
      <vt:variant>
        <vt:lpstr>Titre</vt:lpstr>
      </vt:variant>
      <vt:variant>
        <vt:i4>1</vt:i4>
      </vt:variant>
    </vt:vector>
  </HeadingPairs>
  <TitlesOfParts>
    <vt:vector size="1" baseType="lpstr">
      <vt:lpstr/>
    </vt:vector>
  </TitlesOfParts>
  <Company/>
  <LinksUpToDate>false</LinksUpToDate>
  <CharactersWithSpaces>8982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ugustin KPALOU</dc:creator>
  <cp:keywords/>
  <dc:description/>
  <cp:lastModifiedBy>Augustin KPALOU</cp:lastModifiedBy>
  <cp:revision>5</cp:revision>
  <cp:lastPrinted>2020-10-02T12:11:00Z</cp:lastPrinted>
  <dcterms:created xsi:type="dcterms:W3CDTF">2020-09-14T08:55:00Z</dcterms:created>
  <dcterms:modified xsi:type="dcterms:W3CDTF">2020-10-02T18:53:00Z</dcterms:modified>
</cp:coreProperties>
</file>